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E2C796A" w14:textId="5D2D07CF" w:rsidR="005450F0" w:rsidRPr="00C94590" w:rsidRDefault="00807181" w:rsidP="005450F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C94590">
        <w:rPr>
          <w:rFonts w:ascii="Times New Roman" w:hAnsi="Times New Roman"/>
          <w:noProof/>
          <w:sz w:val="28"/>
          <w:szCs w:val="28"/>
          <w:lang w:val="uk-UA"/>
        </w:rPr>
        <w:drawing>
          <wp:anchor distT="0" distB="0" distL="114300" distR="114300" simplePos="0" relativeHeight="251657728" behindDoc="1" locked="0" layoutInCell="1" allowOverlap="1" wp14:anchorId="4A18CDFF" wp14:editId="1C6B5873">
            <wp:simplePos x="0" y="0"/>
            <wp:positionH relativeFrom="column">
              <wp:posOffset>-159385</wp:posOffset>
            </wp:positionH>
            <wp:positionV relativeFrom="paragraph">
              <wp:posOffset>35560</wp:posOffset>
            </wp:positionV>
            <wp:extent cx="1733550" cy="1733550"/>
            <wp:effectExtent l="0" t="0" r="0" b="0"/>
            <wp:wrapSquare wrapText="bothSides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 r:link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450F0" w:rsidRPr="00C94590">
        <w:rPr>
          <w:rFonts w:ascii="Times New Roman" w:hAnsi="Times New Roman"/>
          <w:sz w:val="28"/>
          <w:szCs w:val="28"/>
          <w:lang w:val="uk-UA"/>
        </w:rPr>
        <w:t>МІНІСТЕРСТВО ОСВІТИ I НАУКИ УКРАЇНИ</w:t>
      </w:r>
    </w:p>
    <w:p w14:paraId="7B3AA235" w14:textId="77777777" w:rsidR="005450F0" w:rsidRPr="00C94590" w:rsidRDefault="005450F0" w:rsidP="005450F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C94590">
        <w:rPr>
          <w:rFonts w:ascii="Times New Roman" w:hAnsi="Times New Roman"/>
          <w:sz w:val="28"/>
          <w:szCs w:val="28"/>
          <w:lang w:val="uk-UA"/>
        </w:rPr>
        <w:t>НАЦІОНАЛЬНИЙ ТЕХНІЧНИЙ УНІВЕРСИТЕТ УКРАЇНИ</w:t>
      </w:r>
    </w:p>
    <w:p w14:paraId="136DCF21" w14:textId="77777777" w:rsidR="005450F0" w:rsidRPr="00C94590" w:rsidRDefault="005450F0" w:rsidP="005450F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C94590">
        <w:rPr>
          <w:rFonts w:ascii="Times New Roman" w:hAnsi="Times New Roman"/>
          <w:sz w:val="28"/>
          <w:szCs w:val="28"/>
          <w:lang w:val="uk-UA"/>
        </w:rPr>
        <w:t>«</w:t>
      </w:r>
      <w:r w:rsidR="00676E29" w:rsidRPr="00C94590">
        <w:rPr>
          <w:rFonts w:ascii="Times New Roman" w:hAnsi="Times New Roman"/>
          <w:sz w:val="28"/>
          <w:szCs w:val="28"/>
          <w:lang w:val="uk-UA"/>
        </w:rPr>
        <w:t xml:space="preserve">КИЇВСЬКИЙ ПОЛІТЕХНІЧНИЙ ІНСТИТУТ </w:t>
      </w:r>
      <w:r w:rsidR="00676E29" w:rsidRPr="00C94590">
        <w:rPr>
          <w:rFonts w:ascii="Times New Roman" w:hAnsi="Times New Roman"/>
          <w:sz w:val="28"/>
          <w:szCs w:val="28"/>
          <w:lang w:val="uk-UA"/>
        </w:rPr>
        <w:br/>
        <w:t>ІМЕНІ ІГОРЯ СІКОРСЬКОГО</w:t>
      </w:r>
      <w:r w:rsidRPr="00C94590">
        <w:rPr>
          <w:rFonts w:ascii="Times New Roman" w:hAnsi="Times New Roman"/>
          <w:sz w:val="28"/>
          <w:szCs w:val="28"/>
          <w:lang w:val="uk-UA"/>
        </w:rPr>
        <w:t>»</w:t>
      </w:r>
    </w:p>
    <w:p w14:paraId="76AFF2D6" w14:textId="77777777" w:rsidR="005450F0" w:rsidRPr="00C94590" w:rsidRDefault="005450F0" w:rsidP="005450F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C94590">
        <w:rPr>
          <w:rFonts w:ascii="Times New Roman" w:hAnsi="Times New Roman"/>
          <w:sz w:val="28"/>
          <w:szCs w:val="28"/>
          <w:lang w:val="uk-UA"/>
        </w:rPr>
        <w:t>ФАКУЛЬТЕТ БІОМЕДИЧНОЇ ІНЖЕНЕРІЇ</w:t>
      </w:r>
    </w:p>
    <w:p w14:paraId="5703F161" w14:textId="77777777" w:rsidR="005450F0" w:rsidRPr="00C94590" w:rsidRDefault="005450F0" w:rsidP="005450F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C94590">
        <w:rPr>
          <w:rFonts w:ascii="Times New Roman" w:hAnsi="Times New Roman"/>
          <w:sz w:val="28"/>
          <w:szCs w:val="28"/>
          <w:lang w:val="uk-UA"/>
        </w:rPr>
        <w:t>КАФЕДРА БІОМЕДИЧНОЇ КІБЕРНЕТИКИ</w:t>
      </w:r>
    </w:p>
    <w:p w14:paraId="4D4FF6F8" w14:textId="77777777" w:rsidR="00C84210" w:rsidRPr="00C94590" w:rsidRDefault="00C84210" w:rsidP="005450F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C94590">
        <w:rPr>
          <w:sz w:val="20"/>
          <w:szCs w:val="28"/>
          <w:lang w:val="uk-UA"/>
        </w:rPr>
        <w:t xml:space="preserve"> </w:t>
      </w:r>
    </w:p>
    <w:p w14:paraId="0FC2750B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210DE85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4C355EA5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67CC0F9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6B03F2E9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18AC869" w14:textId="77777777" w:rsidR="0080062E" w:rsidRPr="00C94590" w:rsidRDefault="0080062E" w:rsidP="00C8421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437300D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243B1646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9D25413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64F00BCE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6801D2CC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  <w:lang w:val="uk-UA"/>
        </w:rPr>
      </w:pPr>
      <w:r w:rsidRPr="00C94590">
        <w:rPr>
          <w:rFonts w:ascii="Times New Roman" w:hAnsi="Times New Roman"/>
          <w:b/>
          <w:sz w:val="40"/>
          <w:szCs w:val="28"/>
          <w:lang w:val="uk-UA"/>
        </w:rPr>
        <w:t>КУРСОВА РОБОТА</w:t>
      </w:r>
    </w:p>
    <w:p w14:paraId="2900CAB5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C94590">
        <w:rPr>
          <w:rFonts w:ascii="Times New Roman" w:hAnsi="Times New Roman"/>
          <w:sz w:val="32"/>
          <w:szCs w:val="28"/>
          <w:lang w:val="uk-UA"/>
        </w:rPr>
        <w:t>з дисципліни «Об</w:t>
      </w:r>
      <w:r w:rsidR="005A758B" w:rsidRPr="00C94590">
        <w:rPr>
          <w:rFonts w:ascii="Times New Roman" w:hAnsi="Times New Roman"/>
          <w:sz w:val="32"/>
          <w:szCs w:val="28"/>
          <w:lang w:val="uk-UA"/>
        </w:rPr>
        <w:t>’</w:t>
      </w:r>
      <w:r w:rsidRPr="00C94590">
        <w:rPr>
          <w:rFonts w:ascii="Times New Roman" w:hAnsi="Times New Roman"/>
          <w:sz w:val="32"/>
          <w:szCs w:val="28"/>
          <w:lang w:val="uk-UA"/>
        </w:rPr>
        <w:t>єктно-орієнтоване програмування»</w:t>
      </w:r>
    </w:p>
    <w:p w14:paraId="1E6D3921" w14:textId="77777777" w:rsidR="00AF7C9D" w:rsidRPr="00C94590" w:rsidRDefault="00AF7C9D" w:rsidP="00C84210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14:paraId="5F356361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C94590">
        <w:rPr>
          <w:rFonts w:ascii="Times New Roman" w:hAnsi="Times New Roman"/>
          <w:sz w:val="32"/>
          <w:szCs w:val="28"/>
          <w:lang w:val="uk-UA"/>
        </w:rPr>
        <w:t>Варіант №</w:t>
      </w:r>
      <w:r w:rsidR="00ED5D5C" w:rsidRPr="00C94590">
        <w:rPr>
          <w:rFonts w:ascii="Times New Roman" w:hAnsi="Times New Roman"/>
          <w:sz w:val="32"/>
          <w:szCs w:val="28"/>
          <w:lang w:val="uk-UA"/>
        </w:rPr>
        <w:t>15</w:t>
      </w:r>
    </w:p>
    <w:p w14:paraId="1E326984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F06A84D" w14:textId="77777777" w:rsidR="00AF7C9D" w:rsidRPr="00C94590" w:rsidRDefault="00AF7C9D" w:rsidP="00C8421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D73400F" w14:textId="77777777" w:rsidR="0065436C" w:rsidRPr="00C94590" w:rsidRDefault="0065436C" w:rsidP="00C8421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96D27C3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B9B330B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tbl>
      <w:tblPr>
        <w:tblW w:w="10064" w:type="dxa"/>
        <w:tblInd w:w="534" w:type="dxa"/>
        <w:tblLayout w:type="fixed"/>
        <w:tblLook w:val="0000" w:firstRow="0" w:lastRow="0" w:firstColumn="0" w:lastColumn="0" w:noHBand="0" w:noVBand="0"/>
      </w:tblPr>
      <w:tblGrid>
        <w:gridCol w:w="5245"/>
        <w:gridCol w:w="566"/>
        <w:gridCol w:w="4253"/>
      </w:tblGrid>
      <w:tr w:rsidR="00521A95" w:rsidRPr="00C94590" w14:paraId="3D1D8561" w14:textId="77777777" w:rsidTr="000143C4">
        <w:tc>
          <w:tcPr>
            <w:tcW w:w="5245" w:type="dxa"/>
          </w:tcPr>
          <w:p w14:paraId="5C01E03F" w14:textId="77777777" w:rsidR="00521A95" w:rsidRPr="00C94590" w:rsidRDefault="00521A95" w:rsidP="00C84210">
            <w:pPr>
              <w:pStyle w:val="Normal1"/>
              <w:rPr>
                <w:b/>
                <w:sz w:val="32"/>
                <w:szCs w:val="32"/>
                <w:lang w:val="uk-UA"/>
              </w:rPr>
            </w:pPr>
            <w:r w:rsidRPr="00C94590">
              <w:rPr>
                <w:b/>
                <w:sz w:val="32"/>
                <w:szCs w:val="32"/>
                <w:lang w:val="uk-UA"/>
              </w:rPr>
              <w:t xml:space="preserve">Керівник : </w:t>
            </w:r>
          </w:p>
          <w:p w14:paraId="4F04B404" w14:textId="77777777" w:rsidR="000143C4" w:rsidRPr="00C94590" w:rsidRDefault="005A758B" w:rsidP="000143C4">
            <w:pPr>
              <w:pStyle w:val="Normal1"/>
              <w:rPr>
                <w:sz w:val="32"/>
                <w:szCs w:val="32"/>
                <w:lang w:val="uk-UA"/>
              </w:rPr>
            </w:pPr>
            <w:r w:rsidRPr="00C94590">
              <w:rPr>
                <w:sz w:val="32"/>
                <w:szCs w:val="32"/>
                <w:lang w:val="uk-UA"/>
              </w:rPr>
              <w:t>доц.</w:t>
            </w:r>
            <w:r w:rsidR="00521A95" w:rsidRPr="00C94590">
              <w:rPr>
                <w:sz w:val="32"/>
                <w:szCs w:val="32"/>
                <w:lang w:val="uk-UA"/>
              </w:rPr>
              <w:t xml:space="preserve"> каф. БМК</w:t>
            </w:r>
            <w:r w:rsidR="000143C4" w:rsidRPr="00C94590">
              <w:rPr>
                <w:sz w:val="32"/>
                <w:szCs w:val="32"/>
                <w:lang w:val="uk-UA"/>
              </w:rPr>
              <w:t xml:space="preserve">, </w:t>
            </w:r>
          </w:p>
          <w:p w14:paraId="027AE336" w14:textId="77777777" w:rsidR="00521A95" w:rsidRPr="00C94590" w:rsidRDefault="000143C4" w:rsidP="000143C4">
            <w:pPr>
              <w:pStyle w:val="Normal1"/>
              <w:rPr>
                <w:sz w:val="32"/>
                <w:szCs w:val="32"/>
                <w:lang w:val="uk-UA"/>
              </w:rPr>
            </w:pPr>
            <w:r w:rsidRPr="00C94590">
              <w:rPr>
                <w:sz w:val="32"/>
                <w:szCs w:val="32"/>
                <w:lang w:val="uk-UA"/>
              </w:rPr>
              <w:t>к.т.н. Алхімова С</w:t>
            </w:r>
            <w:r w:rsidR="00521A95" w:rsidRPr="00C94590">
              <w:rPr>
                <w:sz w:val="32"/>
                <w:szCs w:val="32"/>
                <w:lang w:val="uk-UA"/>
              </w:rPr>
              <w:t>.</w:t>
            </w:r>
            <w:r w:rsidRPr="00C94590">
              <w:rPr>
                <w:sz w:val="32"/>
                <w:szCs w:val="32"/>
                <w:lang w:val="uk-UA"/>
              </w:rPr>
              <w:t>М</w:t>
            </w:r>
            <w:r w:rsidR="00521A95" w:rsidRPr="00C94590">
              <w:rPr>
                <w:sz w:val="32"/>
                <w:szCs w:val="32"/>
                <w:lang w:val="uk-UA"/>
              </w:rPr>
              <w:t>.</w:t>
            </w:r>
          </w:p>
        </w:tc>
        <w:tc>
          <w:tcPr>
            <w:tcW w:w="566" w:type="dxa"/>
          </w:tcPr>
          <w:p w14:paraId="3F6B355B" w14:textId="77777777" w:rsidR="00521A95" w:rsidRPr="00C94590" w:rsidRDefault="00521A95" w:rsidP="00A927A3">
            <w:pPr>
              <w:pStyle w:val="Normal1"/>
              <w:rPr>
                <w:sz w:val="32"/>
                <w:szCs w:val="32"/>
                <w:lang w:val="uk-UA"/>
              </w:rPr>
            </w:pPr>
          </w:p>
        </w:tc>
        <w:tc>
          <w:tcPr>
            <w:tcW w:w="4253" w:type="dxa"/>
            <w:vMerge w:val="restart"/>
          </w:tcPr>
          <w:p w14:paraId="0EEABA62" w14:textId="77777777" w:rsidR="00521A95" w:rsidRPr="00C94590" w:rsidRDefault="00521A95" w:rsidP="00C84210">
            <w:pPr>
              <w:pStyle w:val="Normal1"/>
              <w:rPr>
                <w:b/>
                <w:sz w:val="32"/>
                <w:szCs w:val="32"/>
                <w:lang w:val="uk-UA"/>
              </w:rPr>
            </w:pPr>
            <w:r w:rsidRPr="00C94590">
              <w:rPr>
                <w:b/>
                <w:sz w:val="32"/>
                <w:szCs w:val="32"/>
                <w:lang w:val="uk-UA"/>
              </w:rPr>
              <w:t xml:space="preserve">Виконав: </w:t>
            </w:r>
          </w:p>
          <w:p w14:paraId="5DFCEF4E" w14:textId="77777777" w:rsidR="00521A95" w:rsidRPr="00C94590" w:rsidRDefault="00521A95" w:rsidP="005450F0">
            <w:pPr>
              <w:pStyle w:val="Normal1"/>
              <w:rPr>
                <w:sz w:val="32"/>
                <w:szCs w:val="32"/>
                <w:lang w:val="uk-UA"/>
              </w:rPr>
            </w:pPr>
            <w:r w:rsidRPr="00C94590">
              <w:rPr>
                <w:sz w:val="32"/>
                <w:szCs w:val="32"/>
                <w:lang w:val="uk-UA"/>
              </w:rPr>
              <w:t>студент гр</w:t>
            </w:r>
            <w:r w:rsidRPr="00C94590">
              <w:rPr>
                <w:sz w:val="32"/>
                <w:szCs w:val="32"/>
                <w:lang w:val="uk-UA"/>
              </w:rPr>
              <w:fldChar w:fldCharType="begin"/>
            </w:r>
            <w:r w:rsidRPr="00C94590">
              <w:rPr>
                <w:sz w:val="32"/>
                <w:szCs w:val="32"/>
                <w:lang w:val="uk-UA"/>
              </w:rPr>
              <w:instrText>SYMBOL 46 \f "Symbol" \s 12</w:instrText>
            </w:r>
            <w:r w:rsidRPr="00C94590">
              <w:rPr>
                <w:sz w:val="32"/>
                <w:szCs w:val="32"/>
                <w:lang w:val="uk-UA"/>
              </w:rPr>
              <w:fldChar w:fldCharType="separate"/>
            </w:r>
            <w:r w:rsidRPr="00C94590">
              <w:rPr>
                <w:sz w:val="32"/>
                <w:szCs w:val="32"/>
                <w:lang w:val="uk-UA"/>
              </w:rPr>
              <w:t>.</w:t>
            </w:r>
            <w:r w:rsidRPr="00C94590">
              <w:rPr>
                <w:sz w:val="32"/>
                <w:szCs w:val="32"/>
                <w:lang w:val="uk-UA"/>
              </w:rPr>
              <w:fldChar w:fldCharType="end"/>
            </w:r>
            <w:r w:rsidRPr="00C94590">
              <w:rPr>
                <w:sz w:val="32"/>
                <w:szCs w:val="32"/>
                <w:lang w:val="uk-UA"/>
              </w:rPr>
              <w:t xml:space="preserve"> </w:t>
            </w:r>
            <w:r w:rsidR="00A259F5" w:rsidRPr="00C94590">
              <w:rPr>
                <w:sz w:val="32"/>
                <w:szCs w:val="32"/>
                <w:lang w:val="uk-UA"/>
              </w:rPr>
              <w:t>БС</w:t>
            </w:r>
            <w:r w:rsidRPr="00C94590">
              <w:rPr>
                <w:sz w:val="32"/>
                <w:szCs w:val="32"/>
                <w:lang w:val="uk-UA"/>
              </w:rPr>
              <w:t>-</w:t>
            </w:r>
            <w:r w:rsidR="00B239BF" w:rsidRPr="00C94590">
              <w:rPr>
                <w:sz w:val="32"/>
                <w:szCs w:val="32"/>
                <w:lang w:val="uk-UA"/>
              </w:rPr>
              <w:t>8</w:t>
            </w:r>
            <w:r w:rsidRPr="00C94590">
              <w:rPr>
                <w:sz w:val="32"/>
                <w:szCs w:val="32"/>
                <w:lang w:val="uk-UA"/>
              </w:rPr>
              <w:t>1</w:t>
            </w:r>
            <w:r w:rsidRPr="00C94590">
              <w:rPr>
                <w:sz w:val="32"/>
                <w:szCs w:val="32"/>
                <w:lang w:val="uk-UA"/>
              </w:rPr>
              <w:fldChar w:fldCharType="begin"/>
            </w:r>
            <w:r w:rsidRPr="00C94590">
              <w:rPr>
                <w:sz w:val="32"/>
                <w:szCs w:val="32"/>
                <w:lang w:val="uk-UA"/>
              </w:rPr>
              <w:instrText>SYMBOL 44 \f "Symbol" \s 12</w:instrText>
            </w:r>
            <w:r w:rsidRPr="00C94590">
              <w:rPr>
                <w:sz w:val="32"/>
                <w:szCs w:val="32"/>
                <w:lang w:val="uk-UA"/>
              </w:rPr>
              <w:fldChar w:fldCharType="separate"/>
            </w:r>
            <w:r w:rsidRPr="00C94590">
              <w:rPr>
                <w:sz w:val="32"/>
                <w:szCs w:val="32"/>
                <w:lang w:val="uk-UA"/>
              </w:rPr>
              <w:t>,</w:t>
            </w:r>
            <w:r w:rsidRPr="00C94590">
              <w:rPr>
                <w:sz w:val="32"/>
                <w:szCs w:val="32"/>
                <w:lang w:val="uk-UA"/>
              </w:rPr>
              <w:fldChar w:fldCharType="end"/>
            </w:r>
            <w:r w:rsidRPr="00C94590">
              <w:rPr>
                <w:sz w:val="32"/>
                <w:szCs w:val="32"/>
                <w:lang w:val="uk-UA"/>
              </w:rPr>
              <w:t xml:space="preserve"> ФБМІ</w:t>
            </w:r>
          </w:p>
          <w:p w14:paraId="4B757BE5" w14:textId="77777777" w:rsidR="00521A95" w:rsidRPr="00C94590" w:rsidRDefault="00ED5D5C" w:rsidP="005450F0">
            <w:pPr>
              <w:pStyle w:val="Normal1"/>
              <w:rPr>
                <w:sz w:val="32"/>
                <w:szCs w:val="32"/>
                <w:lang w:val="uk-UA"/>
              </w:rPr>
            </w:pPr>
            <w:r w:rsidRPr="00C94590">
              <w:rPr>
                <w:sz w:val="32"/>
                <w:szCs w:val="32"/>
                <w:lang w:val="uk-UA"/>
              </w:rPr>
              <w:t>Сєров О.В</w:t>
            </w:r>
            <w:r w:rsidR="00521A95" w:rsidRPr="00C94590">
              <w:rPr>
                <w:sz w:val="32"/>
                <w:szCs w:val="32"/>
                <w:lang w:val="uk-UA"/>
              </w:rPr>
              <w:t>.</w:t>
            </w:r>
          </w:p>
          <w:p w14:paraId="751EE3FE" w14:textId="77777777" w:rsidR="00521A95" w:rsidRPr="00C94590" w:rsidRDefault="00521A95" w:rsidP="00B239BF">
            <w:pPr>
              <w:pStyle w:val="Normal1"/>
              <w:rPr>
                <w:sz w:val="32"/>
                <w:szCs w:val="32"/>
                <w:lang w:val="uk-UA"/>
              </w:rPr>
            </w:pPr>
            <w:r w:rsidRPr="00C94590">
              <w:rPr>
                <w:sz w:val="32"/>
                <w:szCs w:val="32"/>
                <w:lang w:val="uk-UA"/>
              </w:rPr>
              <w:t xml:space="preserve">залікова книжка № </w:t>
            </w:r>
            <w:r w:rsidR="00A259F5" w:rsidRPr="00C94590">
              <w:rPr>
                <w:sz w:val="32"/>
                <w:szCs w:val="32"/>
                <w:lang w:val="uk-UA"/>
              </w:rPr>
              <w:t>БС</w:t>
            </w:r>
            <w:r w:rsidRPr="00C94590">
              <w:rPr>
                <w:sz w:val="32"/>
                <w:szCs w:val="32"/>
                <w:lang w:val="uk-UA"/>
              </w:rPr>
              <w:t>-</w:t>
            </w:r>
            <w:r w:rsidR="00B239BF" w:rsidRPr="00C94590">
              <w:rPr>
                <w:sz w:val="32"/>
                <w:szCs w:val="32"/>
                <w:lang w:val="uk-UA"/>
              </w:rPr>
              <w:t>8</w:t>
            </w:r>
            <w:r w:rsidRPr="00C94590">
              <w:rPr>
                <w:sz w:val="32"/>
                <w:szCs w:val="32"/>
                <w:lang w:val="uk-UA"/>
              </w:rPr>
              <w:t>1</w:t>
            </w:r>
            <w:r w:rsidR="00FF3BDE" w:rsidRPr="00C94590">
              <w:rPr>
                <w:sz w:val="32"/>
                <w:szCs w:val="32"/>
                <w:lang w:val="uk-UA"/>
              </w:rPr>
              <w:t>22</w:t>
            </w:r>
          </w:p>
        </w:tc>
      </w:tr>
      <w:tr w:rsidR="00521A95" w:rsidRPr="00C94590" w14:paraId="0688C6BA" w14:textId="77777777" w:rsidTr="000143C4">
        <w:tc>
          <w:tcPr>
            <w:tcW w:w="5245" w:type="dxa"/>
          </w:tcPr>
          <w:p w14:paraId="3092A8B1" w14:textId="77777777" w:rsidR="00B239BF" w:rsidRPr="00C94590" w:rsidRDefault="00B239BF" w:rsidP="00A927A3">
            <w:pPr>
              <w:pStyle w:val="Normal1"/>
              <w:rPr>
                <w:sz w:val="32"/>
                <w:szCs w:val="32"/>
                <w:lang w:val="uk-UA"/>
              </w:rPr>
            </w:pPr>
          </w:p>
          <w:p w14:paraId="055E4899" w14:textId="77777777" w:rsidR="00B239BF" w:rsidRPr="00C94590" w:rsidRDefault="00B239BF" w:rsidP="00A927A3">
            <w:pPr>
              <w:pStyle w:val="Normal1"/>
              <w:rPr>
                <w:sz w:val="32"/>
                <w:szCs w:val="32"/>
                <w:lang w:val="uk-UA"/>
              </w:rPr>
            </w:pPr>
          </w:p>
          <w:p w14:paraId="0D13D533" w14:textId="77777777" w:rsidR="00B239BF" w:rsidRPr="00C94590" w:rsidRDefault="00B239BF" w:rsidP="00A927A3">
            <w:pPr>
              <w:pStyle w:val="Normal1"/>
              <w:rPr>
                <w:sz w:val="32"/>
                <w:szCs w:val="32"/>
                <w:lang w:val="uk-UA"/>
              </w:rPr>
            </w:pPr>
          </w:p>
          <w:p w14:paraId="4CE6C12B" w14:textId="77777777" w:rsidR="00521A95" w:rsidRPr="00C94590" w:rsidRDefault="00521A95" w:rsidP="00A927A3">
            <w:pPr>
              <w:pStyle w:val="Normal1"/>
              <w:rPr>
                <w:sz w:val="32"/>
                <w:szCs w:val="32"/>
                <w:lang w:val="uk-UA"/>
              </w:rPr>
            </w:pPr>
            <w:r w:rsidRPr="00C94590">
              <w:rPr>
                <w:sz w:val="32"/>
                <w:szCs w:val="32"/>
                <w:lang w:val="uk-UA"/>
              </w:rPr>
              <w:t>Допущено до захисту</w:t>
            </w:r>
          </w:p>
        </w:tc>
        <w:tc>
          <w:tcPr>
            <w:tcW w:w="566" w:type="dxa"/>
          </w:tcPr>
          <w:p w14:paraId="4B8D7EF0" w14:textId="77777777" w:rsidR="00521A95" w:rsidRPr="00C94590" w:rsidRDefault="00521A95" w:rsidP="00A927A3">
            <w:pPr>
              <w:pStyle w:val="Normal1"/>
              <w:rPr>
                <w:sz w:val="32"/>
                <w:szCs w:val="32"/>
                <w:lang w:val="uk-UA"/>
              </w:rPr>
            </w:pPr>
          </w:p>
        </w:tc>
        <w:tc>
          <w:tcPr>
            <w:tcW w:w="4253" w:type="dxa"/>
            <w:vMerge/>
          </w:tcPr>
          <w:p w14:paraId="0E4BA1BF" w14:textId="77777777" w:rsidR="00521A95" w:rsidRPr="00C94590" w:rsidRDefault="00521A95" w:rsidP="00A927A3">
            <w:pPr>
              <w:pStyle w:val="Normal1"/>
              <w:rPr>
                <w:sz w:val="32"/>
                <w:szCs w:val="32"/>
                <w:lang w:val="uk-UA"/>
              </w:rPr>
            </w:pPr>
          </w:p>
        </w:tc>
      </w:tr>
      <w:tr w:rsidR="00521A95" w:rsidRPr="00C94590" w14:paraId="4724CE17" w14:textId="77777777" w:rsidTr="000143C4">
        <w:trPr>
          <w:trHeight w:val="630"/>
        </w:trPr>
        <w:tc>
          <w:tcPr>
            <w:tcW w:w="5245" w:type="dxa"/>
          </w:tcPr>
          <w:p w14:paraId="483C72BC" w14:textId="77777777" w:rsidR="00521A95" w:rsidRPr="00C94590" w:rsidRDefault="00521A95" w:rsidP="00A927A3">
            <w:pPr>
              <w:pStyle w:val="Normal1"/>
              <w:rPr>
                <w:sz w:val="32"/>
                <w:szCs w:val="32"/>
                <w:lang w:val="uk-UA"/>
              </w:rPr>
            </w:pPr>
            <w:r w:rsidRPr="00C94590">
              <w:rPr>
                <w:sz w:val="32"/>
                <w:szCs w:val="32"/>
                <w:lang w:val="uk-UA"/>
              </w:rPr>
              <w:fldChar w:fldCharType="begin"/>
            </w:r>
            <w:r w:rsidRPr="00C94590">
              <w:rPr>
                <w:sz w:val="32"/>
                <w:szCs w:val="32"/>
                <w:lang w:val="uk-UA"/>
              </w:rPr>
              <w:instrText>SYMBOL 178 \f "Symbol" \s 12</w:instrText>
            </w:r>
            <w:r w:rsidRPr="00C94590">
              <w:rPr>
                <w:sz w:val="32"/>
                <w:szCs w:val="32"/>
                <w:lang w:val="uk-UA"/>
              </w:rPr>
              <w:fldChar w:fldCharType="separate"/>
            </w:r>
            <w:r w:rsidRPr="00C94590">
              <w:rPr>
                <w:sz w:val="32"/>
                <w:szCs w:val="32"/>
                <w:lang w:val="uk-UA"/>
              </w:rPr>
              <w:t>І</w:t>
            </w:r>
            <w:r w:rsidRPr="00C94590">
              <w:rPr>
                <w:sz w:val="32"/>
                <w:szCs w:val="32"/>
                <w:lang w:val="uk-UA"/>
              </w:rPr>
              <w:fldChar w:fldCharType="end"/>
            </w:r>
            <w:r w:rsidRPr="00C94590">
              <w:rPr>
                <w:sz w:val="32"/>
                <w:szCs w:val="32"/>
                <w:lang w:val="uk-UA"/>
              </w:rPr>
              <w:t>___</w:t>
            </w:r>
            <w:r w:rsidRPr="00C94590">
              <w:rPr>
                <w:sz w:val="32"/>
                <w:szCs w:val="32"/>
                <w:lang w:val="uk-UA"/>
              </w:rPr>
              <w:fldChar w:fldCharType="begin"/>
            </w:r>
            <w:r w:rsidRPr="00C94590">
              <w:rPr>
                <w:sz w:val="32"/>
                <w:szCs w:val="32"/>
                <w:lang w:val="uk-UA"/>
              </w:rPr>
              <w:instrText>SYMBOL 178 \f "Symbol" \s 12</w:instrText>
            </w:r>
            <w:r w:rsidRPr="00C94590">
              <w:rPr>
                <w:sz w:val="32"/>
                <w:szCs w:val="32"/>
                <w:lang w:val="uk-UA"/>
              </w:rPr>
              <w:fldChar w:fldCharType="separate"/>
            </w:r>
            <w:r w:rsidRPr="00C94590">
              <w:rPr>
                <w:sz w:val="32"/>
                <w:szCs w:val="32"/>
                <w:lang w:val="uk-UA"/>
              </w:rPr>
              <w:t>І</w:t>
            </w:r>
            <w:r w:rsidRPr="00C94590">
              <w:rPr>
                <w:sz w:val="32"/>
                <w:szCs w:val="32"/>
                <w:lang w:val="uk-UA"/>
              </w:rPr>
              <w:fldChar w:fldCharType="end"/>
            </w:r>
            <w:r w:rsidRPr="00C94590">
              <w:rPr>
                <w:sz w:val="32"/>
                <w:szCs w:val="32"/>
                <w:lang w:val="uk-UA"/>
              </w:rPr>
              <w:t xml:space="preserve"> _________ 20</w:t>
            </w:r>
            <w:r w:rsidR="00B239BF" w:rsidRPr="00C94590">
              <w:rPr>
                <w:sz w:val="32"/>
                <w:szCs w:val="32"/>
                <w:lang w:val="uk-UA"/>
              </w:rPr>
              <w:t>20</w:t>
            </w:r>
            <w:r w:rsidRPr="00C94590">
              <w:rPr>
                <w:sz w:val="32"/>
                <w:szCs w:val="32"/>
                <w:lang w:val="uk-UA"/>
              </w:rPr>
              <w:t xml:space="preserve"> _</w:t>
            </w:r>
            <w:r w:rsidR="00B239BF" w:rsidRPr="00C94590">
              <w:rPr>
                <w:sz w:val="32"/>
                <w:szCs w:val="32"/>
                <w:lang w:val="uk-UA"/>
              </w:rPr>
              <w:t>__</w:t>
            </w:r>
            <w:r w:rsidRPr="00C94590">
              <w:rPr>
                <w:sz w:val="32"/>
                <w:szCs w:val="32"/>
                <w:lang w:val="uk-UA"/>
              </w:rPr>
              <w:t>________</w:t>
            </w:r>
          </w:p>
          <w:p w14:paraId="520A73BB" w14:textId="77777777" w:rsidR="00521A95" w:rsidRPr="00C94590" w:rsidRDefault="00521A95" w:rsidP="00A927A3">
            <w:pPr>
              <w:pStyle w:val="Normal1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 xml:space="preserve">                         </w:t>
            </w:r>
            <w:r w:rsidR="00AF7C9D" w:rsidRPr="00C94590">
              <w:rPr>
                <w:sz w:val="24"/>
                <w:szCs w:val="24"/>
                <w:lang w:val="uk-UA"/>
              </w:rPr>
              <w:t xml:space="preserve">              </w:t>
            </w:r>
            <w:r w:rsidRPr="00C94590">
              <w:rPr>
                <w:sz w:val="24"/>
                <w:szCs w:val="24"/>
                <w:lang w:val="uk-UA"/>
              </w:rPr>
              <w:t xml:space="preserve">                 </w:t>
            </w:r>
            <w:r w:rsidR="00B239BF" w:rsidRPr="00C94590">
              <w:rPr>
                <w:sz w:val="24"/>
                <w:szCs w:val="24"/>
                <w:lang w:val="uk-UA"/>
              </w:rPr>
              <w:t xml:space="preserve">    </w:t>
            </w:r>
            <w:r w:rsidRPr="00C94590">
              <w:rPr>
                <w:szCs w:val="24"/>
                <w:lang w:val="uk-UA"/>
              </w:rPr>
              <w:t>підпис</w:t>
            </w:r>
          </w:p>
        </w:tc>
        <w:tc>
          <w:tcPr>
            <w:tcW w:w="566" w:type="dxa"/>
          </w:tcPr>
          <w:p w14:paraId="7606BA2D" w14:textId="77777777" w:rsidR="00521A95" w:rsidRPr="00C94590" w:rsidRDefault="00521A95" w:rsidP="00A927A3">
            <w:pPr>
              <w:pStyle w:val="Normal1"/>
              <w:rPr>
                <w:sz w:val="32"/>
                <w:szCs w:val="32"/>
                <w:lang w:val="uk-UA"/>
              </w:rPr>
            </w:pPr>
          </w:p>
        </w:tc>
        <w:tc>
          <w:tcPr>
            <w:tcW w:w="4253" w:type="dxa"/>
            <w:vMerge/>
          </w:tcPr>
          <w:p w14:paraId="7B214A1A" w14:textId="77777777" w:rsidR="00521A95" w:rsidRPr="00C94590" w:rsidRDefault="00521A95" w:rsidP="00A927A3">
            <w:pPr>
              <w:pStyle w:val="Normal1"/>
              <w:rPr>
                <w:sz w:val="32"/>
                <w:szCs w:val="32"/>
                <w:lang w:val="uk-UA"/>
              </w:rPr>
            </w:pPr>
          </w:p>
        </w:tc>
      </w:tr>
      <w:tr w:rsidR="00521A95" w:rsidRPr="00C94590" w14:paraId="2C73F76A" w14:textId="77777777" w:rsidTr="000143C4">
        <w:trPr>
          <w:trHeight w:val="926"/>
        </w:trPr>
        <w:tc>
          <w:tcPr>
            <w:tcW w:w="5245" w:type="dxa"/>
          </w:tcPr>
          <w:p w14:paraId="6A0331ED" w14:textId="77777777" w:rsidR="00B239BF" w:rsidRPr="00C94590" w:rsidRDefault="00B239BF" w:rsidP="00A927A3">
            <w:pPr>
              <w:pStyle w:val="Normal1"/>
              <w:rPr>
                <w:sz w:val="32"/>
                <w:szCs w:val="32"/>
                <w:lang w:val="uk-UA"/>
              </w:rPr>
            </w:pPr>
          </w:p>
          <w:p w14:paraId="179F4EAE" w14:textId="77777777" w:rsidR="00521A95" w:rsidRPr="00C94590" w:rsidRDefault="00521A95" w:rsidP="00A927A3">
            <w:pPr>
              <w:pStyle w:val="Normal1"/>
              <w:rPr>
                <w:sz w:val="32"/>
                <w:szCs w:val="32"/>
                <w:lang w:val="uk-UA"/>
              </w:rPr>
            </w:pPr>
            <w:r w:rsidRPr="00C94590">
              <w:rPr>
                <w:sz w:val="32"/>
                <w:szCs w:val="32"/>
                <w:lang w:val="uk-UA"/>
              </w:rPr>
              <w:t>Захищено з оцінкою</w:t>
            </w:r>
          </w:p>
          <w:p w14:paraId="559A2D2B" w14:textId="77777777" w:rsidR="00521A95" w:rsidRPr="00C94590" w:rsidRDefault="00521A95" w:rsidP="00A927A3">
            <w:pPr>
              <w:pStyle w:val="Normal1"/>
              <w:rPr>
                <w:sz w:val="32"/>
                <w:szCs w:val="32"/>
                <w:lang w:val="uk-UA"/>
              </w:rPr>
            </w:pPr>
            <w:r w:rsidRPr="00C94590">
              <w:rPr>
                <w:sz w:val="32"/>
                <w:szCs w:val="32"/>
                <w:lang w:val="uk-UA"/>
              </w:rPr>
              <w:t>__________</w:t>
            </w:r>
            <w:r w:rsidR="00676E29" w:rsidRPr="00C94590">
              <w:rPr>
                <w:sz w:val="32"/>
                <w:szCs w:val="32"/>
                <w:lang w:val="uk-UA"/>
              </w:rPr>
              <w:t>______</w:t>
            </w:r>
            <w:r w:rsidRPr="00C94590">
              <w:rPr>
                <w:sz w:val="32"/>
                <w:szCs w:val="32"/>
                <w:lang w:val="uk-UA"/>
              </w:rPr>
              <w:t xml:space="preserve">_    </w:t>
            </w:r>
            <w:r w:rsidR="00B239BF" w:rsidRPr="00C94590">
              <w:rPr>
                <w:sz w:val="32"/>
                <w:szCs w:val="32"/>
                <w:lang w:val="uk-UA"/>
              </w:rPr>
              <w:t>__</w:t>
            </w:r>
            <w:r w:rsidRPr="00C94590">
              <w:rPr>
                <w:sz w:val="32"/>
                <w:szCs w:val="32"/>
                <w:lang w:val="uk-UA"/>
              </w:rPr>
              <w:t>_________</w:t>
            </w:r>
          </w:p>
          <w:p w14:paraId="16C3C129" w14:textId="77777777" w:rsidR="00521A95" w:rsidRPr="00C94590" w:rsidRDefault="00676E29" w:rsidP="00A927A3">
            <w:pPr>
              <w:pStyle w:val="Normal1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 xml:space="preserve">     </w:t>
            </w:r>
            <w:r w:rsidR="00521A95" w:rsidRPr="00C94590">
              <w:rPr>
                <w:sz w:val="24"/>
                <w:szCs w:val="24"/>
                <w:lang w:val="uk-UA"/>
              </w:rPr>
              <w:t xml:space="preserve">       </w:t>
            </w:r>
            <w:r w:rsidR="00521A95" w:rsidRPr="00C94590">
              <w:rPr>
                <w:szCs w:val="24"/>
                <w:lang w:val="uk-UA"/>
              </w:rPr>
              <w:t>оцінка</w:t>
            </w:r>
            <w:r w:rsidR="00521A95" w:rsidRPr="00C94590">
              <w:rPr>
                <w:sz w:val="24"/>
                <w:szCs w:val="24"/>
                <w:lang w:val="uk-UA"/>
              </w:rPr>
              <w:t xml:space="preserve">                            </w:t>
            </w:r>
            <w:r w:rsidRPr="00C94590">
              <w:rPr>
                <w:sz w:val="24"/>
                <w:szCs w:val="24"/>
                <w:lang w:val="uk-UA"/>
              </w:rPr>
              <w:t xml:space="preserve">      </w:t>
            </w:r>
            <w:r w:rsidR="00521A95" w:rsidRPr="00C94590">
              <w:rPr>
                <w:sz w:val="24"/>
                <w:szCs w:val="24"/>
                <w:lang w:val="uk-UA"/>
              </w:rPr>
              <w:t xml:space="preserve"> </w:t>
            </w:r>
            <w:r w:rsidR="00B239BF" w:rsidRPr="00C94590">
              <w:rPr>
                <w:sz w:val="24"/>
                <w:szCs w:val="24"/>
                <w:lang w:val="uk-UA"/>
              </w:rPr>
              <w:t xml:space="preserve">    </w:t>
            </w:r>
            <w:r w:rsidR="00521A95" w:rsidRPr="00C94590">
              <w:rPr>
                <w:szCs w:val="24"/>
                <w:lang w:val="uk-UA"/>
              </w:rPr>
              <w:t>підпис</w:t>
            </w:r>
          </w:p>
          <w:p w14:paraId="6ED60301" w14:textId="77777777" w:rsidR="00521A95" w:rsidRPr="00C94590" w:rsidRDefault="00521A95" w:rsidP="00A927A3">
            <w:pPr>
              <w:pStyle w:val="Normal1"/>
              <w:rPr>
                <w:sz w:val="32"/>
                <w:szCs w:val="32"/>
                <w:lang w:val="uk-UA"/>
              </w:rPr>
            </w:pPr>
            <w:r w:rsidRPr="00C94590">
              <w:rPr>
                <w:sz w:val="32"/>
                <w:szCs w:val="32"/>
                <w:lang w:val="uk-UA"/>
              </w:rPr>
              <w:fldChar w:fldCharType="begin"/>
            </w:r>
            <w:r w:rsidRPr="00C94590">
              <w:rPr>
                <w:sz w:val="32"/>
                <w:szCs w:val="32"/>
                <w:lang w:val="uk-UA"/>
              </w:rPr>
              <w:instrText>SYMBOL 178 \f "Symbol" \s 12</w:instrText>
            </w:r>
            <w:r w:rsidRPr="00C94590">
              <w:rPr>
                <w:sz w:val="32"/>
                <w:szCs w:val="32"/>
                <w:lang w:val="uk-UA"/>
              </w:rPr>
              <w:fldChar w:fldCharType="separate"/>
            </w:r>
            <w:r w:rsidRPr="00C94590">
              <w:rPr>
                <w:sz w:val="32"/>
                <w:szCs w:val="32"/>
                <w:lang w:val="uk-UA"/>
              </w:rPr>
              <w:t>І</w:t>
            </w:r>
            <w:r w:rsidRPr="00C94590">
              <w:rPr>
                <w:sz w:val="32"/>
                <w:szCs w:val="32"/>
                <w:lang w:val="uk-UA"/>
              </w:rPr>
              <w:fldChar w:fldCharType="end"/>
            </w:r>
            <w:r w:rsidRPr="00C94590">
              <w:rPr>
                <w:sz w:val="32"/>
                <w:szCs w:val="32"/>
                <w:lang w:val="uk-UA"/>
              </w:rPr>
              <w:t>___</w:t>
            </w:r>
            <w:r w:rsidRPr="00C94590">
              <w:rPr>
                <w:sz w:val="32"/>
                <w:szCs w:val="32"/>
                <w:lang w:val="uk-UA"/>
              </w:rPr>
              <w:fldChar w:fldCharType="begin"/>
            </w:r>
            <w:r w:rsidRPr="00C94590">
              <w:rPr>
                <w:sz w:val="32"/>
                <w:szCs w:val="32"/>
                <w:lang w:val="uk-UA"/>
              </w:rPr>
              <w:instrText>SYMBOL 178 \f "Symbol" \s 12</w:instrText>
            </w:r>
            <w:r w:rsidRPr="00C94590">
              <w:rPr>
                <w:sz w:val="32"/>
                <w:szCs w:val="32"/>
                <w:lang w:val="uk-UA"/>
              </w:rPr>
              <w:fldChar w:fldCharType="separate"/>
            </w:r>
            <w:r w:rsidRPr="00C94590">
              <w:rPr>
                <w:sz w:val="32"/>
                <w:szCs w:val="32"/>
                <w:lang w:val="uk-UA"/>
              </w:rPr>
              <w:t>І</w:t>
            </w:r>
            <w:r w:rsidRPr="00C94590">
              <w:rPr>
                <w:sz w:val="32"/>
                <w:szCs w:val="32"/>
                <w:lang w:val="uk-UA"/>
              </w:rPr>
              <w:fldChar w:fldCharType="end"/>
            </w:r>
            <w:r w:rsidRPr="00C94590">
              <w:rPr>
                <w:sz w:val="32"/>
                <w:szCs w:val="32"/>
                <w:lang w:val="uk-UA"/>
              </w:rPr>
              <w:t xml:space="preserve"> _________ 20</w:t>
            </w:r>
            <w:r w:rsidR="00B239BF" w:rsidRPr="00C94590">
              <w:rPr>
                <w:sz w:val="32"/>
                <w:szCs w:val="32"/>
                <w:lang w:val="uk-UA"/>
              </w:rPr>
              <w:t>20</w:t>
            </w:r>
          </w:p>
          <w:p w14:paraId="233E37A6" w14:textId="77777777" w:rsidR="00521A95" w:rsidRPr="00C94590" w:rsidRDefault="00521A95" w:rsidP="00A927A3">
            <w:pPr>
              <w:pStyle w:val="Normal1"/>
              <w:rPr>
                <w:sz w:val="32"/>
                <w:szCs w:val="32"/>
                <w:lang w:val="uk-UA"/>
              </w:rPr>
            </w:pPr>
          </w:p>
        </w:tc>
        <w:tc>
          <w:tcPr>
            <w:tcW w:w="566" w:type="dxa"/>
          </w:tcPr>
          <w:p w14:paraId="24E99F91" w14:textId="77777777" w:rsidR="00521A95" w:rsidRPr="00C94590" w:rsidRDefault="00521A95" w:rsidP="00A927A3">
            <w:pPr>
              <w:pStyle w:val="Normal1"/>
              <w:rPr>
                <w:sz w:val="32"/>
                <w:szCs w:val="32"/>
                <w:lang w:val="uk-UA"/>
              </w:rPr>
            </w:pPr>
          </w:p>
        </w:tc>
        <w:tc>
          <w:tcPr>
            <w:tcW w:w="4253" w:type="dxa"/>
            <w:vMerge/>
          </w:tcPr>
          <w:p w14:paraId="319B435C" w14:textId="77777777" w:rsidR="00521A95" w:rsidRPr="00C94590" w:rsidRDefault="00521A95" w:rsidP="00A927A3">
            <w:pPr>
              <w:pStyle w:val="Normal1"/>
              <w:rPr>
                <w:sz w:val="32"/>
                <w:szCs w:val="32"/>
                <w:lang w:val="uk-UA"/>
              </w:rPr>
            </w:pPr>
          </w:p>
        </w:tc>
      </w:tr>
    </w:tbl>
    <w:p w14:paraId="77E772EC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530CAA3" w14:textId="77777777" w:rsidR="00C943C8" w:rsidRPr="00C94590" w:rsidRDefault="00C943C8" w:rsidP="00C84210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14:paraId="3BDA8F47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C94590">
        <w:rPr>
          <w:rFonts w:ascii="Times New Roman" w:hAnsi="Times New Roman"/>
          <w:sz w:val="32"/>
          <w:szCs w:val="28"/>
          <w:lang w:val="uk-UA"/>
        </w:rPr>
        <w:t>Київ-20</w:t>
      </w:r>
      <w:r w:rsidR="00B239BF" w:rsidRPr="00C94590">
        <w:rPr>
          <w:rFonts w:ascii="Times New Roman" w:hAnsi="Times New Roman"/>
          <w:sz w:val="32"/>
          <w:szCs w:val="28"/>
          <w:lang w:val="uk-UA"/>
        </w:rPr>
        <w:t>20</w:t>
      </w:r>
    </w:p>
    <w:p w14:paraId="4AB77C3F" w14:textId="77777777" w:rsidR="0080062E" w:rsidRPr="00C94590" w:rsidRDefault="0080062E" w:rsidP="009A2DC3">
      <w:pPr>
        <w:spacing w:after="0" w:line="240" w:lineRule="auto"/>
        <w:ind w:left="284"/>
        <w:jc w:val="center"/>
        <w:rPr>
          <w:rFonts w:ascii="Times New Roman" w:hAnsi="Times New Roman"/>
          <w:sz w:val="28"/>
          <w:szCs w:val="28"/>
          <w:lang w:val="uk-UA"/>
        </w:rPr>
      </w:pPr>
      <w:r w:rsidRPr="00C94590">
        <w:rPr>
          <w:b/>
          <w:bCs/>
          <w:sz w:val="28"/>
          <w:szCs w:val="28"/>
          <w:lang w:val="uk-UA"/>
        </w:rPr>
        <w:br w:type="page"/>
      </w:r>
      <w:r w:rsidRPr="00C94590">
        <w:rPr>
          <w:rFonts w:ascii="Times New Roman" w:hAnsi="Times New Roman"/>
          <w:sz w:val="28"/>
          <w:szCs w:val="28"/>
          <w:lang w:val="uk-UA"/>
        </w:rPr>
        <w:lastRenderedPageBreak/>
        <w:t>НАЦІОНАЛЬНИЙ ТЕХНІЧНИЙ УНІВЕРСИТЕТ УКРАЇНИ</w:t>
      </w:r>
    </w:p>
    <w:p w14:paraId="7C265479" w14:textId="77777777" w:rsidR="0080062E" w:rsidRPr="00C94590" w:rsidRDefault="0080062E" w:rsidP="00676E29">
      <w:pPr>
        <w:spacing w:after="0" w:line="240" w:lineRule="auto"/>
        <w:ind w:left="284"/>
        <w:jc w:val="center"/>
        <w:rPr>
          <w:rFonts w:ascii="Times New Roman" w:hAnsi="Times New Roman"/>
          <w:sz w:val="28"/>
          <w:szCs w:val="28"/>
          <w:lang w:val="uk-UA"/>
        </w:rPr>
      </w:pPr>
      <w:r w:rsidRPr="00C94590">
        <w:rPr>
          <w:rFonts w:ascii="Times New Roman" w:hAnsi="Times New Roman"/>
          <w:sz w:val="28"/>
          <w:szCs w:val="28"/>
          <w:lang w:val="uk-UA"/>
        </w:rPr>
        <w:t>«</w:t>
      </w:r>
      <w:r w:rsidR="00676E29" w:rsidRPr="00C94590">
        <w:rPr>
          <w:rFonts w:ascii="Times New Roman" w:hAnsi="Times New Roman"/>
          <w:sz w:val="28"/>
          <w:szCs w:val="28"/>
          <w:lang w:val="uk-UA"/>
        </w:rPr>
        <w:t>КИЇВСЬКИЙ ПОЛІТЕХНІЧНИЙ ІНСТИТУТ ІМЕНІ ІГОРЯ СІКОРСЬКОГО</w:t>
      </w:r>
      <w:r w:rsidRPr="00C94590">
        <w:rPr>
          <w:rFonts w:ascii="Times New Roman" w:hAnsi="Times New Roman"/>
          <w:sz w:val="28"/>
          <w:szCs w:val="28"/>
          <w:lang w:val="uk-UA"/>
        </w:rPr>
        <w:t>»</w:t>
      </w:r>
    </w:p>
    <w:p w14:paraId="6583B31F" w14:textId="77777777" w:rsidR="0080062E" w:rsidRPr="00C94590" w:rsidRDefault="0080062E" w:rsidP="0080062E">
      <w:pPr>
        <w:pStyle w:val="31"/>
        <w:tabs>
          <w:tab w:val="left" w:pos="720"/>
        </w:tabs>
        <w:spacing w:after="0"/>
        <w:ind w:left="0"/>
        <w:rPr>
          <w:sz w:val="28"/>
          <w:szCs w:val="28"/>
          <w:lang w:val="uk-UA"/>
        </w:rPr>
      </w:pPr>
    </w:p>
    <w:p w14:paraId="087B8E32" w14:textId="77777777" w:rsidR="008509B7" w:rsidRPr="00C94590" w:rsidRDefault="008509B7" w:rsidP="0080062E">
      <w:pPr>
        <w:pStyle w:val="31"/>
        <w:tabs>
          <w:tab w:val="left" w:pos="720"/>
        </w:tabs>
        <w:spacing w:after="0"/>
        <w:ind w:left="0"/>
        <w:rPr>
          <w:sz w:val="28"/>
          <w:szCs w:val="28"/>
          <w:lang w:val="uk-UA"/>
        </w:rPr>
      </w:pPr>
    </w:p>
    <w:tbl>
      <w:tblPr>
        <w:tblW w:w="10457" w:type="dxa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03"/>
        <w:gridCol w:w="1597"/>
        <w:gridCol w:w="942"/>
        <w:gridCol w:w="2261"/>
        <w:gridCol w:w="1216"/>
        <w:gridCol w:w="2038"/>
      </w:tblGrid>
      <w:tr w:rsidR="0080062E" w:rsidRPr="00C94590" w14:paraId="24FB0002" w14:textId="77777777" w:rsidTr="00251BE7">
        <w:tc>
          <w:tcPr>
            <w:tcW w:w="240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70AD727" w14:textId="77777777" w:rsidR="0080062E" w:rsidRPr="00C94590" w:rsidRDefault="0080062E" w:rsidP="006E4C24">
            <w:pPr>
              <w:pStyle w:val="31"/>
              <w:tabs>
                <w:tab w:val="left" w:pos="720"/>
              </w:tabs>
              <w:spacing w:after="0"/>
              <w:ind w:left="-108"/>
              <w:jc w:val="right"/>
              <w:rPr>
                <w:sz w:val="28"/>
                <w:szCs w:val="28"/>
                <w:lang w:val="uk-UA"/>
              </w:rPr>
            </w:pPr>
            <w:r w:rsidRPr="00C94590">
              <w:rPr>
                <w:sz w:val="28"/>
                <w:szCs w:val="28"/>
                <w:lang w:val="uk-UA"/>
              </w:rPr>
              <w:t>Факультет</w:t>
            </w:r>
          </w:p>
        </w:tc>
        <w:tc>
          <w:tcPr>
            <w:tcW w:w="8054" w:type="dxa"/>
            <w:gridSpan w:val="5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45ECB57B" w14:textId="77777777" w:rsidR="0080062E" w:rsidRPr="00C94590" w:rsidRDefault="00D8703E" w:rsidP="006E4C24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>біомедичної інженерії</w:t>
            </w:r>
          </w:p>
        </w:tc>
      </w:tr>
      <w:tr w:rsidR="00202D09" w:rsidRPr="00C94590" w14:paraId="2D1B5178" w14:textId="77777777" w:rsidTr="00251BE7">
        <w:trPr>
          <w:trHeight w:val="112"/>
        </w:trPr>
        <w:tc>
          <w:tcPr>
            <w:tcW w:w="240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4C3C1BC7" w14:textId="77777777" w:rsidR="00202D09" w:rsidRPr="00C94590" w:rsidRDefault="00202D09" w:rsidP="006E4C24">
            <w:pPr>
              <w:pStyle w:val="31"/>
              <w:tabs>
                <w:tab w:val="left" w:pos="720"/>
              </w:tabs>
              <w:spacing w:after="0"/>
              <w:ind w:left="-108"/>
              <w:jc w:val="right"/>
              <w:rPr>
                <w:szCs w:val="28"/>
                <w:lang w:val="uk-UA"/>
              </w:rPr>
            </w:pPr>
          </w:p>
        </w:tc>
        <w:tc>
          <w:tcPr>
            <w:tcW w:w="8054" w:type="dxa"/>
            <w:gridSpan w:val="5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39026CF9" w14:textId="77777777" w:rsidR="00202D09" w:rsidRPr="00C94590" w:rsidRDefault="00202D09" w:rsidP="006E4C24">
            <w:pPr>
              <w:pStyle w:val="31"/>
              <w:spacing w:after="0"/>
              <w:ind w:left="1416"/>
              <w:rPr>
                <w:szCs w:val="28"/>
                <w:lang w:val="uk-UA"/>
              </w:rPr>
            </w:pPr>
            <w:r w:rsidRPr="00C94590">
              <w:rPr>
                <w:szCs w:val="28"/>
                <w:lang w:val="uk-UA"/>
              </w:rPr>
              <w:t>(назва факультету, інституту)</w:t>
            </w:r>
          </w:p>
        </w:tc>
      </w:tr>
      <w:tr w:rsidR="0080062E" w:rsidRPr="00C94590" w14:paraId="6B6682B7" w14:textId="77777777" w:rsidTr="00251BE7">
        <w:tc>
          <w:tcPr>
            <w:tcW w:w="240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C11273D" w14:textId="77777777" w:rsidR="0080062E" w:rsidRPr="00C94590" w:rsidRDefault="0080062E" w:rsidP="006E4C24">
            <w:pPr>
              <w:pStyle w:val="31"/>
              <w:tabs>
                <w:tab w:val="left" w:pos="720"/>
              </w:tabs>
              <w:spacing w:after="0"/>
              <w:ind w:left="-108"/>
              <w:jc w:val="right"/>
              <w:rPr>
                <w:sz w:val="28"/>
                <w:szCs w:val="28"/>
                <w:lang w:val="uk-UA"/>
              </w:rPr>
            </w:pPr>
            <w:r w:rsidRPr="00C94590">
              <w:rPr>
                <w:sz w:val="28"/>
                <w:szCs w:val="28"/>
                <w:lang w:val="uk-UA"/>
              </w:rPr>
              <w:t xml:space="preserve">Кафедра </w:t>
            </w:r>
            <w:r w:rsidRPr="00C94590">
              <w:rPr>
                <w:sz w:val="28"/>
                <w:szCs w:val="28"/>
                <w:u w:val="single"/>
                <w:lang w:val="uk-UA"/>
              </w:rPr>
              <w:t xml:space="preserve"> </w:t>
            </w:r>
          </w:p>
        </w:tc>
        <w:tc>
          <w:tcPr>
            <w:tcW w:w="8054" w:type="dxa"/>
            <w:gridSpan w:val="5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091AFCF2" w14:textId="77777777" w:rsidR="0080062E" w:rsidRPr="00C94590" w:rsidRDefault="00D8703E" w:rsidP="006E4C24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>біомедичної кібернетики</w:t>
            </w:r>
          </w:p>
        </w:tc>
      </w:tr>
      <w:tr w:rsidR="00964B0B" w:rsidRPr="00C94590" w14:paraId="6393FA99" w14:textId="77777777" w:rsidTr="00251BE7">
        <w:trPr>
          <w:trHeight w:val="161"/>
        </w:trPr>
        <w:tc>
          <w:tcPr>
            <w:tcW w:w="240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56B1862A" w14:textId="77777777" w:rsidR="00964B0B" w:rsidRPr="00C94590" w:rsidRDefault="00964B0B" w:rsidP="006E4C24">
            <w:pPr>
              <w:pStyle w:val="31"/>
              <w:tabs>
                <w:tab w:val="left" w:pos="720"/>
              </w:tabs>
              <w:spacing w:after="0"/>
              <w:ind w:left="-108"/>
              <w:jc w:val="right"/>
              <w:rPr>
                <w:szCs w:val="28"/>
                <w:lang w:val="uk-UA"/>
              </w:rPr>
            </w:pPr>
          </w:p>
        </w:tc>
        <w:tc>
          <w:tcPr>
            <w:tcW w:w="8054" w:type="dxa"/>
            <w:gridSpan w:val="5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374D172" w14:textId="77777777" w:rsidR="00964B0B" w:rsidRPr="00C94590" w:rsidRDefault="00964B0B" w:rsidP="000D5B9B">
            <w:pPr>
              <w:pStyle w:val="31"/>
              <w:spacing w:after="0"/>
              <w:ind w:left="1416"/>
              <w:rPr>
                <w:szCs w:val="28"/>
                <w:lang w:val="uk-UA"/>
              </w:rPr>
            </w:pPr>
            <w:r w:rsidRPr="00C94590">
              <w:rPr>
                <w:szCs w:val="28"/>
                <w:lang w:val="uk-UA"/>
              </w:rPr>
              <w:t xml:space="preserve">(назва </w:t>
            </w:r>
            <w:r w:rsidR="000D5B9B" w:rsidRPr="00C94590">
              <w:rPr>
                <w:szCs w:val="28"/>
                <w:lang w:val="uk-UA"/>
              </w:rPr>
              <w:t>кафедри</w:t>
            </w:r>
            <w:r w:rsidRPr="00C94590">
              <w:rPr>
                <w:szCs w:val="28"/>
                <w:lang w:val="uk-UA"/>
              </w:rPr>
              <w:t>)</w:t>
            </w:r>
          </w:p>
        </w:tc>
      </w:tr>
      <w:tr w:rsidR="0080062E" w:rsidRPr="00C94590" w14:paraId="197132FE" w14:textId="77777777" w:rsidTr="00251BE7">
        <w:tc>
          <w:tcPr>
            <w:tcW w:w="240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3F01A6E9" w14:textId="77777777" w:rsidR="0080062E" w:rsidRPr="00C94590" w:rsidRDefault="00D8703E" w:rsidP="006E4C24">
            <w:pPr>
              <w:pStyle w:val="31"/>
              <w:tabs>
                <w:tab w:val="left" w:pos="720"/>
              </w:tabs>
              <w:spacing w:after="0"/>
              <w:ind w:left="-108"/>
              <w:jc w:val="right"/>
              <w:rPr>
                <w:sz w:val="28"/>
                <w:szCs w:val="28"/>
                <w:lang w:val="uk-UA"/>
              </w:rPr>
            </w:pPr>
            <w:r w:rsidRPr="00C94590">
              <w:rPr>
                <w:sz w:val="28"/>
                <w:szCs w:val="28"/>
                <w:lang w:val="uk-UA"/>
              </w:rPr>
              <w:t>Дисципліна</w:t>
            </w:r>
          </w:p>
        </w:tc>
        <w:tc>
          <w:tcPr>
            <w:tcW w:w="8054" w:type="dxa"/>
            <w:gridSpan w:val="5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3D6CFEA1" w14:textId="77777777" w:rsidR="0080062E" w:rsidRPr="00C94590" w:rsidRDefault="005A758B" w:rsidP="006E4C24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>«</w:t>
            </w:r>
            <w:r w:rsidR="000E6091" w:rsidRPr="00C94590">
              <w:rPr>
                <w:b/>
                <w:i/>
                <w:sz w:val="28"/>
                <w:szCs w:val="28"/>
                <w:lang w:val="uk-UA"/>
              </w:rPr>
              <w:t>Об’єктно-орієнтоване програмування</w:t>
            </w:r>
            <w:r w:rsidRPr="00C94590">
              <w:rPr>
                <w:b/>
                <w:i/>
                <w:sz w:val="28"/>
                <w:szCs w:val="28"/>
                <w:lang w:val="uk-UA"/>
              </w:rPr>
              <w:t>»</w:t>
            </w:r>
          </w:p>
        </w:tc>
      </w:tr>
      <w:tr w:rsidR="00964B0B" w:rsidRPr="00C94590" w14:paraId="79D15925" w14:textId="77777777" w:rsidTr="00251BE7">
        <w:trPr>
          <w:trHeight w:val="182"/>
        </w:trPr>
        <w:tc>
          <w:tcPr>
            <w:tcW w:w="240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6BDFF36" w14:textId="77777777" w:rsidR="00964B0B" w:rsidRPr="00C94590" w:rsidRDefault="00964B0B" w:rsidP="006E4C24">
            <w:pPr>
              <w:pStyle w:val="31"/>
              <w:tabs>
                <w:tab w:val="left" w:pos="720"/>
              </w:tabs>
              <w:spacing w:after="0"/>
              <w:ind w:left="-108"/>
              <w:jc w:val="right"/>
              <w:rPr>
                <w:szCs w:val="28"/>
                <w:lang w:val="uk-UA"/>
              </w:rPr>
            </w:pPr>
          </w:p>
        </w:tc>
        <w:tc>
          <w:tcPr>
            <w:tcW w:w="8054" w:type="dxa"/>
            <w:gridSpan w:val="5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1F4724A" w14:textId="77777777" w:rsidR="00964B0B" w:rsidRPr="00C94590" w:rsidRDefault="00964B0B" w:rsidP="000D5B9B">
            <w:pPr>
              <w:pStyle w:val="31"/>
              <w:spacing w:after="0"/>
              <w:ind w:left="1416"/>
              <w:rPr>
                <w:szCs w:val="28"/>
                <w:lang w:val="uk-UA"/>
              </w:rPr>
            </w:pPr>
            <w:r w:rsidRPr="00C94590">
              <w:rPr>
                <w:szCs w:val="28"/>
                <w:lang w:val="uk-UA"/>
              </w:rPr>
              <w:t>(назва)</w:t>
            </w:r>
          </w:p>
        </w:tc>
      </w:tr>
      <w:tr w:rsidR="008509B7" w:rsidRPr="00C94590" w14:paraId="1759A07A" w14:textId="77777777" w:rsidTr="00251BE7">
        <w:tc>
          <w:tcPr>
            <w:tcW w:w="240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F55DF98" w14:textId="77777777" w:rsidR="000E6091" w:rsidRPr="00C94590" w:rsidRDefault="000E6091" w:rsidP="006E4C24">
            <w:pPr>
              <w:pStyle w:val="31"/>
              <w:tabs>
                <w:tab w:val="left" w:pos="720"/>
              </w:tabs>
              <w:spacing w:after="0"/>
              <w:ind w:left="-108"/>
              <w:jc w:val="right"/>
              <w:rPr>
                <w:sz w:val="28"/>
                <w:szCs w:val="28"/>
                <w:lang w:val="uk-UA"/>
              </w:rPr>
            </w:pPr>
            <w:r w:rsidRPr="00C94590">
              <w:rPr>
                <w:sz w:val="28"/>
                <w:szCs w:val="28"/>
                <w:lang w:val="uk-UA"/>
              </w:rPr>
              <w:t>Курс</w:t>
            </w:r>
          </w:p>
        </w:tc>
        <w:tc>
          <w:tcPr>
            <w:tcW w:w="1597" w:type="dxa"/>
            <w:tcBorders>
              <w:top w:val="single" w:sz="4" w:space="0" w:color="FFFFFF"/>
              <w:left w:val="single" w:sz="4" w:space="0" w:color="FFFFFF"/>
              <w:bottom w:val="single" w:sz="4" w:space="0" w:color="auto"/>
              <w:right w:val="single" w:sz="4" w:space="0" w:color="FFFFFF"/>
            </w:tcBorders>
            <w:shd w:val="clear" w:color="auto" w:fill="auto"/>
          </w:tcPr>
          <w:p w14:paraId="4C6FAD80" w14:textId="77777777" w:rsidR="000E6091" w:rsidRPr="00C94590" w:rsidRDefault="000E6091" w:rsidP="006E4C24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>2</w:t>
            </w:r>
          </w:p>
        </w:tc>
        <w:tc>
          <w:tcPr>
            <w:tcW w:w="942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35FD4E6" w14:textId="77777777" w:rsidR="000E6091" w:rsidRPr="00C94590" w:rsidRDefault="000E6091" w:rsidP="006E4C24">
            <w:pPr>
              <w:pStyle w:val="31"/>
              <w:tabs>
                <w:tab w:val="left" w:pos="884"/>
              </w:tabs>
              <w:spacing w:after="0"/>
              <w:ind w:left="0" w:right="-8"/>
              <w:jc w:val="right"/>
              <w:rPr>
                <w:sz w:val="28"/>
                <w:szCs w:val="28"/>
                <w:lang w:val="uk-UA"/>
              </w:rPr>
            </w:pPr>
            <w:r w:rsidRPr="00C94590">
              <w:rPr>
                <w:sz w:val="28"/>
                <w:szCs w:val="28"/>
                <w:lang w:val="uk-UA"/>
              </w:rPr>
              <w:t>Група</w:t>
            </w:r>
          </w:p>
        </w:tc>
        <w:tc>
          <w:tcPr>
            <w:tcW w:w="2261" w:type="dxa"/>
            <w:tcBorders>
              <w:top w:val="single" w:sz="4" w:space="0" w:color="FFFFFF"/>
              <w:left w:val="single" w:sz="4" w:space="0" w:color="FFFFFF"/>
              <w:bottom w:val="single" w:sz="4" w:space="0" w:color="auto"/>
              <w:right w:val="single" w:sz="4" w:space="0" w:color="FFFFFF"/>
            </w:tcBorders>
            <w:shd w:val="clear" w:color="auto" w:fill="auto"/>
          </w:tcPr>
          <w:p w14:paraId="3E776DBF" w14:textId="77777777" w:rsidR="000E6091" w:rsidRPr="00C94590" w:rsidRDefault="00A259F5" w:rsidP="00CB0E82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>БС</w:t>
            </w:r>
            <w:r w:rsidR="000E6091" w:rsidRPr="00C94590">
              <w:rPr>
                <w:b/>
                <w:i/>
                <w:sz w:val="28"/>
                <w:szCs w:val="28"/>
                <w:lang w:val="uk-UA"/>
              </w:rPr>
              <w:t>-</w:t>
            </w:r>
            <w:r w:rsidR="00CB0E82" w:rsidRPr="00C94590">
              <w:rPr>
                <w:b/>
                <w:i/>
                <w:sz w:val="28"/>
                <w:szCs w:val="28"/>
                <w:lang w:val="uk-UA"/>
              </w:rPr>
              <w:t>8</w:t>
            </w:r>
            <w:r w:rsidR="000E6091" w:rsidRPr="00C94590">
              <w:rPr>
                <w:b/>
                <w:i/>
                <w:sz w:val="28"/>
                <w:szCs w:val="28"/>
                <w:lang w:val="uk-UA"/>
              </w:rPr>
              <w:t>1</w:t>
            </w:r>
          </w:p>
        </w:tc>
        <w:tc>
          <w:tcPr>
            <w:tcW w:w="121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6BA0B56" w14:textId="77777777" w:rsidR="000E6091" w:rsidRPr="00C94590" w:rsidRDefault="000E6091" w:rsidP="006E4C24">
            <w:pPr>
              <w:pStyle w:val="31"/>
              <w:tabs>
                <w:tab w:val="left" w:pos="-6771"/>
              </w:tabs>
              <w:spacing w:after="0"/>
              <w:ind w:left="0" w:right="-51"/>
              <w:jc w:val="right"/>
              <w:rPr>
                <w:sz w:val="28"/>
                <w:szCs w:val="28"/>
                <w:lang w:val="uk-UA"/>
              </w:rPr>
            </w:pPr>
            <w:r w:rsidRPr="00C94590">
              <w:rPr>
                <w:sz w:val="28"/>
                <w:szCs w:val="28"/>
                <w:lang w:val="uk-UA"/>
              </w:rPr>
              <w:t>Семестр</w:t>
            </w:r>
          </w:p>
        </w:tc>
        <w:tc>
          <w:tcPr>
            <w:tcW w:w="2038" w:type="dxa"/>
            <w:tcBorders>
              <w:top w:val="single" w:sz="4" w:space="0" w:color="FFFFFF"/>
              <w:left w:val="single" w:sz="4" w:space="0" w:color="FFFFFF"/>
              <w:bottom w:val="single" w:sz="4" w:space="0" w:color="auto"/>
              <w:right w:val="single" w:sz="4" w:space="0" w:color="FFFFFF"/>
            </w:tcBorders>
            <w:shd w:val="clear" w:color="auto" w:fill="auto"/>
          </w:tcPr>
          <w:p w14:paraId="2A5198A4" w14:textId="77777777" w:rsidR="000E6091" w:rsidRPr="00C94590" w:rsidRDefault="0065436C" w:rsidP="0065436C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>4</w:t>
            </w:r>
          </w:p>
        </w:tc>
      </w:tr>
    </w:tbl>
    <w:p w14:paraId="646E1414" w14:textId="77777777" w:rsidR="008509B7" w:rsidRPr="00C94590" w:rsidRDefault="008509B7" w:rsidP="0080062E">
      <w:pPr>
        <w:pStyle w:val="31"/>
        <w:tabs>
          <w:tab w:val="left" w:pos="720"/>
        </w:tabs>
        <w:ind w:left="1418"/>
        <w:rPr>
          <w:sz w:val="28"/>
          <w:szCs w:val="28"/>
          <w:lang w:val="uk-UA"/>
        </w:rPr>
      </w:pPr>
    </w:p>
    <w:p w14:paraId="6E052019" w14:textId="77777777" w:rsidR="008509B7" w:rsidRPr="00C94590" w:rsidRDefault="008509B7" w:rsidP="0080062E">
      <w:pPr>
        <w:pStyle w:val="31"/>
        <w:tabs>
          <w:tab w:val="left" w:pos="720"/>
        </w:tabs>
        <w:ind w:left="1418"/>
        <w:rPr>
          <w:sz w:val="28"/>
          <w:szCs w:val="28"/>
          <w:lang w:val="uk-UA"/>
        </w:rPr>
      </w:pPr>
    </w:p>
    <w:p w14:paraId="55AD614E" w14:textId="77777777" w:rsidR="00C45161" w:rsidRPr="00C94590" w:rsidRDefault="00C45161" w:rsidP="0080062E">
      <w:pPr>
        <w:pStyle w:val="31"/>
        <w:tabs>
          <w:tab w:val="left" w:pos="720"/>
        </w:tabs>
        <w:ind w:left="1418"/>
        <w:rPr>
          <w:sz w:val="28"/>
          <w:szCs w:val="28"/>
          <w:lang w:val="uk-UA"/>
        </w:rPr>
      </w:pPr>
    </w:p>
    <w:p w14:paraId="777AE1D9" w14:textId="77777777" w:rsidR="0080062E" w:rsidRPr="00C94590" w:rsidRDefault="0080062E" w:rsidP="009A2DC3">
      <w:pPr>
        <w:spacing w:after="0" w:line="240" w:lineRule="auto"/>
        <w:ind w:left="284"/>
        <w:jc w:val="center"/>
        <w:rPr>
          <w:rFonts w:ascii="Times New Roman" w:hAnsi="Times New Roman"/>
          <w:b/>
          <w:sz w:val="36"/>
          <w:szCs w:val="28"/>
          <w:lang w:val="uk-UA"/>
        </w:rPr>
      </w:pPr>
      <w:r w:rsidRPr="00C94590">
        <w:rPr>
          <w:rFonts w:ascii="Times New Roman" w:hAnsi="Times New Roman"/>
          <w:b/>
          <w:sz w:val="36"/>
          <w:szCs w:val="28"/>
          <w:lang w:val="uk-UA"/>
        </w:rPr>
        <w:t>ЗАВДАННЯ</w:t>
      </w:r>
    </w:p>
    <w:p w14:paraId="40372CFB" w14:textId="77777777" w:rsidR="0080062E" w:rsidRPr="00C94590" w:rsidRDefault="0099232A" w:rsidP="009A2DC3">
      <w:pPr>
        <w:spacing w:after="0" w:line="240" w:lineRule="auto"/>
        <w:ind w:left="284"/>
        <w:jc w:val="center"/>
        <w:rPr>
          <w:rFonts w:ascii="Times New Roman" w:hAnsi="Times New Roman"/>
          <w:b/>
          <w:sz w:val="36"/>
          <w:szCs w:val="28"/>
          <w:lang w:val="uk-UA"/>
        </w:rPr>
      </w:pPr>
      <w:r w:rsidRPr="00C94590">
        <w:rPr>
          <w:rFonts w:ascii="Times New Roman" w:hAnsi="Times New Roman"/>
          <w:b/>
          <w:sz w:val="36"/>
          <w:szCs w:val="28"/>
          <w:lang w:val="uk-UA"/>
        </w:rPr>
        <w:t>на курсовий проект (роботу) студента</w:t>
      </w:r>
    </w:p>
    <w:tbl>
      <w:tblPr>
        <w:tblW w:w="10206" w:type="dxa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206"/>
      </w:tblGrid>
      <w:tr w:rsidR="00C45161" w:rsidRPr="00C94590" w14:paraId="736A8F67" w14:textId="77777777" w:rsidTr="00251BE7">
        <w:trPr>
          <w:cantSplit/>
          <w:trHeight w:val="475"/>
        </w:trPr>
        <w:tc>
          <w:tcPr>
            <w:tcW w:w="10206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vAlign w:val="bottom"/>
          </w:tcPr>
          <w:p w14:paraId="1FC5696F" w14:textId="77777777" w:rsidR="00C45161" w:rsidRPr="00C94590" w:rsidRDefault="00ED5D5C" w:rsidP="0099232A">
            <w:pPr>
              <w:pStyle w:val="31"/>
              <w:tabs>
                <w:tab w:val="left" w:pos="720"/>
              </w:tabs>
              <w:spacing w:after="0"/>
              <w:ind w:left="-426"/>
              <w:jc w:val="center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32"/>
                <w:szCs w:val="28"/>
                <w:lang w:val="uk-UA"/>
              </w:rPr>
              <w:t>Сєрова</w:t>
            </w:r>
            <w:r w:rsidR="008E6A72" w:rsidRPr="00C94590">
              <w:rPr>
                <w:b/>
                <w:i/>
                <w:sz w:val="32"/>
                <w:szCs w:val="28"/>
                <w:lang w:val="uk-UA"/>
              </w:rPr>
              <w:t xml:space="preserve"> </w:t>
            </w:r>
            <w:r w:rsidRPr="00C94590">
              <w:rPr>
                <w:b/>
                <w:i/>
                <w:sz w:val="32"/>
                <w:szCs w:val="28"/>
                <w:lang w:val="uk-UA"/>
              </w:rPr>
              <w:t>Олександра</w:t>
            </w:r>
            <w:r w:rsidR="008E6A72" w:rsidRPr="00C94590">
              <w:rPr>
                <w:b/>
                <w:i/>
                <w:sz w:val="32"/>
                <w:szCs w:val="28"/>
                <w:lang w:val="uk-UA"/>
              </w:rPr>
              <w:t xml:space="preserve"> </w:t>
            </w:r>
            <w:r w:rsidRPr="00C94590">
              <w:rPr>
                <w:b/>
                <w:i/>
                <w:sz w:val="32"/>
                <w:szCs w:val="28"/>
                <w:lang w:val="uk-UA"/>
              </w:rPr>
              <w:t>Владиславовича</w:t>
            </w:r>
          </w:p>
        </w:tc>
      </w:tr>
      <w:tr w:rsidR="00C45161" w:rsidRPr="00C94590" w14:paraId="26AF10D7" w14:textId="77777777" w:rsidTr="00251BE7">
        <w:trPr>
          <w:cantSplit/>
        </w:trPr>
        <w:tc>
          <w:tcPr>
            <w:tcW w:w="1020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5A0C5894" w14:textId="77777777" w:rsidR="00C45161" w:rsidRPr="00C94590" w:rsidRDefault="00C45161" w:rsidP="009A2DC3">
            <w:pPr>
              <w:pStyle w:val="31"/>
              <w:tabs>
                <w:tab w:val="left" w:pos="720"/>
              </w:tabs>
              <w:spacing w:after="0"/>
              <w:ind w:left="-426"/>
              <w:jc w:val="center"/>
              <w:rPr>
                <w:szCs w:val="28"/>
                <w:lang w:val="uk-UA"/>
              </w:rPr>
            </w:pPr>
            <w:r w:rsidRPr="00C94590">
              <w:rPr>
                <w:szCs w:val="28"/>
                <w:lang w:val="uk-UA"/>
              </w:rPr>
              <w:t>(</w:t>
            </w:r>
            <w:r w:rsidR="009A2DC3" w:rsidRPr="00C94590">
              <w:rPr>
                <w:szCs w:val="28"/>
                <w:lang w:val="uk-UA"/>
              </w:rPr>
              <w:t>прізвище, ім’я, по батькові</w:t>
            </w:r>
            <w:r w:rsidRPr="00C94590">
              <w:rPr>
                <w:szCs w:val="28"/>
                <w:lang w:val="uk-UA"/>
              </w:rPr>
              <w:t>)</w:t>
            </w:r>
          </w:p>
        </w:tc>
      </w:tr>
    </w:tbl>
    <w:p w14:paraId="2525D13D" w14:textId="77777777" w:rsidR="0080062E" w:rsidRPr="00C94590" w:rsidRDefault="0080062E" w:rsidP="0080062E">
      <w:pPr>
        <w:spacing w:line="240" w:lineRule="auto"/>
        <w:jc w:val="center"/>
        <w:rPr>
          <w:rFonts w:ascii="Times New Roman" w:hAnsi="Times New Roman"/>
          <w:sz w:val="28"/>
          <w:szCs w:val="28"/>
          <w:u w:val="single"/>
          <w:vertAlign w:val="superscript"/>
          <w:lang w:val="uk-UA"/>
        </w:rPr>
      </w:pPr>
      <w:r w:rsidRPr="00C94590">
        <w:rPr>
          <w:rFonts w:ascii="Times New Roman" w:hAnsi="Times New Roman"/>
          <w:color w:val="FFFFFF"/>
          <w:sz w:val="28"/>
          <w:szCs w:val="28"/>
          <w:u w:val="single"/>
          <w:lang w:val="uk-UA"/>
        </w:rPr>
        <w:t>.</w:t>
      </w:r>
    </w:p>
    <w:tbl>
      <w:tblPr>
        <w:tblW w:w="10457" w:type="dxa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20"/>
        <w:gridCol w:w="665"/>
        <w:gridCol w:w="1134"/>
        <w:gridCol w:w="1417"/>
        <w:gridCol w:w="2268"/>
        <w:gridCol w:w="3653"/>
      </w:tblGrid>
      <w:tr w:rsidR="0099232A" w:rsidRPr="00C94590" w14:paraId="5B6BD81C" w14:textId="77777777" w:rsidTr="00251BE7">
        <w:tc>
          <w:tcPr>
            <w:tcW w:w="1985" w:type="dxa"/>
            <w:gridSpan w:val="2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36D8CF6D" w14:textId="77777777" w:rsidR="0099232A" w:rsidRPr="00C94590" w:rsidRDefault="0099232A" w:rsidP="006E4C24">
            <w:pPr>
              <w:pStyle w:val="31"/>
              <w:tabs>
                <w:tab w:val="left" w:pos="-2660"/>
              </w:tabs>
              <w:spacing w:after="0"/>
              <w:ind w:left="-108"/>
              <w:rPr>
                <w:sz w:val="28"/>
                <w:szCs w:val="28"/>
                <w:lang w:val="uk-UA"/>
              </w:rPr>
            </w:pPr>
            <w:r w:rsidRPr="00C94590">
              <w:rPr>
                <w:sz w:val="28"/>
                <w:szCs w:val="28"/>
                <w:lang w:val="uk-UA"/>
              </w:rPr>
              <w:t>1. Тема роботи</w:t>
            </w:r>
            <w:r w:rsidR="006B511C" w:rsidRPr="00C94590">
              <w:rPr>
                <w:sz w:val="28"/>
                <w:szCs w:val="28"/>
                <w:lang w:val="uk-UA"/>
              </w:rPr>
              <w:t>:</w:t>
            </w:r>
          </w:p>
        </w:tc>
        <w:tc>
          <w:tcPr>
            <w:tcW w:w="8472" w:type="dxa"/>
            <w:gridSpan w:val="4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369A6044" w14:textId="77777777" w:rsidR="0099232A" w:rsidRPr="00C94590" w:rsidRDefault="005A758B" w:rsidP="005A758B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 xml:space="preserve">Розробка  програмного забезпечення з використанням об’єктно- </w:t>
            </w:r>
            <w:r w:rsidR="006B511C" w:rsidRPr="00C94590">
              <w:rPr>
                <w:b/>
                <w:i/>
                <w:sz w:val="28"/>
                <w:szCs w:val="28"/>
                <w:lang w:val="uk-UA"/>
              </w:rPr>
              <w:t xml:space="preserve"> </w:t>
            </w:r>
          </w:p>
        </w:tc>
      </w:tr>
      <w:tr w:rsidR="00E26A39" w:rsidRPr="00C94590" w14:paraId="06C391E9" w14:textId="77777777" w:rsidTr="00251BE7">
        <w:tc>
          <w:tcPr>
            <w:tcW w:w="10457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auto"/>
              <w:right w:val="single" w:sz="4" w:space="0" w:color="FFFFFF"/>
            </w:tcBorders>
            <w:shd w:val="clear" w:color="auto" w:fill="auto"/>
          </w:tcPr>
          <w:p w14:paraId="534E87FB" w14:textId="77777777" w:rsidR="00E26A39" w:rsidRPr="00C94590" w:rsidRDefault="00E26A39" w:rsidP="005A758B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>орієнтованого підходу</w:t>
            </w:r>
            <w:r w:rsidR="005A758B" w:rsidRPr="00C94590">
              <w:rPr>
                <w:b/>
                <w:i/>
                <w:sz w:val="28"/>
                <w:szCs w:val="28"/>
                <w:lang w:val="uk-UA"/>
              </w:rPr>
              <w:t>.</w:t>
            </w:r>
          </w:p>
        </w:tc>
      </w:tr>
      <w:tr w:rsidR="00E26A39" w:rsidRPr="00C94590" w14:paraId="6F1DC267" w14:textId="77777777" w:rsidTr="00251BE7">
        <w:tc>
          <w:tcPr>
            <w:tcW w:w="10457" w:type="dxa"/>
            <w:gridSpan w:val="6"/>
            <w:tcBorders>
              <w:top w:val="single" w:sz="4" w:space="0" w:color="auto"/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17C15670" w14:textId="77777777" w:rsidR="00E26A39" w:rsidRPr="00C94590" w:rsidRDefault="00E26A39" w:rsidP="006E4C24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</w:p>
        </w:tc>
      </w:tr>
      <w:tr w:rsidR="0099232A" w:rsidRPr="00C94590" w14:paraId="0E9B24BA" w14:textId="77777777" w:rsidTr="00251BE7">
        <w:trPr>
          <w:trHeight w:val="112"/>
        </w:trPr>
        <w:tc>
          <w:tcPr>
            <w:tcW w:w="1985" w:type="dxa"/>
            <w:gridSpan w:val="2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3B7E0B4" w14:textId="77777777" w:rsidR="0099232A" w:rsidRPr="00C94590" w:rsidRDefault="0099232A" w:rsidP="006E4C24">
            <w:pPr>
              <w:pStyle w:val="31"/>
              <w:tabs>
                <w:tab w:val="left" w:pos="720"/>
              </w:tabs>
              <w:spacing w:after="0"/>
              <w:ind w:left="-108"/>
              <w:jc w:val="right"/>
              <w:rPr>
                <w:szCs w:val="28"/>
                <w:lang w:val="uk-UA"/>
              </w:rPr>
            </w:pPr>
          </w:p>
        </w:tc>
        <w:tc>
          <w:tcPr>
            <w:tcW w:w="8472" w:type="dxa"/>
            <w:gridSpan w:val="4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03439D3" w14:textId="77777777" w:rsidR="0099232A" w:rsidRPr="00C94590" w:rsidRDefault="0099232A" w:rsidP="006E4C24">
            <w:pPr>
              <w:pStyle w:val="31"/>
              <w:spacing w:after="0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99232A" w:rsidRPr="00C94590" w14:paraId="3FB8E756" w14:textId="77777777" w:rsidTr="00251BE7">
        <w:tc>
          <w:tcPr>
            <w:tcW w:w="6804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0DCBB93" w14:textId="77777777" w:rsidR="0099232A" w:rsidRPr="00C94590" w:rsidRDefault="006B039E" w:rsidP="006E4C24">
            <w:pPr>
              <w:pStyle w:val="31"/>
              <w:tabs>
                <w:tab w:val="left" w:pos="720"/>
              </w:tabs>
              <w:spacing w:after="0"/>
              <w:ind w:left="-108"/>
              <w:rPr>
                <w:sz w:val="28"/>
                <w:szCs w:val="28"/>
                <w:lang w:val="uk-UA"/>
              </w:rPr>
            </w:pPr>
            <w:r w:rsidRPr="00C94590">
              <w:rPr>
                <w:sz w:val="28"/>
                <w:szCs w:val="28"/>
                <w:lang w:val="uk-UA"/>
              </w:rPr>
              <w:t>2. Строк здачі студентом закінченого проекту (роботи)</w:t>
            </w:r>
          </w:p>
        </w:tc>
        <w:tc>
          <w:tcPr>
            <w:tcW w:w="3653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5F14E598" w14:textId="77777777" w:rsidR="0099232A" w:rsidRPr="00C94590" w:rsidRDefault="00736860" w:rsidP="00E73C6D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>1</w:t>
            </w:r>
            <w:r w:rsidR="00CB0E82" w:rsidRPr="00C94590">
              <w:rPr>
                <w:b/>
                <w:i/>
                <w:sz w:val="28"/>
                <w:szCs w:val="28"/>
                <w:lang w:val="uk-UA"/>
              </w:rPr>
              <w:t>5</w:t>
            </w:r>
            <w:r w:rsidR="00405C2B" w:rsidRPr="00C94590">
              <w:rPr>
                <w:b/>
                <w:i/>
                <w:sz w:val="28"/>
                <w:szCs w:val="28"/>
                <w:lang w:val="uk-UA"/>
              </w:rPr>
              <w:t>.</w:t>
            </w:r>
            <w:r w:rsidR="00856765" w:rsidRPr="00C94590">
              <w:rPr>
                <w:b/>
                <w:i/>
                <w:sz w:val="28"/>
                <w:szCs w:val="28"/>
                <w:lang w:val="uk-UA"/>
              </w:rPr>
              <w:t>05</w:t>
            </w:r>
            <w:r w:rsidR="00405C2B" w:rsidRPr="00C94590">
              <w:rPr>
                <w:b/>
                <w:i/>
                <w:sz w:val="28"/>
                <w:szCs w:val="28"/>
                <w:lang w:val="uk-UA"/>
              </w:rPr>
              <w:t>.20</w:t>
            </w:r>
            <w:r w:rsidR="00E73C6D" w:rsidRPr="00C94590">
              <w:rPr>
                <w:b/>
                <w:i/>
                <w:sz w:val="28"/>
                <w:szCs w:val="28"/>
                <w:lang w:val="uk-UA"/>
              </w:rPr>
              <w:t>20</w:t>
            </w:r>
          </w:p>
        </w:tc>
      </w:tr>
      <w:tr w:rsidR="0099232A" w:rsidRPr="00C94590" w14:paraId="77EB077A" w14:textId="77777777" w:rsidTr="00251BE7">
        <w:trPr>
          <w:trHeight w:val="161"/>
        </w:trPr>
        <w:tc>
          <w:tcPr>
            <w:tcW w:w="1985" w:type="dxa"/>
            <w:gridSpan w:val="2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338FB665" w14:textId="77777777" w:rsidR="0099232A" w:rsidRPr="00C94590" w:rsidRDefault="0099232A" w:rsidP="006E4C24">
            <w:pPr>
              <w:pStyle w:val="31"/>
              <w:tabs>
                <w:tab w:val="left" w:pos="720"/>
              </w:tabs>
              <w:spacing w:after="0"/>
              <w:ind w:left="-108"/>
              <w:jc w:val="right"/>
              <w:rPr>
                <w:szCs w:val="28"/>
                <w:lang w:val="uk-UA"/>
              </w:rPr>
            </w:pPr>
          </w:p>
        </w:tc>
        <w:tc>
          <w:tcPr>
            <w:tcW w:w="8472" w:type="dxa"/>
            <w:gridSpan w:val="4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B55069A" w14:textId="77777777" w:rsidR="0099232A" w:rsidRPr="00C94590" w:rsidRDefault="0099232A" w:rsidP="006E4C24">
            <w:pPr>
              <w:pStyle w:val="31"/>
              <w:spacing w:after="0"/>
              <w:ind w:left="1416"/>
              <w:rPr>
                <w:szCs w:val="28"/>
                <w:lang w:val="uk-UA"/>
              </w:rPr>
            </w:pPr>
          </w:p>
        </w:tc>
      </w:tr>
      <w:tr w:rsidR="0099232A" w:rsidRPr="00C94590" w14:paraId="305EC773" w14:textId="77777777" w:rsidTr="00251BE7">
        <w:tc>
          <w:tcPr>
            <w:tcW w:w="4536" w:type="dxa"/>
            <w:gridSpan w:val="4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E8AC2BE" w14:textId="77777777" w:rsidR="0099232A" w:rsidRPr="00C94590" w:rsidRDefault="009C3AB7" w:rsidP="006E4C24">
            <w:pPr>
              <w:pStyle w:val="31"/>
              <w:tabs>
                <w:tab w:val="left" w:pos="720"/>
              </w:tabs>
              <w:spacing w:after="0"/>
              <w:ind w:left="-108"/>
              <w:rPr>
                <w:sz w:val="28"/>
                <w:szCs w:val="28"/>
                <w:lang w:val="uk-UA"/>
              </w:rPr>
            </w:pPr>
            <w:r w:rsidRPr="00C94590">
              <w:rPr>
                <w:sz w:val="28"/>
                <w:szCs w:val="28"/>
                <w:lang w:val="uk-UA"/>
              </w:rPr>
              <w:t>3. Вихідні дані до проекту (роботи):</w:t>
            </w:r>
          </w:p>
        </w:tc>
        <w:tc>
          <w:tcPr>
            <w:tcW w:w="5921" w:type="dxa"/>
            <w:gridSpan w:val="2"/>
            <w:tcBorders>
              <w:top w:val="single" w:sz="4" w:space="0" w:color="FFFFFF"/>
              <w:left w:val="single" w:sz="4" w:space="0" w:color="FFFFFF"/>
              <w:bottom w:val="single" w:sz="4" w:space="0" w:color="auto"/>
              <w:right w:val="single" w:sz="4" w:space="0" w:color="FFFFFF"/>
            </w:tcBorders>
            <w:shd w:val="clear" w:color="auto" w:fill="auto"/>
          </w:tcPr>
          <w:p w14:paraId="7C5DAA64" w14:textId="77777777" w:rsidR="0099232A" w:rsidRPr="00C94590" w:rsidRDefault="00A259F5" w:rsidP="005A758B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>Варіант №</w:t>
            </w:r>
            <w:r w:rsidR="00ED5D5C" w:rsidRPr="00C94590">
              <w:rPr>
                <w:b/>
                <w:i/>
                <w:sz w:val="28"/>
                <w:szCs w:val="28"/>
                <w:lang w:val="uk-UA"/>
              </w:rPr>
              <w:t>15</w:t>
            </w:r>
          </w:p>
        </w:tc>
      </w:tr>
      <w:tr w:rsidR="009C3AB7" w:rsidRPr="00C94590" w14:paraId="551B8662" w14:textId="77777777" w:rsidTr="00251BE7">
        <w:tc>
          <w:tcPr>
            <w:tcW w:w="10457" w:type="dxa"/>
            <w:gridSpan w:val="6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3F1649D7" w14:textId="77777777" w:rsidR="009C3AB7" w:rsidRPr="00C94590" w:rsidRDefault="009C3AB7" w:rsidP="006E4C24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</w:p>
        </w:tc>
      </w:tr>
      <w:tr w:rsidR="009C3AB7" w:rsidRPr="00C94590" w14:paraId="2CB3510C" w14:textId="77777777" w:rsidTr="00251BE7">
        <w:tc>
          <w:tcPr>
            <w:tcW w:w="10457" w:type="dxa"/>
            <w:gridSpan w:val="6"/>
            <w:tcBorders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1BFF502B" w14:textId="77777777" w:rsidR="009C3AB7" w:rsidRPr="00C94590" w:rsidRDefault="009C3AB7" w:rsidP="006E4C24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</w:p>
        </w:tc>
      </w:tr>
      <w:tr w:rsidR="00C436F1" w:rsidRPr="00C94590" w14:paraId="03FBFBB9" w14:textId="77777777" w:rsidTr="00251BE7">
        <w:tc>
          <w:tcPr>
            <w:tcW w:w="10457" w:type="dxa"/>
            <w:gridSpan w:val="6"/>
            <w:tcBorders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76390183" w14:textId="77777777" w:rsidR="00C436F1" w:rsidRPr="00C94590" w:rsidRDefault="00C436F1" w:rsidP="006E4C24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</w:p>
        </w:tc>
      </w:tr>
      <w:tr w:rsidR="0099232A" w:rsidRPr="00C94590" w14:paraId="23CCC92F" w14:textId="77777777" w:rsidTr="00251BE7">
        <w:trPr>
          <w:trHeight w:val="182"/>
        </w:trPr>
        <w:tc>
          <w:tcPr>
            <w:tcW w:w="1985" w:type="dxa"/>
            <w:gridSpan w:val="2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4F4A8DE" w14:textId="77777777" w:rsidR="0099232A" w:rsidRPr="00C94590" w:rsidRDefault="0099232A" w:rsidP="006E4C24">
            <w:pPr>
              <w:pStyle w:val="31"/>
              <w:tabs>
                <w:tab w:val="left" w:pos="720"/>
              </w:tabs>
              <w:spacing w:after="0"/>
              <w:ind w:left="-108"/>
              <w:jc w:val="right"/>
              <w:rPr>
                <w:szCs w:val="28"/>
                <w:lang w:val="uk-UA"/>
              </w:rPr>
            </w:pPr>
          </w:p>
        </w:tc>
        <w:tc>
          <w:tcPr>
            <w:tcW w:w="8472" w:type="dxa"/>
            <w:gridSpan w:val="4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8FF437C" w14:textId="77777777" w:rsidR="0099232A" w:rsidRPr="00C94590" w:rsidRDefault="0099232A" w:rsidP="006E4C24">
            <w:pPr>
              <w:pStyle w:val="31"/>
              <w:spacing w:after="0"/>
              <w:ind w:left="1416"/>
              <w:rPr>
                <w:szCs w:val="28"/>
                <w:lang w:val="uk-UA"/>
              </w:rPr>
            </w:pPr>
          </w:p>
        </w:tc>
      </w:tr>
      <w:tr w:rsidR="00C436F1" w:rsidRPr="00C94590" w14:paraId="272BB64C" w14:textId="77777777" w:rsidTr="00251BE7">
        <w:tc>
          <w:tcPr>
            <w:tcW w:w="10457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24EE173" w14:textId="77777777" w:rsidR="00C436F1" w:rsidRPr="00C94590" w:rsidRDefault="00C436F1" w:rsidP="006E4C24">
            <w:pPr>
              <w:pStyle w:val="31"/>
              <w:tabs>
                <w:tab w:val="left" w:pos="720"/>
              </w:tabs>
              <w:spacing w:after="0"/>
              <w:ind w:left="-108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sz w:val="28"/>
                <w:szCs w:val="28"/>
                <w:lang w:val="uk-UA"/>
              </w:rPr>
              <w:t xml:space="preserve">4. Зміст розрахунково-пояснювальної записки (перелік питань, які підлягають </w:t>
            </w:r>
          </w:p>
        </w:tc>
      </w:tr>
      <w:tr w:rsidR="0052797B" w:rsidRPr="00C94590" w14:paraId="7B91D456" w14:textId="77777777" w:rsidTr="00251BE7">
        <w:tc>
          <w:tcPr>
            <w:tcW w:w="132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52FD39F5" w14:textId="77777777" w:rsidR="0052797B" w:rsidRPr="00C94590" w:rsidRDefault="0052797B" w:rsidP="006E4C24">
            <w:pPr>
              <w:pStyle w:val="31"/>
              <w:tabs>
                <w:tab w:val="left" w:pos="720"/>
              </w:tabs>
              <w:spacing w:after="0"/>
              <w:ind w:left="-108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sz w:val="28"/>
                <w:szCs w:val="28"/>
                <w:lang w:val="uk-UA"/>
              </w:rPr>
              <w:t>розробці):</w:t>
            </w:r>
          </w:p>
        </w:tc>
        <w:tc>
          <w:tcPr>
            <w:tcW w:w="9137" w:type="dxa"/>
            <w:gridSpan w:val="5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57A54D42" w14:textId="77777777" w:rsidR="0052797B" w:rsidRPr="00C94590" w:rsidRDefault="00BD36EC" w:rsidP="006E4C24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 xml:space="preserve">1. Визначення класів та програмування меню користувача (ієрархія </w:t>
            </w:r>
          </w:p>
        </w:tc>
      </w:tr>
      <w:tr w:rsidR="0052797B" w:rsidRPr="00C94590" w14:paraId="22835CE5" w14:textId="77777777" w:rsidTr="00251BE7">
        <w:tc>
          <w:tcPr>
            <w:tcW w:w="10457" w:type="dxa"/>
            <w:gridSpan w:val="6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248BCEA5" w14:textId="77777777" w:rsidR="0052797B" w:rsidRPr="00C94590" w:rsidRDefault="00BD36EC" w:rsidP="0065436C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 xml:space="preserve">класів програми: абстрактний клас </w:t>
            </w:r>
            <w:r w:rsidR="0065436C" w:rsidRPr="00C94590">
              <w:rPr>
                <w:b/>
                <w:i/>
                <w:sz w:val="28"/>
                <w:szCs w:val="28"/>
                <w:lang w:val="uk-UA"/>
              </w:rPr>
              <w:t xml:space="preserve">– </w:t>
            </w:r>
            <w:r w:rsidR="00C93413" w:rsidRPr="00C94590">
              <w:rPr>
                <w:b/>
                <w:i/>
                <w:sz w:val="28"/>
                <w:szCs w:val="28"/>
                <w:lang w:val="uk-UA"/>
              </w:rPr>
              <w:t>ц</w:t>
            </w:r>
            <w:r w:rsidR="00943F63" w:rsidRPr="00C94590">
              <w:rPr>
                <w:b/>
                <w:i/>
                <w:sz w:val="28"/>
                <w:szCs w:val="28"/>
                <w:lang w:val="uk-UA"/>
              </w:rPr>
              <w:t>ех</w:t>
            </w:r>
            <w:r w:rsidRPr="00C94590">
              <w:rPr>
                <w:b/>
                <w:i/>
                <w:sz w:val="28"/>
                <w:szCs w:val="28"/>
                <w:lang w:val="uk-UA"/>
              </w:rPr>
              <w:t xml:space="preserve">, класи-нащадки </w:t>
            </w:r>
            <w:r w:rsidR="0065436C" w:rsidRPr="00C94590">
              <w:rPr>
                <w:b/>
                <w:i/>
                <w:sz w:val="28"/>
                <w:szCs w:val="28"/>
                <w:lang w:val="uk-UA"/>
              </w:rPr>
              <w:t>–</w:t>
            </w:r>
            <w:r w:rsidRPr="00C94590">
              <w:rPr>
                <w:b/>
                <w:i/>
                <w:sz w:val="28"/>
                <w:szCs w:val="28"/>
                <w:lang w:val="uk-UA"/>
              </w:rPr>
              <w:t xml:space="preserve"> </w:t>
            </w:r>
            <w:r w:rsidR="00C93413" w:rsidRPr="00C94590">
              <w:rPr>
                <w:b/>
                <w:i/>
                <w:sz w:val="28"/>
                <w:szCs w:val="28"/>
                <w:lang w:val="uk-UA"/>
              </w:rPr>
              <w:t>ц</w:t>
            </w:r>
            <w:r w:rsidR="00943F63" w:rsidRPr="00C94590">
              <w:rPr>
                <w:b/>
                <w:i/>
                <w:sz w:val="28"/>
                <w:szCs w:val="28"/>
                <w:lang w:val="uk-UA"/>
              </w:rPr>
              <w:t xml:space="preserve">ех пошиття одягу, </w:t>
            </w:r>
          </w:p>
        </w:tc>
      </w:tr>
      <w:tr w:rsidR="0052797B" w:rsidRPr="00C94590" w14:paraId="31041DB6" w14:textId="77777777" w:rsidTr="00251BE7">
        <w:tc>
          <w:tcPr>
            <w:tcW w:w="10457" w:type="dxa"/>
            <w:gridSpan w:val="6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248F8593" w14:textId="77777777" w:rsidR="0052797B" w:rsidRPr="00C94590" w:rsidRDefault="00602AE0" w:rsidP="005A758B">
            <w:pPr>
              <w:pStyle w:val="31"/>
              <w:tabs>
                <w:tab w:val="left" w:pos="720"/>
              </w:tabs>
              <w:spacing w:after="0"/>
              <w:ind w:left="0"/>
              <w:rPr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>меблевий цех). 2. Створення об’єктів та використання контейнерів (тип</w:t>
            </w:r>
          </w:p>
        </w:tc>
      </w:tr>
      <w:tr w:rsidR="0052797B" w:rsidRPr="00C94590" w14:paraId="161C6F84" w14:textId="77777777" w:rsidTr="00251BE7">
        <w:tc>
          <w:tcPr>
            <w:tcW w:w="10457" w:type="dxa"/>
            <w:gridSpan w:val="6"/>
            <w:tcBorders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05F4A9A2" w14:textId="77777777" w:rsidR="0052797B" w:rsidRPr="00C94590" w:rsidRDefault="00602AE0" w:rsidP="005A758B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 xml:space="preserve">контейнера – </w:t>
            </w:r>
            <w:r w:rsidRPr="00C94590">
              <w:rPr>
                <w:rFonts w:ascii="Calibri" w:eastAsia="Calibri" w:hAnsi="Calibri"/>
                <w:sz w:val="20"/>
                <w:szCs w:val="20"/>
                <w:lang w:val="uk-UA" w:eastAsia="en-US"/>
              </w:rPr>
              <w:t xml:space="preserve"> </w:t>
            </w:r>
            <w:r w:rsidR="00A06A0F" w:rsidRPr="00C94590">
              <w:rPr>
                <w:b/>
                <w:i/>
                <w:sz w:val="28"/>
                <w:szCs w:val="28"/>
                <w:lang w:val="uk-UA"/>
              </w:rPr>
              <w:t>дв</w:t>
            </w:r>
            <w:r w:rsidRPr="00C94590">
              <w:rPr>
                <w:b/>
                <w:i/>
                <w:sz w:val="28"/>
                <w:szCs w:val="28"/>
                <w:lang w:val="uk-UA"/>
              </w:rPr>
              <w:t>озв’язний кільцевий список). 3. Організація роботи з даними</w:t>
            </w:r>
          </w:p>
        </w:tc>
      </w:tr>
      <w:tr w:rsidR="0052797B" w:rsidRPr="00C94590" w14:paraId="7391C235" w14:textId="77777777" w:rsidTr="00251BE7">
        <w:tc>
          <w:tcPr>
            <w:tcW w:w="10457" w:type="dxa"/>
            <w:gridSpan w:val="6"/>
            <w:tcBorders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5BEECF40" w14:textId="77777777" w:rsidR="0052797B" w:rsidRPr="00C94590" w:rsidRDefault="00602AE0" w:rsidP="006E4C24">
            <w:pPr>
              <w:pStyle w:val="31"/>
              <w:tabs>
                <w:tab w:val="left" w:pos="720"/>
              </w:tabs>
              <w:spacing w:after="0"/>
              <w:ind w:left="0"/>
              <w:rPr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 xml:space="preserve">через файл. 4. Пошук даних у контейнері (запит для пошуку – </w:t>
            </w:r>
            <w:r w:rsidRPr="00C94590">
              <w:rPr>
                <w:rFonts w:ascii="Calibri" w:eastAsia="Calibri" w:hAnsi="Calibri"/>
                <w:sz w:val="20"/>
                <w:szCs w:val="20"/>
                <w:lang w:val="uk-UA" w:eastAsia="en-US"/>
              </w:rPr>
              <w:t xml:space="preserve"> </w:t>
            </w:r>
            <w:r w:rsidRPr="00C94590">
              <w:rPr>
                <w:b/>
                <w:i/>
                <w:sz w:val="28"/>
                <w:szCs w:val="28"/>
                <w:lang w:val="uk-UA"/>
              </w:rPr>
              <w:t>сумарн</w:t>
            </w:r>
            <w:r w:rsidR="00C93413" w:rsidRPr="00C94590">
              <w:rPr>
                <w:b/>
                <w:i/>
                <w:sz w:val="28"/>
                <w:szCs w:val="28"/>
                <w:lang w:val="uk-UA"/>
              </w:rPr>
              <w:t>а</w:t>
            </w:r>
          </w:p>
        </w:tc>
      </w:tr>
      <w:tr w:rsidR="0052797B" w:rsidRPr="00C94590" w14:paraId="240EA5FB" w14:textId="77777777" w:rsidTr="00251BE7">
        <w:trPr>
          <w:trHeight w:val="70"/>
        </w:trPr>
        <w:tc>
          <w:tcPr>
            <w:tcW w:w="10457" w:type="dxa"/>
            <w:gridSpan w:val="6"/>
            <w:tcBorders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39D4640A" w14:textId="77777777" w:rsidR="0052797B" w:rsidRPr="00C94590" w:rsidRDefault="00602AE0" w:rsidP="006E4C24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>потужність всіх верстатів в цехах заданого типу).</w:t>
            </w:r>
          </w:p>
        </w:tc>
      </w:tr>
      <w:tr w:rsidR="007169B0" w:rsidRPr="00C94590" w14:paraId="5EE8D2AF" w14:textId="77777777" w:rsidTr="00251BE7">
        <w:trPr>
          <w:trHeight w:val="182"/>
        </w:trPr>
        <w:tc>
          <w:tcPr>
            <w:tcW w:w="1985" w:type="dxa"/>
            <w:gridSpan w:val="2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102598F" w14:textId="77777777" w:rsidR="007169B0" w:rsidRPr="00C94590" w:rsidRDefault="007169B0" w:rsidP="006E4C24">
            <w:pPr>
              <w:pStyle w:val="31"/>
              <w:tabs>
                <w:tab w:val="left" w:pos="720"/>
              </w:tabs>
              <w:spacing w:after="0"/>
              <w:ind w:left="-108"/>
              <w:jc w:val="right"/>
              <w:rPr>
                <w:szCs w:val="28"/>
                <w:lang w:val="uk-UA"/>
              </w:rPr>
            </w:pPr>
          </w:p>
        </w:tc>
        <w:tc>
          <w:tcPr>
            <w:tcW w:w="8472" w:type="dxa"/>
            <w:gridSpan w:val="4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3232B8D0" w14:textId="77777777" w:rsidR="007169B0" w:rsidRPr="00C94590" w:rsidRDefault="007169B0" w:rsidP="006E4C24">
            <w:pPr>
              <w:pStyle w:val="31"/>
              <w:spacing w:after="0"/>
              <w:ind w:left="1416"/>
              <w:rPr>
                <w:szCs w:val="28"/>
                <w:lang w:val="uk-UA"/>
              </w:rPr>
            </w:pPr>
          </w:p>
        </w:tc>
      </w:tr>
      <w:tr w:rsidR="007169B0" w:rsidRPr="00C94590" w14:paraId="5FA34761" w14:textId="77777777" w:rsidTr="00251BE7">
        <w:tc>
          <w:tcPr>
            <w:tcW w:w="10457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4E77C96" w14:textId="77777777" w:rsidR="007169B0" w:rsidRPr="00C94590" w:rsidRDefault="007169B0" w:rsidP="006E4C24">
            <w:pPr>
              <w:pStyle w:val="31"/>
              <w:tabs>
                <w:tab w:val="left" w:pos="720"/>
              </w:tabs>
              <w:spacing w:after="0"/>
              <w:ind w:left="-108"/>
              <w:rPr>
                <w:sz w:val="28"/>
                <w:szCs w:val="28"/>
                <w:lang w:val="uk-UA"/>
              </w:rPr>
            </w:pPr>
            <w:r w:rsidRPr="00C94590">
              <w:rPr>
                <w:sz w:val="28"/>
                <w:szCs w:val="28"/>
                <w:lang w:val="uk-UA"/>
              </w:rPr>
              <w:t xml:space="preserve">5. Перелік графічного матеріалу (з точним зазначенням обов'язкових креслень):      </w:t>
            </w:r>
          </w:p>
        </w:tc>
      </w:tr>
      <w:tr w:rsidR="0052797B" w:rsidRPr="00C94590" w14:paraId="220D3306" w14:textId="77777777" w:rsidTr="00251BE7">
        <w:tc>
          <w:tcPr>
            <w:tcW w:w="10457" w:type="dxa"/>
            <w:gridSpan w:val="6"/>
            <w:tcBorders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15F6399F" w14:textId="77777777" w:rsidR="0052797B" w:rsidRPr="00C94590" w:rsidRDefault="00394E26" w:rsidP="005A758B">
            <w:pPr>
              <w:pStyle w:val="31"/>
              <w:tabs>
                <w:tab w:val="left" w:pos="720"/>
              </w:tabs>
              <w:spacing w:after="0"/>
              <w:ind w:left="0" w:right="-141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>діаграм</w:t>
            </w:r>
            <w:r w:rsidR="0065436C" w:rsidRPr="00C94590">
              <w:rPr>
                <w:b/>
                <w:i/>
                <w:sz w:val="28"/>
                <w:szCs w:val="28"/>
                <w:lang w:val="uk-UA"/>
              </w:rPr>
              <w:t>и</w:t>
            </w:r>
            <w:r w:rsidRPr="00C94590">
              <w:rPr>
                <w:b/>
                <w:i/>
                <w:sz w:val="28"/>
                <w:szCs w:val="28"/>
                <w:lang w:val="uk-UA"/>
              </w:rPr>
              <w:t xml:space="preserve"> класів</w:t>
            </w:r>
            <w:r w:rsidR="00A259F5" w:rsidRPr="00C94590">
              <w:rPr>
                <w:b/>
                <w:i/>
                <w:sz w:val="28"/>
                <w:szCs w:val="28"/>
                <w:lang w:val="uk-UA"/>
              </w:rPr>
              <w:t>, послідовності та об</w:t>
            </w:r>
            <w:r w:rsidR="005A758B" w:rsidRPr="00C94590">
              <w:rPr>
                <w:b/>
                <w:i/>
                <w:sz w:val="28"/>
                <w:szCs w:val="28"/>
                <w:lang w:val="uk-UA"/>
              </w:rPr>
              <w:t>’</w:t>
            </w:r>
            <w:r w:rsidR="00300249" w:rsidRPr="00C94590">
              <w:rPr>
                <w:b/>
                <w:i/>
                <w:sz w:val="28"/>
                <w:szCs w:val="28"/>
                <w:lang w:val="uk-UA"/>
              </w:rPr>
              <w:t xml:space="preserve">єктів </w:t>
            </w:r>
            <w:r w:rsidRPr="00C94590">
              <w:rPr>
                <w:b/>
                <w:i/>
                <w:sz w:val="28"/>
                <w:szCs w:val="28"/>
                <w:lang w:val="uk-UA"/>
              </w:rPr>
              <w:t>в нотації UML</w:t>
            </w:r>
          </w:p>
        </w:tc>
      </w:tr>
      <w:tr w:rsidR="007169B0" w:rsidRPr="00C94590" w14:paraId="7E600137" w14:textId="77777777" w:rsidTr="00251BE7">
        <w:tc>
          <w:tcPr>
            <w:tcW w:w="10457" w:type="dxa"/>
            <w:gridSpan w:val="6"/>
            <w:tcBorders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6F6B31BD" w14:textId="77777777" w:rsidR="007169B0" w:rsidRPr="00C94590" w:rsidRDefault="007169B0" w:rsidP="006E4C24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</w:p>
        </w:tc>
      </w:tr>
      <w:tr w:rsidR="007169B0" w:rsidRPr="00C94590" w14:paraId="1DBD13A4" w14:textId="77777777" w:rsidTr="00251BE7">
        <w:trPr>
          <w:trHeight w:val="182"/>
        </w:trPr>
        <w:tc>
          <w:tcPr>
            <w:tcW w:w="1985" w:type="dxa"/>
            <w:gridSpan w:val="2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441B8800" w14:textId="77777777" w:rsidR="007169B0" w:rsidRPr="00C94590" w:rsidRDefault="007169B0" w:rsidP="006E4C24">
            <w:pPr>
              <w:pStyle w:val="31"/>
              <w:tabs>
                <w:tab w:val="left" w:pos="720"/>
              </w:tabs>
              <w:spacing w:after="0"/>
              <w:ind w:left="-108"/>
              <w:jc w:val="right"/>
              <w:rPr>
                <w:szCs w:val="28"/>
                <w:lang w:val="uk-UA"/>
              </w:rPr>
            </w:pPr>
          </w:p>
        </w:tc>
        <w:tc>
          <w:tcPr>
            <w:tcW w:w="8472" w:type="dxa"/>
            <w:gridSpan w:val="4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F3D4CED" w14:textId="77777777" w:rsidR="007169B0" w:rsidRPr="00C94590" w:rsidRDefault="007169B0" w:rsidP="006E4C24">
            <w:pPr>
              <w:pStyle w:val="31"/>
              <w:spacing w:after="0"/>
              <w:ind w:left="1416"/>
              <w:rPr>
                <w:szCs w:val="28"/>
                <w:lang w:val="uk-UA"/>
              </w:rPr>
            </w:pPr>
          </w:p>
        </w:tc>
      </w:tr>
      <w:tr w:rsidR="00865028" w:rsidRPr="00C94590" w14:paraId="16BDE6C5" w14:textId="77777777" w:rsidTr="00251BE7">
        <w:tc>
          <w:tcPr>
            <w:tcW w:w="3119" w:type="dxa"/>
            <w:gridSpan w:val="3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9A731A6" w14:textId="77777777" w:rsidR="007169B0" w:rsidRPr="00C94590" w:rsidRDefault="00865028" w:rsidP="006E4C24">
            <w:pPr>
              <w:pStyle w:val="31"/>
              <w:tabs>
                <w:tab w:val="left" w:pos="720"/>
              </w:tabs>
              <w:spacing w:after="0"/>
              <w:ind w:left="-108"/>
              <w:rPr>
                <w:sz w:val="28"/>
                <w:szCs w:val="28"/>
                <w:lang w:val="uk-UA"/>
              </w:rPr>
            </w:pPr>
            <w:r w:rsidRPr="00C94590">
              <w:rPr>
                <w:sz w:val="28"/>
                <w:szCs w:val="28"/>
                <w:lang w:val="uk-UA"/>
              </w:rPr>
              <w:t>6. Дата видачі завдання:</w:t>
            </w:r>
          </w:p>
        </w:tc>
        <w:tc>
          <w:tcPr>
            <w:tcW w:w="7338" w:type="dxa"/>
            <w:gridSpan w:val="3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1E289A8D" w14:textId="77777777" w:rsidR="007169B0" w:rsidRPr="00C94590" w:rsidRDefault="00736860" w:rsidP="00AF7AB4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>1</w:t>
            </w:r>
            <w:r w:rsidR="00E73C6D" w:rsidRPr="00C94590">
              <w:rPr>
                <w:b/>
                <w:i/>
                <w:sz w:val="28"/>
                <w:szCs w:val="28"/>
                <w:lang w:val="uk-UA"/>
              </w:rPr>
              <w:t>8</w:t>
            </w:r>
            <w:r w:rsidR="00405C2B" w:rsidRPr="00C94590">
              <w:rPr>
                <w:b/>
                <w:i/>
                <w:sz w:val="28"/>
                <w:szCs w:val="28"/>
                <w:lang w:val="uk-UA"/>
              </w:rPr>
              <w:t>.0</w:t>
            </w:r>
            <w:r w:rsidRPr="00C94590">
              <w:rPr>
                <w:b/>
                <w:i/>
                <w:sz w:val="28"/>
                <w:szCs w:val="28"/>
                <w:lang w:val="uk-UA"/>
              </w:rPr>
              <w:t>2</w:t>
            </w:r>
            <w:r w:rsidR="00405C2B" w:rsidRPr="00C94590">
              <w:rPr>
                <w:b/>
                <w:i/>
                <w:sz w:val="28"/>
                <w:szCs w:val="28"/>
                <w:lang w:val="uk-UA"/>
              </w:rPr>
              <w:t>.20</w:t>
            </w:r>
            <w:r w:rsidR="00AF7AB4" w:rsidRPr="00C94590">
              <w:rPr>
                <w:b/>
                <w:i/>
                <w:sz w:val="28"/>
                <w:szCs w:val="28"/>
                <w:lang w:val="uk-UA"/>
              </w:rPr>
              <w:t>20</w:t>
            </w:r>
          </w:p>
        </w:tc>
      </w:tr>
    </w:tbl>
    <w:p w14:paraId="0E4ADB5A" w14:textId="77777777" w:rsidR="0099232A" w:rsidRPr="00C94590" w:rsidRDefault="0099232A" w:rsidP="0080062E">
      <w:pPr>
        <w:spacing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14:paraId="68CDBF9E" w14:textId="77777777" w:rsidR="0080062E" w:rsidRPr="00C94590" w:rsidRDefault="0080062E" w:rsidP="00865028">
      <w:pPr>
        <w:spacing w:after="0" w:line="240" w:lineRule="auto"/>
        <w:ind w:left="284"/>
        <w:jc w:val="center"/>
        <w:rPr>
          <w:rFonts w:ascii="Times New Roman" w:hAnsi="Times New Roman"/>
          <w:b/>
          <w:sz w:val="36"/>
          <w:szCs w:val="28"/>
          <w:lang w:val="uk-UA"/>
        </w:rPr>
      </w:pPr>
      <w:r w:rsidRPr="00C94590">
        <w:rPr>
          <w:rFonts w:ascii="Times New Roman" w:hAnsi="Times New Roman"/>
          <w:sz w:val="28"/>
          <w:szCs w:val="28"/>
          <w:lang w:val="uk-UA"/>
        </w:rPr>
        <w:br w:type="page"/>
      </w:r>
      <w:r w:rsidRPr="00C94590">
        <w:rPr>
          <w:rFonts w:ascii="Times New Roman" w:hAnsi="Times New Roman"/>
          <w:b/>
          <w:sz w:val="36"/>
          <w:szCs w:val="28"/>
          <w:lang w:val="uk-UA"/>
        </w:rPr>
        <w:lastRenderedPageBreak/>
        <w:t>КАЛЕНДАРНИЙ ПЛАН</w:t>
      </w:r>
    </w:p>
    <w:p w14:paraId="383D0BE2" w14:textId="77777777" w:rsidR="00865028" w:rsidRPr="00C94590" w:rsidRDefault="00865028" w:rsidP="00865028">
      <w:pPr>
        <w:spacing w:after="0" w:line="240" w:lineRule="auto"/>
        <w:ind w:left="284"/>
        <w:jc w:val="center"/>
        <w:rPr>
          <w:rFonts w:ascii="Times New Roman" w:hAnsi="Times New Roman"/>
          <w:b/>
          <w:sz w:val="36"/>
          <w:szCs w:val="28"/>
          <w:lang w:val="uk-UA"/>
        </w:rPr>
      </w:pPr>
    </w:p>
    <w:tbl>
      <w:tblPr>
        <w:tblW w:w="10490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8"/>
        <w:gridCol w:w="5670"/>
        <w:gridCol w:w="1559"/>
        <w:gridCol w:w="2693"/>
      </w:tblGrid>
      <w:tr w:rsidR="001F6419" w:rsidRPr="00C94590" w14:paraId="5796F478" w14:textId="77777777" w:rsidTr="00FC7B44">
        <w:trPr>
          <w:trHeight w:val="881"/>
        </w:trPr>
        <w:tc>
          <w:tcPr>
            <w:tcW w:w="568" w:type="dxa"/>
          </w:tcPr>
          <w:p w14:paraId="18FD9DC4" w14:textId="77777777" w:rsidR="0080062E" w:rsidRPr="00C94590" w:rsidRDefault="0080062E" w:rsidP="00FC7B44">
            <w:pPr>
              <w:pStyle w:val="31"/>
              <w:tabs>
                <w:tab w:val="left" w:pos="720"/>
              </w:tabs>
              <w:spacing w:before="240"/>
              <w:ind w:left="0"/>
              <w:jc w:val="center"/>
              <w:rPr>
                <w:b/>
                <w:sz w:val="24"/>
                <w:szCs w:val="24"/>
                <w:lang w:val="uk-UA"/>
              </w:rPr>
            </w:pPr>
            <w:r w:rsidRPr="00C94590">
              <w:rPr>
                <w:b/>
                <w:sz w:val="24"/>
                <w:szCs w:val="24"/>
                <w:lang w:val="uk-UA"/>
              </w:rPr>
              <w:t>№п/п</w:t>
            </w:r>
          </w:p>
        </w:tc>
        <w:tc>
          <w:tcPr>
            <w:tcW w:w="5670" w:type="dxa"/>
            <w:vAlign w:val="center"/>
          </w:tcPr>
          <w:p w14:paraId="549A38AD" w14:textId="77777777" w:rsidR="0080062E" w:rsidRPr="00C94590" w:rsidRDefault="001F6419" w:rsidP="005F2B76">
            <w:pPr>
              <w:pStyle w:val="31"/>
              <w:tabs>
                <w:tab w:val="left" w:pos="720"/>
              </w:tabs>
              <w:spacing w:before="240"/>
              <w:ind w:left="0"/>
              <w:jc w:val="center"/>
              <w:rPr>
                <w:b/>
                <w:sz w:val="24"/>
                <w:szCs w:val="24"/>
                <w:lang w:val="uk-UA"/>
              </w:rPr>
            </w:pPr>
            <w:r w:rsidRPr="00C94590">
              <w:rPr>
                <w:b/>
                <w:sz w:val="24"/>
                <w:szCs w:val="24"/>
                <w:lang w:val="uk-UA"/>
              </w:rPr>
              <w:t>Назва етапів курсового проекту (роботи) та питань, які мають бути розроблені відповідно до завдання</w:t>
            </w:r>
          </w:p>
        </w:tc>
        <w:tc>
          <w:tcPr>
            <w:tcW w:w="1559" w:type="dxa"/>
          </w:tcPr>
          <w:p w14:paraId="3B7D21D6" w14:textId="77777777" w:rsidR="0080062E" w:rsidRPr="00C94590" w:rsidRDefault="0080062E" w:rsidP="005F2B76">
            <w:pPr>
              <w:pStyle w:val="31"/>
              <w:tabs>
                <w:tab w:val="left" w:pos="720"/>
              </w:tabs>
              <w:spacing w:before="240"/>
              <w:ind w:left="0"/>
              <w:jc w:val="center"/>
              <w:rPr>
                <w:b/>
                <w:sz w:val="24"/>
                <w:szCs w:val="24"/>
                <w:lang w:val="uk-UA"/>
              </w:rPr>
            </w:pPr>
            <w:r w:rsidRPr="00C94590">
              <w:rPr>
                <w:b/>
                <w:sz w:val="24"/>
                <w:szCs w:val="24"/>
                <w:lang w:val="uk-UA"/>
              </w:rPr>
              <w:t>Термін виконання етапу</w:t>
            </w:r>
          </w:p>
        </w:tc>
        <w:tc>
          <w:tcPr>
            <w:tcW w:w="2693" w:type="dxa"/>
            <w:vAlign w:val="center"/>
          </w:tcPr>
          <w:p w14:paraId="4A87D22D" w14:textId="77777777" w:rsidR="0080062E" w:rsidRPr="00C94590" w:rsidRDefault="001F6419" w:rsidP="005F2B76">
            <w:pPr>
              <w:pStyle w:val="31"/>
              <w:tabs>
                <w:tab w:val="left" w:pos="720"/>
              </w:tabs>
              <w:spacing w:before="240"/>
              <w:ind w:left="0"/>
              <w:jc w:val="center"/>
              <w:rPr>
                <w:b/>
                <w:sz w:val="24"/>
                <w:szCs w:val="24"/>
                <w:lang w:val="uk-UA"/>
              </w:rPr>
            </w:pPr>
            <w:r w:rsidRPr="00C94590">
              <w:rPr>
                <w:b/>
                <w:sz w:val="24"/>
                <w:szCs w:val="24"/>
                <w:lang w:val="uk-UA"/>
              </w:rPr>
              <w:t>Позначки керівника про виконання завдань</w:t>
            </w:r>
          </w:p>
        </w:tc>
      </w:tr>
      <w:tr w:rsidR="00303E89" w:rsidRPr="00C94590" w14:paraId="303E609D" w14:textId="77777777" w:rsidTr="00274702">
        <w:trPr>
          <w:trHeight w:val="271"/>
        </w:trPr>
        <w:tc>
          <w:tcPr>
            <w:tcW w:w="568" w:type="dxa"/>
          </w:tcPr>
          <w:p w14:paraId="552D7D8E" w14:textId="77777777" w:rsidR="00303E89" w:rsidRPr="00C94590" w:rsidRDefault="00303E89" w:rsidP="00303E89">
            <w:pPr>
              <w:pStyle w:val="31"/>
              <w:tabs>
                <w:tab w:val="left" w:pos="-1951"/>
                <w:tab w:val="left" w:pos="-1809"/>
              </w:tabs>
              <w:spacing w:before="120"/>
              <w:ind w:lef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1.</w:t>
            </w:r>
          </w:p>
        </w:tc>
        <w:tc>
          <w:tcPr>
            <w:tcW w:w="5670" w:type="dxa"/>
          </w:tcPr>
          <w:p w14:paraId="4D3681E2" w14:textId="77777777" w:rsidR="00303E89" w:rsidRPr="00C94590" w:rsidRDefault="00303E89" w:rsidP="009A56C3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175" w:right="176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Отримання завдання на курсову роботу</w:t>
            </w:r>
          </w:p>
        </w:tc>
        <w:tc>
          <w:tcPr>
            <w:tcW w:w="1559" w:type="dxa"/>
          </w:tcPr>
          <w:p w14:paraId="3F219803" w14:textId="77777777" w:rsidR="00303E89" w:rsidRPr="00C94590" w:rsidRDefault="00303E89" w:rsidP="00AF7AB4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34" w:righ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1</w:t>
            </w:r>
            <w:r w:rsidR="00AF7AB4" w:rsidRPr="00C94590">
              <w:rPr>
                <w:sz w:val="24"/>
                <w:szCs w:val="24"/>
                <w:lang w:val="uk-UA"/>
              </w:rPr>
              <w:t>8</w:t>
            </w:r>
            <w:r w:rsidRPr="00C94590">
              <w:rPr>
                <w:sz w:val="24"/>
                <w:szCs w:val="24"/>
                <w:lang w:val="uk-UA"/>
              </w:rPr>
              <w:t>.02.20</w:t>
            </w:r>
            <w:r w:rsidR="00AF7AB4" w:rsidRPr="00C94590">
              <w:rPr>
                <w:sz w:val="24"/>
                <w:szCs w:val="24"/>
                <w:lang w:val="uk-UA"/>
              </w:rPr>
              <w:t>20</w:t>
            </w:r>
          </w:p>
        </w:tc>
        <w:tc>
          <w:tcPr>
            <w:tcW w:w="2693" w:type="dxa"/>
          </w:tcPr>
          <w:p w14:paraId="06D18DED" w14:textId="77777777" w:rsidR="00303E89" w:rsidRPr="00C94590" w:rsidRDefault="00303E89" w:rsidP="005F2B76">
            <w:pPr>
              <w:pStyle w:val="31"/>
              <w:tabs>
                <w:tab w:val="left" w:pos="720"/>
              </w:tabs>
              <w:spacing w:before="240"/>
              <w:ind w:left="0"/>
              <w:rPr>
                <w:sz w:val="24"/>
                <w:szCs w:val="24"/>
                <w:lang w:val="uk-UA"/>
              </w:rPr>
            </w:pPr>
          </w:p>
        </w:tc>
      </w:tr>
      <w:tr w:rsidR="00303E89" w:rsidRPr="00C94590" w14:paraId="7BAD55F7" w14:textId="77777777" w:rsidTr="00274702">
        <w:tc>
          <w:tcPr>
            <w:tcW w:w="568" w:type="dxa"/>
          </w:tcPr>
          <w:p w14:paraId="640D449E" w14:textId="77777777" w:rsidR="00303E89" w:rsidRPr="00C94590" w:rsidRDefault="00303E89" w:rsidP="00303E89">
            <w:pPr>
              <w:pStyle w:val="31"/>
              <w:tabs>
                <w:tab w:val="left" w:pos="-1951"/>
                <w:tab w:val="left" w:pos="-1809"/>
              </w:tabs>
              <w:spacing w:before="120"/>
              <w:ind w:lef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2.</w:t>
            </w:r>
          </w:p>
        </w:tc>
        <w:tc>
          <w:tcPr>
            <w:tcW w:w="5670" w:type="dxa"/>
          </w:tcPr>
          <w:p w14:paraId="6C0E5C94" w14:textId="77777777" w:rsidR="00303E89" w:rsidRPr="00C94590" w:rsidRDefault="00303E89" w:rsidP="009A56C3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175" w:right="176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Огляд технічної літератури за темою роботи</w:t>
            </w:r>
          </w:p>
        </w:tc>
        <w:tc>
          <w:tcPr>
            <w:tcW w:w="1559" w:type="dxa"/>
          </w:tcPr>
          <w:p w14:paraId="7E028B47" w14:textId="77777777" w:rsidR="00303E89" w:rsidRPr="00C94590" w:rsidRDefault="009A56C3" w:rsidP="00AF7AB4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34" w:righ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2</w:t>
            </w:r>
            <w:r w:rsidR="00AF7AB4" w:rsidRPr="00C94590">
              <w:rPr>
                <w:sz w:val="24"/>
                <w:szCs w:val="24"/>
                <w:lang w:val="uk-UA"/>
              </w:rPr>
              <w:t>1</w:t>
            </w:r>
            <w:r w:rsidR="00303E89" w:rsidRPr="00C94590">
              <w:rPr>
                <w:sz w:val="24"/>
                <w:szCs w:val="24"/>
                <w:lang w:val="uk-UA"/>
              </w:rPr>
              <w:t>.02.20</w:t>
            </w:r>
            <w:r w:rsidR="00AF7AB4" w:rsidRPr="00C94590">
              <w:rPr>
                <w:sz w:val="24"/>
                <w:szCs w:val="24"/>
                <w:lang w:val="uk-UA"/>
              </w:rPr>
              <w:t>20</w:t>
            </w:r>
          </w:p>
        </w:tc>
        <w:tc>
          <w:tcPr>
            <w:tcW w:w="2693" w:type="dxa"/>
          </w:tcPr>
          <w:p w14:paraId="42A62A30" w14:textId="77777777" w:rsidR="00303E89" w:rsidRPr="00C94590" w:rsidRDefault="00303E89" w:rsidP="005F2B76">
            <w:pPr>
              <w:pStyle w:val="31"/>
              <w:tabs>
                <w:tab w:val="left" w:pos="720"/>
              </w:tabs>
              <w:spacing w:before="240"/>
              <w:ind w:left="0"/>
              <w:rPr>
                <w:sz w:val="24"/>
                <w:szCs w:val="24"/>
                <w:lang w:val="uk-UA"/>
              </w:rPr>
            </w:pPr>
          </w:p>
        </w:tc>
      </w:tr>
      <w:tr w:rsidR="00303E89" w:rsidRPr="00C94590" w14:paraId="03BD954B" w14:textId="77777777" w:rsidTr="00274702">
        <w:tc>
          <w:tcPr>
            <w:tcW w:w="568" w:type="dxa"/>
          </w:tcPr>
          <w:p w14:paraId="43C7DF77" w14:textId="77777777" w:rsidR="00303E89" w:rsidRPr="00C94590" w:rsidRDefault="00303E89" w:rsidP="00303E89">
            <w:pPr>
              <w:pStyle w:val="31"/>
              <w:tabs>
                <w:tab w:val="left" w:pos="-1951"/>
                <w:tab w:val="left" w:pos="-1809"/>
              </w:tabs>
              <w:spacing w:before="120"/>
              <w:ind w:lef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3.</w:t>
            </w:r>
          </w:p>
        </w:tc>
        <w:tc>
          <w:tcPr>
            <w:tcW w:w="5670" w:type="dxa"/>
          </w:tcPr>
          <w:p w14:paraId="65D4A016" w14:textId="77777777" w:rsidR="00303E89" w:rsidRPr="00C94590" w:rsidRDefault="00303E89" w:rsidP="009A56C3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175" w:right="176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Розробка першої частини курсової роботи (визначення класів та програмування меню користувача)</w:t>
            </w:r>
          </w:p>
        </w:tc>
        <w:tc>
          <w:tcPr>
            <w:tcW w:w="1559" w:type="dxa"/>
          </w:tcPr>
          <w:p w14:paraId="290E4D40" w14:textId="77777777" w:rsidR="00303E89" w:rsidRPr="00C94590" w:rsidRDefault="00303E89" w:rsidP="00AF7AB4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34" w:righ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0</w:t>
            </w:r>
            <w:r w:rsidR="00AF7AB4" w:rsidRPr="00C94590">
              <w:rPr>
                <w:sz w:val="24"/>
                <w:szCs w:val="24"/>
                <w:lang w:val="uk-UA"/>
              </w:rPr>
              <w:t>6</w:t>
            </w:r>
            <w:r w:rsidRPr="00C94590">
              <w:rPr>
                <w:sz w:val="24"/>
                <w:szCs w:val="24"/>
                <w:lang w:val="uk-UA"/>
              </w:rPr>
              <w:t>.03.20</w:t>
            </w:r>
            <w:r w:rsidR="00AF7AB4" w:rsidRPr="00C94590">
              <w:rPr>
                <w:sz w:val="24"/>
                <w:szCs w:val="24"/>
                <w:lang w:val="uk-UA"/>
              </w:rPr>
              <w:t>20</w:t>
            </w:r>
          </w:p>
        </w:tc>
        <w:tc>
          <w:tcPr>
            <w:tcW w:w="2693" w:type="dxa"/>
          </w:tcPr>
          <w:p w14:paraId="24B66140" w14:textId="77777777" w:rsidR="00303E89" w:rsidRPr="00C94590" w:rsidRDefault="00303E89" w:rsidP="005F2B76">
            <w:pPr>
              <w:pStyle w:val="31"/>
              <w:tabs>
                <w:tab w:val="left" w:pos="720"/>
              </w:tabs>
              <w:spacing w:before="240"/>
              <w:ind w:left="0"/>
              <w:rPr>
                <w:sz w:val="24"/>
                <w:szCs w:val="24"/>
                <w:lang w:val="uk-UA"/>
              </w:rPr>
            </w:pPr>
          </w:p>
        </w:tc>
      </w:tr>
      <w:tr w:rsidR="00303E89" w:rsidRPr="00C94590" w14:paraId="2E388244" w14:textId="77777777" w:rsidTr="00274702">
        <w:tc>
          <w:tcPr>
            <w:tcW w:w="568" w:type="dxa"/>
          </w:tcPr>
          <w:p w14:paraId="1B1504D6" w14:textId="77777777" w:rsidR="00303E89" w:rsidRPr="00C94590" w:rsidRDefault="00303E89" w:rsidP="00303E89">
            <w:pPr>
              <w:pStyle w:val="31"/>
              <w:tabs>
                <w:tab w:val="left" w:pos="-1951"/>
                <w:tab w:val="left" w:pos="-1809"/>
              </w:tabs>
              <w:spacing w:before="120"/>
              <w:ind w:lef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4.</w:t>
            </w:r>
          </w:p>
        </w:tc>
        <w:tc>
          <w:tcPr>
            <w:tcW w:w="5670" w:type="dxa"/>
          </w:tcPr>
          <w:p w14:paraId="10674E20" w14:textId="77777777" w:rsidR="00303E89" w:rsidRPr="00C94590" w:rsidRDefault="00303E89" w:rsidP="009A56C3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175" w:right="176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Перший контроль за процесом виконання курсової роботи, консультація у викладача</w:t>
            </w:r>
          </w:p>
        </w:tc>
        <w:tc>
          <w:tcPr>
            <w:tcW w:w="1559" w:type="dxa"/>
          </w:tcPr>
          <w:p w14:paraId="662CE6EF" w14:textId="77777777" w:rsidR="00303E89" w:rsidRPr="00C94590" w:rsidRDefault="00303E89" w:rsidP="002A1B18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34" w:righ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0</w:t>
            </w:r>
            <w:r w:rsidR="002A1B18" w:rsidRPr="00C94590">
              <w:rPr>
                <w:sz w:val="24"/>
                <w:szCs w:val="24"/>
                <w:lang w:val="uk-UA"/>
              </w:rPr>
              <w:t>6</w:t>
            </w:r>
            <w:r w:rsidRPr="00C94590">
              <w:rPr>
                <w:sz w:val="24"/>
                <w:szCs w:val="24"/>
                <w:lang w:val="uk-UA"/>
              </w:rPr>
              <w:t>.03.20</w:t>
            </w:r>
            <w:r w:rsidR="00AF7AB4" w:rsidRPr="00C94590">
              <w:rPr>
                <w:sz w:val="24"/>
                <w:szCs w:val="24"/>
                <w:lang w:val="uk-UA"/>
              </w:rPr>
              <w:t>20</w:t>
            </w:r>
          </w:p>
        </w:tc>
        <w:tc>
          <w:tcPr>
            <w:tcW w:w="2693" w:type="dxa"/>
          </w:tcPr>
          <w:p w14:paraId="63A43956" w14:textId="77777777" w:rsidR="00303E89" w:rsidRPr="00C94590" w:rsidRDefault="00303E89" w:rsidP="005F2B76">
            <w:pPr>
              <w:pStyle w:val="31"/>
              <w:tabs>
                <w:tab w:val="left" w:pos="720"/>
              </w:tabs>
              <w:spacing w:before="240"/>
              <w:ind w:left="0"/>
              <w:rPr>
                <w:sz w:val="24"/>
                <w:szCs w:val="24"/>
                <w:lang w:val="uk-UA"/>
              </w:rPr>
            </w:pPr>
          </w:p>
        </w:tc>
      </w:tr>
      <w:tr w:rsidR="00303E89" w:rsidRPr="00C94590" w14:paraId="10F3723E" w14:textId="77777777" w:rsidTr="00274702">
        <w:tc>
          <w:tcPr>
            <w:tcW w:w="568" w:type="dxa"/>
          </w:tcPr>
          <w:p w14:paraId="48EA455E" w14:textId="77777777" w:rsidR="00303E89" w:rsidRPr="00C94590" w:rsidRDefault="00303E89" w:rsidP="00303E89">
            <w:pPr>
              <w:pStyle w:val="31"/>
              <w:tabs>
                <w:tab w:val="left" w:pos="-1951"/>
                <w:tab w:val="left" w:pos="-1809"/>
              </w:tabs>
              <w:spacing w:before="120"/>
              <w:ind w:lef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5.</w:t>
            </w:r>
          </w:p>
        </w:tc>
        <w:tc>
          <w:tcPr>
            <w:tcW w:w="5670" w:type="dxa"/>
          </w:tcPr>
          <w:p w14:paraId="5E73F8BE" w14:textId="77777777" w:rsidR="00303E89" w:rsidRPr="00C94590" w:rsidRDefault="00303E89" w:rsidP="009A56C3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175" w:right="176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Розробка другої частини курсової роботи (створення об’єктів та використання контейнерів)</w:t>
            </w:r>
          </w:p>
        </w:tc>
        <w:tc>
          <w:tcPr>
            <w:tcW w:w="1559" w:type="dxa"/>
          </w:tcPr>
          <w:p w14:paraId="221A89CF" w14:textId="77777777" w:rsidR="00303E89" w:rsidRPr="00C94590" w:rsidRDefault="002A1B18" w:rsidP="00AF7AB4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34" w:righ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20</w:t>
            </w:r>
            <w:r w:rsidR="00303E89" w:rsidRPr="00C94590">
              <w:rPr>
                <w:sz w:val="24"/>
                <w:szCs w:val="24"/>
                <w:lang w:val="uk-UA"/>
              </w:rPr>
              <w:t>.03.20</w:t>
            </w:r>
            <w:r w:rsidR="00AF7AB4" w:rsidRPr="00C94590">
              <w:rPr>
                <w:sz w:val="24"/>
                <w:szCs w:val="24"/>
                <w:lang w:val="uk-UA"/>
              </w:rPr>
              <w:t>20</w:t>
            </w:r>
          </w:p>
        </w:tc>
        <w:tc>
          <w:tcPr>
            <w:tcW w:w="2693" w:type="dxa"/>
          </w:tcPr>
          <w:p w14:paraId="6F259C8B" w14:textId="77777777" w:rsidR="00303E89" w:rsidRPr="00C94590" w:rsidRDefault="00303E89" w:rsidP="005F2B76">
            <w:pPr>
              <w:pStyle w:val="31"/>
              <w:tabs>
                <w:tab w:val="left" w:pos="720"/>
              </w:tabs>
              <w:spacing w:before="240"/>
              <w:ind w:left="0"/>
              <w:rPr>
                <w:sz w:val="24"/>
                <w:szCs w:val="24"/>
                <w:lang w:val="uk-UA"/>
              </w:rPr>
            </w:pPr>
          </w:p>
        </w:tc>
      </w:tr>
      <w:tr w:rsidR="00303E89" w:rsidRPr="00C94590" w14:paraId="4620CC84" w14:textId="77777777" w:rsidTr="00274702">
        <w:tc>
          <w:tcPr>
            <w:tcW w:w="568" w:type="dxa"/>
          </w:tcPr>
          <w:p w14:paraId="66725DCF" w14:textId="77777777" w:rsidR="00303E89" w:rsidRPr="00C94590" w:rsidRDefault="00303E89" w:rsidP="00303E89">
            <w:pPr>
              <w:pStyle w:val="31"/>
              <w:tabs>
                <w:tab w:val="left" w:pos="-1951"/>
                <w:tab w:val="left" w:pos="-1809"/>
              </w:tabs>
              <w:spacing w:before="120"/>
              <w:ind w:lef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6.</w:t>
            </w:r>
          </w:p>
        </w:tc>
        <w:tc>
          <w:tcPr>
            <w:tcW w:w="5670" w:type="dxa"/>
          </w:tcPr>
          <w:p w14:paraId="4C85AB42" w14:textId="77777777" w:rsidR="00303E89" w:rsidRPr="00C94590" w:rsidRDefault="00303E89" w:rsidP="009A56C3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175" w:right="176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Розробка третьої частини курсової роботи (робота з даними через файл)</w:t>
            </w:r>
          </w:p>
        </w:tc>
        <w:tc>
          <w:tcPr>
            <w:tcW w:w="1559" w:type="dxa"/>
          </w:tcPr>
          <w:p w14:paraId="3F07F3BE" w14:textId="77777777" w:rsidR="00303E89" w:rsidRPr="00C94590" w:rsidRDefault="002A1B18" w:rsidP="00AF7AB4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34" w:righ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10</w:t>
            </w:r>
            <w:r w:rsidR="00303E89" w:rsidRPr="00C94590">
              <w:rPr>
                <w:sz w:val="24"/>
                <w:szCs w:val="24"/>
                <w:lang w:val="uk-UA"/>
              </w:rPr>
              <w:t>.04.20</w:t>
            </w:r>
            <w:r w:rsidR="00AF7AB4" w:rsidRPr="00C94590">
              <w:rPr>
                <w:sz w:val="24"/>
                <w:szCs w:val="24"/>
                <w:lang w:val="uk-UA"/>
              </w:rPr>
              <w:t>20</w:t>
            </w:r>
          </w:p>
        </w:tc>
        <w:tc>
          <w:tcPr>
            <w:tcW w:w="2693" w:type="dxa"/>
          </w:tcPr>
          <w:p w14:paraId="2F1EA806" w14:textId="77777777" w:rsidR="00303E89" w:rsidRPr="00C94590" w:rsidRDefault="00303E89" w:rsidP="005F2B76">
            <w:pPr>
              <w:pStyle w:val="31"/>
              <w:tabs>
                <w:tab w:val="left" w:pos="720"/>
              </w:tabs>
              <w:spacing w:before="240"/>
              <w:ind w:left="0"/>
              <w:rPr>
                <w:sz w:val="24"/>
                <w:szCs w:val="24"/>
                <w:lang w:val="uk-UA"/>
              </w:rPr>
            </w:pPr>
          </w:p>
        </w:tc>
      </w:tr>
      <w:tr w:rsidR="00303E89" w:rsidRPr="00C94590" w14:paraId="7B3CE5E8" w14:textId="77777777" w:rsidTr="00274702">
        <w:tc>
          <w:tcPr>
            <w:tcW w:w="568" w:type="dxa"/>
          </w:tcPr>
          <w:p w14:paraId="7352B1BA" w14:textId="77777777" w:rsidR="00303E89" w:rsidRPr="00C94590" w:rsidRDefault="00303E89" w:rsidP="00303E89">
            <w:pPr>
              <w:pStyle w:val="31"/>
              <w:tabs>
                <w:tab w:val="left" w:pos="-1951"/>
                <w:tab w:val="left" w:pos="-1809"/>
              </w:tabs>
              <w:spacing w:before="120"/>
              <w:ind w:lef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7.</w:t>
            </w:r>
          </w:p>
        </w:tc>
        <w:tc>
          <w:tcPr>
            <w:tcW w:w="5670" w:type="dxa"/>
          </w:tcPr>
          <w:p w14:paraId="46791B3D" w14:textId="77777777" w:rsidR="00303E89" w:rsidRPr="00C94590" w:rsidRDefault="00303E89" w:rsidP="009A56C3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175" w:right="176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Другий контроль за процесом виконання курсової роботи, консультація у викладача</w:t>
            </w:r>
          </w:p>
        </w:tc>
        <w:tc>
          <w:tcPr>
            <w:tcW w:w="1559" w:type="dxa"/>
          </w:tcPr>
          <w:p w14:paraId="2F16D7F1" w14:textId="77777777" w:rsidR="00303E89" w:rsidRPr="00C94590" w:rsidRDefault="002A1B18" w:rsidP="00AF7AB4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34" w:righ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10</w:t>
            </w:r>
            <w:r w:rsidR="00303E89" w:rsidRPr="00C94590">
              <w:rPr>
                <w:sz w:val="24"/>
                <w:szCs w:val="24"/>
                <w:lang w:val="uk-UA"/>
              </w:rPr>
              <w:t>.04.20</w:t>
            </w:r>
            <w:r w:rsidR="00AF7AB4" w:rsidRPr="00C94590">
              <w:rPr>
                <w:sz w:val="24"/>
                <w:szCs w:val="24"/>
                <w:lang w:val="uk-UA"/>
              </w:rPr>
              <w:t>20</w:t>
            </w:r>
          </w:p>
        </w:tc>
        <w:tc>
          <w:tcPr>
            <w:tcW w:w="2693" w:type="dxa"/>
          </w:tcPr>
          <w:p w14:paraId="1A66F7CB" w14:textId="77777777" w:rsidR="00303E89" w:rsidRPr="00C94590" w:rsidRDefault="00303E89" w:rsidP="005F2B76">
            <w:pPr>
              <w:pStyle w:val="31"/>
              <w:tabs>
                <w:tab w:val="left" w:pos="720"/>
              </w:tabs>
              <w:spacing w:before="240"/>
              <w:ind w:left="0"/>
              <w:rPr>
                <w:sz w:val="24"/>
                <w:szCs w:val="24"/>
                <w:lang w:val="uk-UA"/>
              </w:rPr>
            </w:pPr>
          </w:p>
        </w:tc>
      </w:tr>
      <w:tr w:rsidR="00303E89" w:rsidRPr="00C94590" w14:paraId="159B3D96" w14:textId="77777777" w:rsidTr="00274702">
        <w:tc>
          <w:tcPr>
            <w:tcW w:w="568" w:type="dxa"/>
          </w:tcPr>
          <w:p w14:paraId="6A4CFA34" w14:textId="77777777" w:rsidR="00303E89" w:rsidRPr="00C94590" w:rsidRDefault="00303E89" w:rsidP="00303E89">
            <w:pPr>
              <w:pStyle w:val="31"/>
              <w:tabs>
                <w:tab w:val="left" w:pos="-1951"/>
                <w:tab w:val="left" w:pos="-1809"/>
              </w:tabs>
              <w:spacing w:before="120"/>
              <w:ind w:lef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8.</w:t>
            </w:r>
          </w:p>
        </w:tc>
        <w:tc>
          <w:tcPr>
            <w:tcW w:w="5670" w:type="dxa"/>
          </w:tcPr>
          <w:p w14:paraId="26277FB9" w14:textId="77777777" w:rsidR="00303E89" w:rsidRPr="00C94590" w:rsidRDefault="00303E89" w:rsidP="009A56C3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175" w:right="176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Розробка четвертої частини курсової роботи (пошук даних у контейнері)</w:t>
            </w:r>
          </w:p>
        </w:tc>
        <w:tc>
          <w:tcPr>
            <w:tcW w:w="1559" w:type="dxa"/>
          </w:tcPr>
          <w:p w14:paraId="545BA616" w14:textId="77777777" w:rsidR="00303E89" w:rsidRPr="00C94590" w:rsidRDefault="009A56C3" w:rsidP="00D7731B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34" w:righ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2</w:t>
            </w:r>
            <w:r w:rsidR="00D7731B" w:rsidRPr="00C94590">
              <w:rPr>
                <w:sz w:val="24"/>
                <w:szCs w:val="24"/>
                <w:lang w:val="uk-UA"/>
              </w:rPr>
              <w:t>4</w:t>
            </w:r>
            <w:r w:rsidR="00303E89" w:rsidRPr="00C94590">
              <w:rPr>
                <w:sz w:val="24"/>
                <w:szCs w:val="24"/>
                <w:lang w:val="uk-UA"/>
              </w:rPr>
              <w:t>.04.20</w:t>
            </w:r>
            <w:r w:rsidR="00E376FD" w:rsidRPr="00C94590">
              <w:rPr>
                <w:sz w:val="24"/>
                <w:szCs w:val="24"/>
                <w:lang w:val="uk-UA"/>
              </w:rPr>
              <w:t>20</w:t>
            </w:r>
          </w:p>
        </w:tc>
        <w:tc>
          <w:tcPr>
            <w:tcW w:w="2693" w:type="dxa"/>
          </w:tcPr>
          <w:p w14:paraId="5AFF7794" w14:textId="77777777" w:rsidR="00303E89" w:rsidRPr="00C94590" w:rsidRDefault="00303E89" w:rsidP="005F2B76">
            <w:pPr>
              <w:pStyle w:val="31"/>
              <w:tabs>
                <w:tab w:val="left" w:pos="720"/>
              </w:tabs>
              <w:spacing w:before="240"/>
              <w:ind w:left="0"/>
              <w:rPr>
                <w:sz w:val="24"/>
                <w:szCs w:val="24"/>
                <w:lang w:val="uk-UA"/>
              </w:rPr>
            </w:pPr>
          </w:p>
        </w:tc>
      </w:tr>
      <w:tr w:rsidR="00303E89" w:rsidRPr="00C94590" w14:paraId="6D25C38C" w14:textId="77777777" w:rsidTr="00274702">
        <w:tc>
          <w:tcPr>
            <w:tcW w:w="568" w:type="dxa"/>
          </w:tcPr>
          <w:p w14:paraId="7F966EA4" w14:textId="77777777" w:rsidR="00303E89" w:rsidRPr="00C94590" w:rsidRDefault="00303E89" w:rsidP="00303E89">
            <w:pPr>
              <w:pStyle w:val="31"/>
              <w:tabs>
                <w:tab w:val="left" w:pos="-1951"/>
                <w:tab w:val="left" w:pos="-1809"/>
              </w:tabs>
              <w:spacing w:before="120"/>
              <w:ind w:lef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9.</w:t>
            </w:r>
          </w:p>
        </w:tc>
        <w:tc>
          <w:tcPr>
            <w:tcW w:w="5670" w:type="dxa"/>
          </w:tcPr>
          <w:p w14:paraId="491F90E6" w14:textId="77777777" w:rsidR="00303E89" w:rsidRPr="00C94590" w:rsidRDefault="00303E89" w:rsidP="009A56C3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175" w:right="176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Оформлення пояснювальної записки</w:t>
            </w:r>
          </w:p>
        </w:tc>
        <w:tc>
          <w:tcPr>
            <w:tcW w:w="1559" w:type="dxa"/>
          </w:tcPr>
          <w:p w14:paraId="5B06A331" w14:textId="77777777" w:rsidR="00303E89" w:rsidRPr="00C94590" w:rsidRDefault="00303E89" w:rsidP="00D7731B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34" w:righ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1</w:t>
            </w:r>
            <w:r w:rsidR="00D7731B" w:rsidRPr="00C94590">
              <w:rPr>
                <w:sz w:val="24"/>
                <w:szCs w:val="24"/>
                <w:lang w:val="uk-UA"/>
              </w:rPr>
              <w:t>5</w:t>
            </w:r>
            <w:r w:rsidRPr="00C94590">
              <w:rPr>
                <w:sz w:val="24"/>
                <w:szCs w:val="24"/>
                <w:lang w:val="uk-UA"/>
              </w:rPr>
              <w:t>.05.20</w:t>
            </w:r>
            <w:r w:rsidR="00AF7AB4" w:rsidRPr="00C94590">
              <w:rPr>
                <w:sz w:val="24"/>
                <w:szCs w:val="24"/>
                <w:lang w:val="uk-UA"/>
              </w:rPr>
              <w:t>20</w:t>
            </w:r>
          </w:p>
        </w:tc>
        <w:tc>
          <w:tcPr>
            <w:tcW w:w="2693" w:type="dxa"/>
          </w:tcPr>
          <w:p w14:paraId="28AF6E43" w14:textId="77777777" w:rsidR="00303E89" w:rsidRPr="00C94590" w:rsidRDefault="00303E89" w:rsidP="005F2B76">
            <w:pPr>
              <w:pStyle w:val="31"/>
              <w:tabs>
                <w:tab w:val="left" w:pos="720"/>
              </w:tabs>
              <w:spacing w:before="240"/>
              <w:ind w:left="0"/>
              <w:rPr>
                <w:sz w:val="24"/>
                <w:szCs w:val="24"/>
                <w:lang w:val="uk-UA"/>
              </w:rPr>
            </w:pPr>
          </w:p>
        </w:tc>
      </w:tr>
      <w:tr w:rsidR="00303E89" w:rsidRPr="00C94590" w14:paraId="4641CBD8" w14:textId="77777777" w:rsidTr="00274702">
        <w:tc>
          <w:tcPr>
            <w:tcW w:w="568" w:type="dxa"/>
          </w:tcPr>
          <w:p w14:paraId="5CCBCF70" w14:textId="77777777" w:rsidR="00303E89" w:rsidRPr="00C94590" w:rsidRDefault="00303E89" w:rsidP="00303E89">
            <w:pPr>
              <w:pStyle w:val="31"/>
              <w:tabs>
                <w:tab w:val="left" w:pos="-1951"/>
                <w:tab w:val="left" w:pos="-1809"/>
              </w:tabs>
              <w:spacing w:before="120"/>
              <w:ind w:lef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10.</w:t>
            </w:r>
          </w:p>
        </w:tc>
        <w:tc>
          <w:tcPr>
            <w:tcW w:w="5670" w:type="dxa"/>
          </w:tcPr>
          <w:p w14:paraId="11E1E604" w14:textId="77777777" w:rsidR="00303E89" w:rsidRPr="00C94590" w:rsidRDefault="00303E89" w:rsidP="009A56C3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175" w:right="176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 xml:space="preserve">Захист курсової роботи </w:t>
            </w:r>
          </w:p>
        </w:tc>
        <w:tc>
          <w:tcPr>
            <w:tcW w:w="1559" w:type="dxa"/>
          </w:tcPr>
          <w:p w14:paraId="2241D144" w14:textId="77777777" w:rsidR="00303E89" w:rsidRPr="00C94590" w:rsidRDefault="00303E89" w:rsidP="00D7731B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34" w:righ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2</w:t>
            </w:r>
            <w:r w:rsidR="00D7731B" w:rsidRPr="00C94590">
              <w:rPr>
                <w:sz w:val="24"/>
                <w:szCs w:val="24"/>
                <w:lang w:val="uk-UA"/>
              </w:rPr>
              <w:t>6</w:t>
            </w:r>
            <w:r w:rsidRPr="00C94590">
              <w:rPr>
                <w:sz w:val="24"/>
                <w:szCs w:val="24"/>
                <w:lang w:val="uk-UA"/>
              </w:rPr>
              <w:t>.05.20</w:t>
            </w:r>
            <w:r w:rsidR="00AF7AB4" w:rsidRPr="00C94590">
              <w:rPr>
                <w:sz w:val="24"/>
                <w:szCs w:val="24"/>
                <w:lang w:val="uk-UA"/>
              </w:rPr>
              <w:t>20</w:t>
            </w:r>
          </w:p>
        </w:tc>
        <w:tc>
          <w:tcPr>
            <w:tcW w:w="2693" w:type="dxa"/>
          </w:tcPr>
          <w:p w14:paraId="5205DED1" w14:textId="77777777" w:rsidR="00303E89" w:rsidRPr="00C94590" w:rsidRDefault="00303E89" w:rsidP="005F2B76">
            <w:pPr>
              <w:pStyle w:val="31"/>
              <w:tabs>
                <w:tab w:val="left" w:pos="720"/>
              </w:tabs>
              <w:spacing w:before="240"/>
              <w:ind w:left="0"/>
              <w:rPr>
                <w:sz w:val="24"/>
                <w:szCs w:val="24"/>
                <w:lang w:val="uk-UA"/>
              </w:rPr>
            </w:pPr>
          </w:p>
        </w:tc>
      </w:tr>
    </w:tbl>
    <w:p w14:paraId="65360817" w14:textId="77777777" w:rsidR="0080062E" w:rsidRPr="00C94590" w:rsidRDefault="0080062E" w:rsidP="0080062E">
      <w:pPr>
        <w:pStyle w:val="ac"/>
        <w:rPr>
          <w:rFonts w:ascii="Times New Roman" w:hAnsi="Times New Roman" w:cs="Times New Roman"/>
          <w:sz w:val="28"/>
          <w:szCs w:val="28"/>
          <w:lang w:val="uk-UA"/>
        </w:rPr>
      </w:pPr>
    </w:p>
    <w:p w14:paraId="64E14666" w14:textId="77777777" w:rsidR="0080062E" w:rsidRPr="00C94590" w:rsidRDefault="0080062E" w:rsidP="0080062E">
      <w:pPr>
        <w:pStyle w:val="ac"/>
        <w:rPr>
          <w:rFonts w:ascii="Times New Roman" w:hAnsi="Times New Roman" w:cs="Times New Roman"/>
          <w:sz w:val="28"/>
          <w:szCs w:val="28"/>
          <w:lang w:val="uk-UA"/>
        </w:rPr>
      </w:pPr>
    </w:p>
    <w:p w14:paraId="3156B469" w14:textId="77777777" w:rsidR="0080062E" w:rsidRPr="00C94590" w:rsidRDefault="0080062E" w:rsidP="0080062E">
      <w:pPr>
        <w:pStyle w:val="ac"/>
        <w:rPr>
          <w:rFonts w:ascii="Times New Roman" w:hAnsi="Times New Roman" w:cs="Times New Roman"/>
          <w:sz w:val="28"/>
          <w:szCs w:val="28"/>
          <w:lang w:val="uk-UA"/>
        </w:rPr>
      </w:pPr>
    </w:p>
    <w:p w14:paraId="6653F590" w14:textId="77777777" w:rsidR="0080062E" w:rsidRPr="00C94590" w:rsidRDefault="0080062E" w:rsidP="0080062E">
      <w:pPr>
        <w:pStyle w:val="ac"/>
        <w:rPr>
          <w:rFonts w:ascii="Times New Roman" w:hAnsi="Times New Roman" w:cs="Times New Roman"/>
          <w:sz w:val="28"/>
          <w:szCs w:val="28"/>
          <w:lang w:val="uk-UA"/>
        </w:rPr>
      </w:pPr>
    </w:p>
    <w:p w14:paraId="3E0071D9" w14:textId="77777777" w:rsidR="005F2B76" w:rsidRPr="00C94590" w:rsidRDefault="005F2B76" w:rsidP="005F2B76">
      <w:pPr>
        <w:spacing w:after="0" w:line="240" w:lineRule="auto"/>
        <w:jc w:val="both"/>
        <w:rPr>
          <w:rFonts w:ascii="Times New Roman" w:eastAsia="Times New Roman" w:hAnsi="Times New Roman"/>
          <w:b/>
          <w:sz w:val="28"/>
          <w:szCs w:val="20"/>
          <w:lang w:val="uk-UA" w:eastAsia="ru-RU"/>
        </w:rPr>
      </w:pPr>
      <w:r w:rsidRPr="00C94590">
        <w:rPr>
          <w:rFonts w:ascii="Times New Roman" w:eastAsia="Times New Roman" w:hAnsi="Times New Roman"/>
          <w:b/>
          <w:sz w:val="28"/>
          <w:szCs w:val="20"/>
          <w:lang w:val="uk-UA" w:eastAsia="ru-RU"/>
        </w:rPr>
        <w:t>Студент</w:t>
      </w:r>
      <w:r w:rsidRPr="00C94590">
        <w:rPr>
          <w:rFonts w:ascii="Times New Roman" w:eastAsia="Times New Roman" w:hAnsi="Times New Roman"/>
          <w:b/>
          <w:sz w:val="28"/>
          <w:szCs w:val="20"/>
          <w:lang w:val="uk-UA" w:eastAsia="ru-RU"/>
        </w:rPr>
        <w:tab/>
        <w:t>_____________________</w:t>
      </w:r>
    </w:p>
    <w:p w14:paraId="321C782F" w14:textId="77777777" w:rsidR="005F2B76" w:rsidRPr="00C94590" w:rsidRDefault="005F2B76" w:rsidP="00815804">
      <w:pPr>
        <w:spacing w:after="0" w:line="240" w:lineRule="auto"/>
        <w:ind w:left="2124" w:firstLine="708"/>
        <w:jc w:val="both"/>
        <w:rPr>
          <w:rFonts w:ascii="Times New Roman" w:eastAsia="Times New Roman" w:hAnsi="Times New Roman"/>
          <w:sz w:val="16"/>
          <w:szCs w:val="20"/>
          <w:lang w:val="uk-UA" w:eastAsia="ru-RU"/>
        </w:rPr>
      </w:pPr>
      <w:r w:rsidRPr="00C94590">
        <w:rPr>
          <w:rFonts w:ascii="Times New Roman" w:eastAsia="Times New Roman" w:hAnsi="Times New Roman"/>
          <w:sz w:val="16"/>
          <w:szCs w:val="20"/>
          <w:lang w:val="uk-UA" w:eastAsia="ru-RU"/>
        </w:rPr>
        <w:t>(підпис)</w:t>
      </w:r>
    </w:p>
    <w:p w14:paraId="093B8190" w14:textId="77777777" w:rsidR="005F2B76" w:rsidRPr="00C94590" w:rsidRDefault="005F2B76" w:rsidP="005F2B76">
      <w:pPr>
        <w:spacing w:after="0" w:line="240" w:lineRule="auto"/>
        <w:rPr>
          <w:rFonts w:ascii="Times New Roman" w:eastAsia="Times New Roman" w:hAnsi="Times New Roman"/>
          <w:b/>
          <w:sz w:val="28"/>
          <w:szCs w:val="28"/>
          <w:lang w:val="uk-UA" w:eastAsia="ru-RU"/>
        </w:rPr>
      </w:pPr>
    </w:p>
    <w:p w14:paraId="4AE626A9" w14:textId="77777777" w:rsidR="005F2B76" w:rsidRPr="00C94590" w:rsidRDefault="005F2B76" w:rsidP="005F2B76">
      <w:pPr>
        <w:spacing w:after="0" w:line="240" w:lineRule="auto"/>
        <w:rPr>
          <w:rFonts w:ascii="Times New Roman" w:eastAsia="Times New Roman" w:hAnsi="Times New Roman"/>
          <w:b/>
          <w:sz w:val="28"/>
          <w:szCs w:val="28"/>
          <w:lang w:val="uk-UA" w:eastAsia="ru-RU"/>
        </w:rPr>
      </w:pPr>
      <w:r w:rsidRPr="00C94590">
        <w:rPr>
          <w:rFonts w:ascii="Times New Roman" w:eastAsia="Times New Roman" w:hAnsi="Times New Roman"/>
          <w:b/>
          <w:sz w:val="28"/>
          <w:szCs w:val="28"/>
          <w:lang w:val="uk-UA" w:eastAsia="ru-RU"/>
        </w:rPr>
        <w:t>Керівник</w:t>
      </w:r>
      <w:r w:rsidRPr="00C94590">
        <w:rPr>
          <w:rFonts w:ascii="Times New Roman" w:eastAsia="Times New Roman" w:hAnsi="Times New Roman"/>
          <w:b/>
          <w:sz w:val="28"/>
          <w:szCs w:val="28"/>
          <w:lang w:val="uk-UA" w:eastAsia="ru-RU"/>
        </w:rPr>
        <w:tab/>
        <w:t>_____________________</w:t>
      </w:r>
      <w:r w:rsidR="00815804" w:rsidRPr="00C94590">
        <w:rPr>
          <w:rFonts w:ascii="Times New Roman" w:eastAsia="Times New Roman" w:hAnsi="Times New Roman"/>
          <w:b/>
          <w:sz w:val="28"/>
          <w:szCs w:val="28"/>
          <w:lang w:val="uk-UA" w:eastAsia="ru-RU"/>
        </w:rPr>
        <w:tab/>
      </w:r>
      <w:r w:rsidR="00815804" w:rsidRPr="00C94590">
        <w:rPr>
          <w:rFonts w:ascii="Times New Roman" w:eastAsia="Times New Roman" w:hAnsi="Times New Roman"/>
          <w:b/>
          <w:sz w:val="28"/>
          <w:szCs w:val="28"/>
          <w:lang w:val="uk-UA" w:eastAsia="ru-RU"/>
        </w:rPr>
        <w:tab/>
      </w:r>
      <w:r w:rsidR="00815804" w:rsidRPr="00C94590">
        <w:rPr>
          <w:rFonts w:ascii="Times New Roman" w:eastAsia="Times New Roman" w:hAnsi="Times New Roman"/>
          <w:sz w:val="28"/>
          <w:szCs w:val="28"/>
          <w:u w:val="single"/>
          <w:lang w:val="uk-UA" w:eastAsia="ru-RU"/>
        </w:rPr>
        <w:t xml:space="preserve">   А</w:t>
      </w:r>
      <w:r w:rsidR="000D6B0A" w:rsidRPr="00C94590">
        <w:rPr>
          <w:rFonts w:ascii="Times New Roman" w:eastAsia="Times New Roman" w:hAnsi="Times New Roman"/>
          <w:sz w:val="28"/>
          <w:szCs w:val="28"/>
          <w:u w:val="single"/>
          <w:lang w:val="uk-UA" w:eastAsia="ru-RU"/>
        </w:rPr>
        <w:t>лхімова Світлана Ми</w:t>
      </w:r>
      <w:r w:rsidR="00815804" w:rsidRPr="00C94590">
        <w:rPr>
          <w:rFonts w:ascii="Times New Roman" w:eastAsia="Times New Roman" w:hAnsi="Times New Roman"/>
          <w:sz w:val="28"/>
          <w:szCs w:val="28"/>
          <w:u w:val="single"/>
          <w:lang w:val="uk-UA" w:eastAsia="ru-RU"/>
        </w:rPr>
        <w:t xml:space="preserve">колаївна   </w:t>
      </w:r>
    </w:p>
    <w:p w14:paraId="7A6607D1" w14:textId="77777777" w:rsidR="005F2B76" w:rsidRPr="00C94590" w:rsidRDefault="005F2B76" w:rsidP="00815804">
      <w:pPr>
        <w:spacing w:after="0" w:line="240" w:lineRule="auto"/>
        <w:ind w:left="2124" w:firstLine="708"/>
        <w:rPr>
          <w:rFonts w:ascii="Times New Roman" w:eastAsia="Times New Roman" w:hAnsi="Times New Roman"/>
          <w:sz w:val="16"/>
          <w:szCs w:val="20"/>
          <w:lang w:val="uk-UA" w:eastAsia="ru-RU"/>
        </w:rPr>
      </w:pPr>
      <w:r w:rsidRPr="00C94590">
        <w:rPr>
          <w:rFonts w:ascii="Times New Roman" w:eastAsia="Times New Roman" w:hAnsi="Times New Roman"/>
          <w:sz w:val="16"/>
          <w:szCs w:val="20"/>
          <w:lang w:val="uk-UA" w:eastAsia="ru-RU"/>
        </w:rPr>
        <w:t>(підпис)</w:t>
      </w:r>
      <w:r w:rsidR="00815804" w:rsidRPr="00C94590">
        <w:rPr>
          <w:rFonts w:ascii="Times New Roman" w:eastAsia="Times New Roman" w:hAnsi="Times New Roman"/>
          <w:sz w:val="16"/>
          <w:szCs w:val="20"/>
          <w:lang w:val="uk-UA" w:eastAsia="ru-RU"/>
        </w:rPr>
        <w:tab/>
      </w:r>
      <w:r w:rsidR="00815804" w:rsidRPr="00C94590">
        <w:rPr>
          <w:rFonts w:ascii="Times New Roman" w:eastAsia="Times New Roman" w:hAnsi="Times New Roman"/>
          <w:sz w:val="16"/>
          <w:szCs w:val="20"/>
          <w:lang w:val="uk-UA" w:eastAsia="ru-RU"/>
        </w:rPr>
        <w:tab/>
      </w:r>
      <w:r w:rsidR="00815804" w:rsidRPr="00C94590">
        <w:rPr>
          <w:rFonts w:ascii="Times New Roman" w:eastAsia="Times New Roman" w:hAnsi="Times New Roman"/>
          <w:sz w:val="16"/>
          <w:szCs w:val="20"/>
          <w:lang w:val="uk-UA" w:eastAsia="ru-RU"/>
        </w:rPr>
        <w:tab/>
      </w:r>
      <w:r w:rsidR="00815804" w:rsidRPr="00C94590">
        <w:rPr>
          <w:rFonts w:ascii="Times New Roman" w:eastAsia="Times New Roman" w:hAnsi="Times New Roman"/>
          <w:sz w:val="16"/>
          <w:szCs w:val="20"/>
          <w:lang w:val="uk-UA" w:eastAsia="ru-RU"/>
        </w:rPr>
        <w:tab/>
      </w:r>
      <w:r w:rsidR="00815804" w:rsidRPr="00C94590">
        <w:rPr>
          <w:rFonts w:ascii="Times New Roman" w:eastAsia="Times New Roman" w:hAnsi="Times New Roman"/>
          <w:sz w:val="16"/>
          <w:szCs w:val="20"/>
          <w:lang w:val="uk-UA" w:eastAsia="ru-RU"/>
        </w:rPr>
        <w:tab/>
      </w:r>
      <w:r w:rsidRPr="00C94590">
        <w:rPr>
          <w:rFonts w:ascii="Times New Roman" w:eastAsia="Times New Roman" w:hAnsi="Times New Roman"/>
          <w:sz w:val="16"/>
          <w:szCs w:val="20"/>
          <w:lang w:val="uk-UA" w:eastAsia="ru-RU"/>
        </w:rPr>
        <w:t xml:space="preserve"> (прізвище</w:t>
      </w:r>
      <w:r w:rsidR="00300249" w:rsidRPr="00C94590">
        <w:rPr>
          <w:rFonts w:ascii="Times New Roman" w:eastAsia="Times New Roman" w:hAnsi="Times New Roman"/>
          <w:sz w:val="16"/>
          <w:szCs w:val="20"/>
          <w:lang w:val="uk-UA" w:eastAsia="ru-RU"/>
        </w:rPr>
        <w:t xml:space="preserve"> </w:t>
      </w:r>
      <w:r w:rsidRPr="00C94590">
        <w:rPr>
          <w:rFonts w:ascii="Times New Roman" w:eastAsia="Times New Roman" w:hAnsi="Times New Roman"/>
          <w:sz w:val="16"/>
          <w:szCs w:val="20"/>
          <w:lang w:val="uk-UA" w:eastAsia="ru-RU"/>
        </w:rPr>
        <w:t>ім</w:t>
      </w:r>
      <w:r w:rsidRPr="00C94590">
        <w:rPr>
          <w:rFonts w:ascii="Arial" w:eastAsia="Times New Roman" w:hAnsi="Arial" w:cs="Arial"/>
          <w:sz w:val="16"/>
          <w:szCs w:val="20"/>
          <w:lang w:val="uk-UA" w:eastAsia="ru-RU"/>
        </w:rPr>
        <w:t>'</w:t>
      </w:r>
      <w:r w:rsidRPr="00C94590">
        <w:rPr>
          <w:rFonts w:ascii="Times New Roman" w:eastAsia="Times New Roman" w:hAnsi="Times New Roman"/>
          <w:sz w:val="16"/>
          <w:szCs w:val="20"/>
          <w:lang w:val="uk-UA" w:eastAsia="ru-RU"/>
        </w:rPr>
        <w:t>я</w:t>
      </w:r>
      <w:r w:rsidR="004A2D9B" w:rsidRPr="00C94590">
        <w:rPr>
          <w:rFonts w:ascii="Times New Roman" w:eastAsia="Times New Roman" w:hAnsi="Times New Roman"/>
          <w:sz w:val="16"/>
          <w:szCs w:val="20"/>
          <w:lang w:val="uk-UA" w:eastAsia="ru-RU"/>
        </w:rPr>
        <w:t>,</w:t>
      </w:r>
      <w:r w:rsidRPr="00C94590">
        <w:rPr>
          <w:rFonts w:ascii="Times New Roman" w:eastAsia="Times New Roman" w:hAnsi="Times New Roman"/>
          <w:sz w:val="16"/>
          <w:szCs w:val="20"/>
          <w:lang w:val="uk-UA" w:eastAsia="ru-RU"/>
        </w:rPr>
        <w:t xml:space="preserve"> по батькові)</w:t>
      </w:r>
    </w:p>
    <w:p w14:paraId="3746E8BE" w14:textId="77777777" w:rsidR="005F2B76" w:rsidRPr="00C94590" w:rsidRDefault="005F2B76" w:rsidP="005F2B76">
      <w:pPr>
        <w:spacing w:after="0" w:line="240" w:lineRule="auto"/>
        <w:rPr>
          <w:rFonts w:ascii="Times New Roman" w:eastAsia="Times New Roman" w:hAnsi="Times New Roman"/>
          <w:b/>
          <w:sz w:val="28"/>
          <w:szCs w:val="28"/>
          <w:lang w:val="uk-UA" w:eastAsia="ru-RU"/>
        </w:rPr>
      </w:pPr>
    </w:p>
    <w:p w14:paraId="365B98C4" w14:textId="77777777" w:rsidR="00347E98" w:rsidRPr="00C94590" w:rsidRDefault="00347E98" w:rsidP="005F2B76">
      <w:pPr>
        <w:spacing w:after="0" w:line="240" w:lineRule="auto"/>
        <w:rPr>
          <w:rFonts w:ascii="Times New Roman" w:eastAsia="Times New Roman" w:hAnsi="Times New Roman"/>
          <w:b/>
          <w:sz w:val="28"/>
          <w:szCs w:val="28"/>
          <w:lang w:val="uk-UA" w:eastAsia="ru-RU"/>
        </w:rPr>
      </w:pPr>
    </w:p>
    <w:p w14:paraId="73006593" w14:textId="77777777" w:rsidR="005F2B76" w:rsidRPr="00C94590" w:rsidRDefault="005F2B76" w:rsidP="005F2B76">
      <w:pPr>
        <w:spacing w:after="0" w:line="240" w:lineRule="auto"/>
        <w:rPr>
          <w:rFonts w:ascii="Times New Roman" w:eastAsia="Times New Roman" w:hAnsi="Times New Roman"/>
          <w:b/>
          <w:sz w:val="28"/>
          <w:szCs w:val="28"/>
          <w:lang w:val="uk-UA" w:eastAsia="ru-RU"/>
        </w:rPr>
      </w:pPr>
      <w:r w:rsidRPr="00C94590">
        <w:rPr>
          <w:rFonts w:ascii="Times New Roman" w:eastAsia="Times New Roman" w:hAnsi="Times New Roman"/>
          <w:b/>
          <w:sz w:val="28"/>
          <w:szCs w:val="28"/>
          <w:lang w:val="uk-UA" w:eastAsia="ru-RU"/>
        </w:rPr>
        <w:t>«____» _________________</w:t>
      </w:r>
      <w:r w:rsidR="00347E98" w:rsidRPr="00C94590">
        <w:rPr>
          <w:rFonts w:ascii="Times New Roman" w:eastAsia="Times New Roman" w:hAnsi="Times New Roman"/>
          <w:b/>
          <w:sz w:val="28"/>
          <w:szCs w:val="28"/>
          <w:lang w:val="uk-UA" w:eastAsia="ru-RU"/>
        </w:rPr>
        <w:t xml:space="preserve"> 20</w:t>
      </w:r>
      <w:r w:rsidR="00AF7AB4" w:rsidRPr="00C94590">
        <w:rPr>
          <w:rFonts w:ascii="Times New Roman" w:eastAsia="Times New Roman" w:hAnsi="Times New Roman"/>
          <w:b/>
          <w:sz w:val="28"/>
          <w:szCs w:val="28"/>
          <w:lang w:val="uk-UA" w:eastAsia="ru-RU"/>
        </w:rPr>
        <w:t>20</w:t>
      </w:r>
      <w:r w:rsidR="00347E98" w:rsidRPr="00C94590">
        <w:rPr>
          <w:rFonts w:ascii="Times New Roman" w:eastAsia="Times New Roman" w:hAnsi="Times New Roman"/>
          <w:b/>
          <w:sz w:val="28"/>
          <w:szCs w:val="28"/>
          <w:lang w:val="uk-UA" w:eastAsia="ru-RU"/>
        </w:rPr>
        <w:t xml:space="preserve"> </w:t>
      </w:r>
      <w:r w:rsidRPr="00C94590">
        <w:rPr>
          <w:rFonts w:ascii="Times New Roman" w:eastAsia="Times New Roman" w:hAnsi="Times New Roman"/>
          <w:b/>
          <w:sz w:val="28"/>
          <w:szCs w:val="28"/>
          <w:lang w:val="uk-UA" w:eastAsia="ru-RU"/>
        </w:rPr>
        <w:t xml:space="preserve"> р.</w:t>
      </w:r>
    </w:p>
    <w:p w14:paraId="7145B874" w14:textId="77777777" w:rsidR="0080062E" w:rsidRPr="00C94590" w:rsidRDefault="0080062E" w:rsidP="00C84210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14:paraId="1AC22451" w14:textId="77777777" w:rsidR="006C1622" w:rsidRPr="00C94590" w:rsidRDefault="006C1622" w:rsidP="00C84210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14:paraId="5D20B228" w14:textId="77777777" w:rsidR="004133C2" w:rsidRPr="007B7D08" w:rsidRDefault="004133C2" w:rsidP="00630BC1">
      <w:pPr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32"/>
          <w:lang w:val="uk-UA"/>
        </w:rPr>
      </w:pPr>
      <w:r w:rsidRPr="007B7D08">
        <w:rPr>
          <w:rFonts w:ascii="Times New Roman" w:eastAsia="Times New Roman" w:hAnsi="Times New Roman"/>
          <w:b/>
          <w:sz w:val="28"/>
          <w:szCs w:val="32"/>
          <w:lang w:val="uk-UA"/>
        </w:rPr>
        <w:lastRenderedPageBreak/>
        <w:t>Анотація</w:t>
      </w:r>
    </w:p>
    <w:p w14:paraId="4A5F8AFD" w14:textId="77777777" w:rsidR="004133C2" w:rsidRPr="007B7D08" w:rsidRDefault="004133C2" w:rsidP="00630BC1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4E63D94F" w14:textId="77777777" w:rsidR="004133C2" w:rsidRPr="007B7D08" w:rsidRDefault="004133C2" w:rsidP="00630BC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7B7D08">
        <w:rPr>
          <w:rFonts w:ascii="Times New Roman" w:hAnsi="Times New Roman"/>
          <w:sz w:val="28"/>
          <w:szCs w:val="28"/>
          <w:lang w:val="uk-UA"/>
        </w:rPr>
        <w:t>Сєров О.В. Розробка програмного забезпечення з використанням об’єктно-орієнтованого підходу.</w:t>
      </w:r>
    </w:p>
    <w:p w14:paraId="67949DE3" w14:textId="77777777" w:rsidR="004133C2" w:rsidRPr="007B7D08" w:rsidRDefault="004133C2" w:rsidP="00630BC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7B7D08">
        <w:rPr>
          <w:rFonts w:ascii="Times New Roman" w:hAnsi="Times New Roman"/>
          <w:sz w:val="28"/>
          <w:szCs w:val="28"/>
          <w:lang w:val="uk-UA"/>
        </w:rPr>
        <w:t>Курсова робота з дисципліни «Об’єктно-орієнтоване програмування» присвячена питанню створення ієрархії класів, застосування спадкування та поліморфізму, розробки контейнера для зберігання даних множини об’єктів, які створюються користувачем. У курсовій роботі було виконано визначення класів (ієрархія класів програми: базовий клас – Цех, класи-нащадки – Цех пошиття одягу, меблевий цех), розроблено меню користувача, створено множину об’єктів та розроблено контейнер для її зберігання (тип контейнера – двозв’язний кільцевий список), виконано серіалізацію даних елементів контейнера у файл та створення вмісту контейнера через десеріалізацію даних файлу, реалізовано пошук даних у контейнері (запит для пошуку – Обчислити сумарну потужність всіх верстатів в цехах заданого типу).</w:t>
      </w:r>
    </w:p>
    <w:p w14:paraId="4B7A06C6" w14:textId="48F602EA" w:rsidR="004133C2" w:rsidRPr="007B7D08" w:rsidRDefault="004133C2" w:rsidP="00630BC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7B7D08">
        <w:rPr>
          <w:rFonts w:ascii="Times New Roman" w:hAnsi="Times New Roman"/>
          <w:b/>
          <w:sz w:val="28"/>
          <w:szCs w:val="28"/>
          <w:lang w:val="uk-UA"/>
        </w:rPr>
        <w:t>Структура і обсяг роботи.</w:t>
      </w:r>
      <w:r w:rsidRPr="007B7D08">
        <w:rPr>
          <w:rFonts w:ascii="Times New Roman" w:hAnsi="Times New Roman"/>
          <w:sz w:val="28"/>
          <w:szCs w:val="28"/>
          <w:lang w:val="uk-UA"/>
        </w:rPr>
        <w:t xml:space="preserve"> Курсова робота складається із вступу, трьох розділів, висновків, списку використаної літератури з </w:t>
      </w:r>
      <w:r w:rsidR="00116237" w:rsidRPr="007B7D08">
        <w:rPr>
          <w:rFonts w:ascii="Times New Roman" w:hAnsi="Times New Roman"/>
          <w:sz w:val="28"/>
          <w:szCs w:val="28"/>
          <w:lang w:val="uk-UA"/>
        </w:rPr>
        <w:t>4</w:t>
      </w:r>
      <w:r w:rsidRPr="007B7D08">
        <w:rPr>
          <w:rFonts w:ascii="Times New Roman" w:hAnsi="Times New Roman"/>
          <w:sz w:val="28"/>
          <w:szCs w:val="28"/>
          <w:lang w:val="uk-UA"/>
        </w:rPr>
        <w:t xml:space="preserve"> джерел і </w:t>
      </w:r>
      <w:r w:rsidR="00116237" w:rsidRPr="007B7D08">
        <w:rPr>
          <w:rFonts w:ascii="Times New Roman" w:hAnsi="Times New Roman"/>
          <w:sz w:val="28"/>
          <w:szCs w:val="28"/>
          <w:lang w:val="uk-UA"/>
        </w:rPr>
        <w:t>5</w:t>
      </w:r>
      <w:r w:rsidRPr="007B7D08">
        <w:rPr>
          <w:rFonts w:ascii="Times New Roman" w:hAnsi="Times New Roman"/>
          <w:sz w:val="28"/>
          <w:szCs w:val="28"/>
          <w:lang w:val="uk-UA"/>
        </w:rPr>
        <w:t xml:space="preserve"> додатків. Загальний обсяг курсової роботи становить </w:t>
      </w:r>
      <w:r w:rsidR="00116237" w:rsidRPr="007B7D08">
        <w:rPr>
          <w:rFonts w:ascii="Times New Roman" w:hAnsi="Times New Roman"/>
          <w:sz w:val="28"/>
          <w:szCs w:val="28"/>
          <w:lang w:val="uk-UA"/>
        </w:rPr>
        <w:t>8</w:t>
      </w:r>
      <w:r w:rsidR="00F36E7A">
        <w:rPr>
          <w:rFonts w:ascii="Times New Roman" w:hAnsi="Times New Roman"/>
          <w:sz w:val="28"/>
          <w:szCs w:val="28"/>
          <w:lang w:val="en-US"/>
        </w:rPr>
        <w:t>4</w:t>
      </w:r>
      <w:r w:rsidRPr="007B7D08">
        <w:rPr>
          <w:rFonts w:ascii="Times New Roman" w:hAnsi="Times New Roman"/>
          <w:sz w:val="28"/>
          <w:szCs w:val="28"/>
          <w:lang w:val="uk-UA"/>
        </w:rPr>
        <w:t xml:space="preserve"> сторін</w:t>
      </w:r>
      <w:r w:rsidR="00116237" w:rsidRPr="007B7D08">
        <w:rPr>
          <w:rFonts w:ascii="Times New Roman" w:hAnsi="Times New Roman"/>
          <w:sz w:val="28"/>
          <w:szCs w:val="28"/>
          <w:lang w:val="uk-UA"/>
        </w:rPr>
        <w:t>ки</w:t>
      </w:r>
      <w:r w:rsidRPr="007B7D08">
        <w:rPr>
          <w:rFonts w:ascii="Times New Roman" w:hAnsi="Times New Roman"/>
          <w:sz w:val="28"/>
          <w:szCs w:val="28"/>
          <w:lang w:val="uk-UA"/>
        </w:rPr>
        <w:t xml:space="preserve">, основного тексту (без додатків) – </w:t>
      </w:r>
      <w:r w:rsidR="00116237" w:rsidRPr="007B7D08">
        <w:rPr>
          <w:rFonts w:ascii="Times New Roman" w:hAnsi="Times New Roman"/>
          <w:sz w:val="28"/>
          <w:szCs w:val="28"/>
          <w:lang w:val="uk-UA"/>
        </w:rPr>
        <w:t>49</w:t>
      </w:r>
      <w:r w:rsidRPr="007B7D08">
        <w:rPr>
          <w:rFonts w:ascii="Times New Roman" w:hAnsi="Times New Roman"/>
          <w:sz w:val="28"/>
          <w:szCs w:val="28"/>
          <w:lang w:val="uk-UA"/>
        </w:rPr>
        <w:t xml:space="preserve"> сторінок, ілюстрацій – </w:t>
      </w:r>
      <w:r w:rsidR="007B7D08" w:rsidRPr="007B7D08">
        <w:rPr>
          <w:rFonts w:ascii="Times New Roman" w:hAnsi="Times New Roman"/>
          <w:sz w:val="28"/>
          <w:szCs w:val="28"/>
          <w:lang w:val="uk-UA"/>
        </w:rPr>
        <w:t>35</w:t>
      </w:r>
      <w:r w:rsidRPr="007B7D08">
        <w:rPr>
          <w:rFonts w:ascii="Times New Roman" w:hAnsi="Times New Roman"/>
          <w:sz w:val="28"/>
          <w:szCs w:val="28"/>
          <w:lang w:val="uk-UA"/>
        </w:rPr>
        <w:t xml:space="preserve">, таблиць – </w:t>
      </w:r>
      <w:r w:rsidR="007B7D08" w:rsidRPr="007B7D08">
        <w:rPr>
          <w:rFonts w:ascii="Times New Roman" w:hAnsi="Times New Roman"/>
          <w:sz w:val="28"/>
          <w:szCs w:val="28"/>
          <w:lang w:val="uk-UA"/>
        </w:rPr>
        <w:t>41</w:t>
      </w:r>
      <w:r w:rsidRPr="007B7D08">
        <w:rPr>
          <w:rFonts w:ascii="Times New Roman" w:hAnsi="Times New Roman"/>
          <w:sz w:val="28"/>
          <w:szCs w:val="28"/>
          <w:lang w:val="uk-UA"/>
        </w:rPr>
        <w:t>.</w:t>
      </w:r>
    </w:p>
    <w:p w14:paraId="77BAA4F1" w14:textId="7408EC81" w:rsidR="004133C2" w:rsidRPr="00C94590" w:rsidRDefault="004133C2" w:rsidP="00630BC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28"/>
          <w:szCs w:val="24"/>
          <w:lang w:val="uk-UA" w:eastAsia="ru-UA"/>
        </w:rPr>
      </w:pPr>
    </w:p>
    <w:p w14:paraId="15660F92" w14:textId="77777777" w:rsidR="004133C2" w:rsidRPr="00C94590" w:rsidRDefault="004133C2" w:rsidP="00630BC1">
      <w:pPr>
        <w:spacing w:after="0" w:line="360" w:lineRule="auto"/>
        <w:rPr>
          <w:rFonts w:ascii="Consolas" w:hAnsi="Consolas" w:cs="Consolas"/>
          <w:color w:val="000000"/>
          <w:sz w:val="28"/>
          <w:szCs w:val="24"/>
          <w:lang w:val="uk-UA" w:eastAsia="ru-UA"/>
        </w:rPr>
      </w:pPr>
      <w:r w:rsidRPr="00C94590">
        <w:rPr>
          <w:rFonts w:ascii="Consolas" w:hAnsi="Consolas" w:cs="Consolas"/>
          <w:color w:val="000000"/>
          <w:sz w:val="28"/>
          <w:szCs w:val="24"/>
          <w:lang w:val="uk-UA" w:eastAsia="ru-UA"/>
        </w:rPr>
        <w:br w:type="page"/>
      </w:r>
    </w:p>
    <w:p w14:paraId="2028F140" w14:textId="77777777" w:rsidR="004133C2" w:rsidRPr="00C94590" w:rsidRDefault="004133C2" w:rsidP="00630BC1">
      <w:pPr>
        <w:spacing w:line="360" w:lineRule="auto"/>
        <w:jc w:val="center"/>
        <w:rPr>
          <w:rFonts w:ascii="Times New Roman" w:hAnsi="Times New Roman"/>
          <w:b/>
          <w:sz w:val="28"/>
          <w:szCs w:val="28"/>
          <w:lang w:val="en-US"/>
        </w:rPr>
      </w:pPr>
      <w:r w:rsidRPr="00C94590">
        <w:rPr>
          <w:rStyle w:val="hps"/>
          <w:rFonts w:ascii="Times New Roman" w:hAnsi="Times New Roman"/>
          <w:b/>
          <w:sz w:val="28"/>
          <w:szCs w:val="28"/>
          <w:lang w:val="en-US"/>
        </w:rPr>
        <w:lastRenderedPageBreak/>
        <w:t>Annotation</w:t>
      </w:r>
    </w:p>
    <w:p w14:paraId="5DBBE62F" w14:textId="77777777" w:rsidR="004133C2" w:rsidRPr="00C94590" w:rsidRDefault="004133C2" w:rsidP="00630BC1">
      <w:pPr>
        <w:spacing w:after="0" w:line="360" w:lineRule="auto"/>
        <w:ind w:firstLine="709"/>
        <w:jc w:val="both"/>
        <w:textAlignment w:val="top"/>
        <w:rPr>
          <w:rFonts w:ascii="Times New Roman" w:hAnsi="Times New Roman"/>
          <w:sz w:val="28"/>
          <w:szCs w:val="28"/>
          <w:lang w:val="en-US"/>
        </w:rPr>
      </w:pPr>
      <w:r w:rsidRPr="00C94590">
        <w:rPr>
          <w:rFonts w:ascii="Times New Roman" w:hAnsi="Times New Roman"/>
          <w:sz w:val="28"/>
          <w:szCs w:val="28"/>
          <w:lang w:val="en-US"/>
        </w:rPr>
        <w:t xml:space="preserve">A. Serov Software development using </w:t>
      </w:r>
      <w:proofErr w:type="gramStart"/>
      <w:r w:rsidRPr="00C94590">
        <w:rPr>
          <w:rFonts w:ascii="Times New Roman" w:hAnsi="Times New Roman"/>
          <w:sz w:val="28"/>
          <w:szCs w:val="28"/>
          <w:lang w:val="en-US"/>
        </w:rPr>
        <w:t>object oriented</w:t>
      </w:r>
      <w:proofErr w:type="gramEnd"/>
      <w:r w:rsidRPr="00C94590">
        <w:rPr>
          <w:rFonts w:ascii="Times New Roman" w:hAnsi="Times New Roman"/>
          <w:sz w:val="28"/>
          <w:szCs w:val="28"/>
          <w:lang w:val="en-US"/>
        </w:rPr>
        <w:t xml:space="preserve"> approach.</w:t>
      </w:r>
    </w:p>
    <w:p w14:paraId="0C7A9349" w14:textId="77777777" w:rsidR="004133C2" w:rsidRPr="007B7D08" w:rsidRDefault="004133C2" w:rsidP="00630BC1">
      <w:pPr>
        <w:spacing w:after="0" w:line="360" w:lineRule="auto"/>
        <w:ind w:firstLine="709"/>
        <w:jc w:val="both"/>
        <w:textAlignment w:val="top"/>
        <w:rPr>
          <w:rFonts w:ascii="Times New Roman" w:hAnsi="Times New Roman"/>
          <w:sz w:val="28"/>
          <w:szCs w:val="28"/>
          <w:lang w:val="en-US"/>
        </w:rPr>
      </w:pPr>
      <w:r w:rsidRPr="00C94590">
        <w:rPr>
          <w:rFonts w:ascii="Times New Roman" w:hAnsi="Times New Roman"/>
          <w:sz w:val="28"/>
          <w:szCs w:val="28"/>
          <w:lang w:val="en-US"/>
        </w:rPr>
        <w:t xml:space="preserve">Coursework on the </w:t>
      </w:r>
      <w:proofErr w:type="gramStart"/>
      <w:r w:rsidRPr="00C94590">
        <w:rPr>
          <w:rFonts w:ascii="Times New Roman" w:hAnsi="Times New Roman"/>
          <w:sz w:val="28"/>
          <w:szCs w:val="28"/>
          <w:lang w:val="en-US"/>
        </w:rPr>
        <w:t>Object Oriented</w:t>
      </w:r>
      <w:proofErr w:type="gramEnd"/>
      <w:r w:rsidRPr="00C94590">
        <w:rPr>
          <w:rFonts w:ascii="Times New Roman" w:hAnsi="Times New Roman"/>
          <w:sz w:val="28"/>
          <w:szCs w:val="28"/>
          <w:lang w:val="en-US"/>
        </w:rPr>
        <w:t xml:space="preserve"> Programming course is devoted to the issue of creating a hierarchy of classes, applying inheritance and polymorphism, developing storage container for the collection of objects created by the user. In the coursework class definitions were performed (hierarchy of program classes: base class – workshop, derived classes – sewing workshop, furniture workshop), user menu was designed, set of objects was created and its storage container was developed (type of container – circular doubly linked list), serialization of container data was done and container elements were created via deserialization of </w:t>
      </w:r>
      <w:r w:rsidRPr="007B7D08">
        <w:rPr>
          <w:rFonts w:ascii="Times New Roman" w:hAnsi="Times New Roman"/>
          <w:sz w:val="28"/>
          <w:szCs w:val="28"/>
          <w:lang w:val="en-US"/>
        </w:rPr>
        <w:t>file data, data search in the container was performed (search query – Calculate the total power of all machines in the specified workshop type).</w:t>
      </w:r>
    </w:p>
    <w:p w14:paraId="557114CF" w14:textId="7142A3DB" w:rsidR="004133C2" w:rsidRPr="007B7D08" w:rsidRDefault="004133C2" w:rsidP="00630BC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7B7D08">
        <w:rPr>
          <w:rFonts w:ascii="Times New Roman" w:hAnsi="Times New Roman"/>
          <w:b/>
          <w:sz w:val="28"/>
          <w:szCs w:val="28"/>
          <w:lang w:val="en-US"/>
        </w:rPr>
        <w:t>The structure and the amount of work.</w:t>
      </w:r>
      <w:r w:rsidRPr="007B7D08">
        <w:rPr>
          <w:rFonts w:ascii="Times New Roman" w:hAnsi="Times New Roman"/>
          <w:sz w:val="28"/>
          <w:szCs w:val="28"/>
          <w:lang w:val="en-US"/>
        </w:rPr>
        <w:t xml:space="preserve"> Coursework consists of an introduction, three partitions, conclusions, list of used literature with </w:t>
      </w:r>
      <w:r w:rsidR="007B7D08" w:rsidRPr="007B7D08">
        <w:rPr>
          <w:rFonts w:ascii="Times New Roman" w:hAnsi="Times New Roman"/>
          <w:sz w:val="28"/>
          <w:szCs w:val="28"/>
          <w:lang w:val="ru-UA"/>
        </w:rPr>
        <w:t>4</w:t>
      </w:r>
      <w:r w:rsidRPr="007B7D08">
        <w:rPr>
          <w:rFonts w:ascii="Times New Roman" w:hAnsi="Times New Roman"/>
          <w:sz w:val="28"/>
          <w:szCs w:val="28"/>
          <w:lang w:val="en-US"/>
        </w:rPr>
        <w:t xml:space="preserve"> references, and </w:t>
      </w:r>
      <w:r w:rsidR="007B7D08" w:rsidRPr="007B7D08">
        <w:rPr>
          <w:rFonts w:ascii="Times New Roman" w:hAnsi="Times New Roman"/>
          <w:sz w:val="28"/>
          <w:szCs w:val="28"/>
          <w:lang w:val="ru-UA"/>
        </w:rPr>
        <w:t>5</w:t>
      </w:r>
      <w:r w:rsidRPr="007B7D08">
        <w:rPr>
          <w:rFonts w:ascii="Times New Roman" w:hAnsi="Times New Roman"/>
          <w:sz w:val="28"/>
          <w:szCs w:val="28"/>
          <w:lang w:val="en-US"/>
        </w:rPr>
        <w:t xml:space="preserve"> applications. The total volume of coursework is </w:t>
      </w:r>
      <w:r w:rsidR="007B7D08" w:rsidRPr="007B7D08">
        <w:rPr>
          <w:rFonts w:ascii="Times New Roman" w:hAnsi="Times New Roman"/>
          <w:sz w:val="28"/>
          <w:szCs w:val="28"/>
          <w:lang w:val="ru-UA"/>
        </w:rPr>
        <w:t>8</w:t>
      </w:r>
      <w:r w:rsidR="00F3787C">
        <w:rPr>
          <w:rFonts w:ascii="Times New Roman" w:hAnsi="Times New Roman"/>
          <w:sz w:val="28"/>
          <w:szCs w:val="28"/>
          <w:lang w:val="en-US"/>
        </w:rPr>
        <w:t>4</w:t>
      </w:r>
      <w:r w:rsidRPr="007B7D08">
        <w:rPr>
          <w:rFonts w:ascii="Times New Roman" w:hAnsi="Times New Roman"/>
          <w:sz w:val="28"/>
          <w:szCs w:val="28"/>
          <w:lang w:val="en-US"/>
        </w:rPr>
        <w:t xml:space="preserve"> pages, main text (without applications) – </w:t>
      </w:r>
      <w:r w:rsidR="007B7D08" w:rsidRPr="007B7D08">
        <w:rPr>
          <w:rFonts w:ascii="Times New Roman" w:hAnsi="Times New Roman"/>
          <w:sz w:val="28"/>
          <w:szCs w:val="28"/>
          <w:lang w:val="ru-UA"/>
        </w:rPr>
        <w:t>49</w:t>
      </w:r>
      <w:r w:rsidRPr="007B7D08">
        <w:rPr>
          <w:rFonts w:ascii="Times New Roman" w:hAnsi="Times New Roman"/>
          <w:sz w:val="28"/>
          <w:szCs w:val="28"/>
          <w:lang w:val="en-US"/>
        </w:rPr>
        <w:t xml:space="preserve"> pages, illustrations – 3</w:t>
      </w:r>
      <w:r w:rsidR="007B7D08" w:rsidRPr="007B7D08">
        <w:rPr>
          <w:rFonts w:ascii="Times New Roman" w:hAnsi="Times New Roman"/>
          <w:sz w:val="28"/>
          <w:szCs w:val="28"/>
          <w:lang w:val="ru-UA"/>
        </w:rPr>
        <w:t>5</w:t>
      </w:r>
      <w:r w:rsidRPr="007B7D08">
        <w:rPr>
          <w:rFonts w:ascii="Times New Roman" w:hAnsi="Times New Roman"/>
          <w:sz w:val="28"/>
          <w:szCs w:val="28"/>
          <w:lang w:val="en-US"/>
        </w:rPr>
        <w:t xml:space="preserve">, tables – </w:t>
      </w:r>
      <w:r w:rsidR="007B7D08" w:rsidRPr="007B7D08">
        <w:rPr>
          <w:rFonts w:ascii="Times New Roman" w:hAnsi="Times New Roman"/>
          <w:sz w:val="28"/>
          <w:szCs w:val="28"/>
          <w:lang w:val="ru-UA"/>
        </w:rPr>
        <w:t>41</w:t>
      </w:r>
      <w:r w:rsidRPr="007B7D08">
        <w:rPr>
          <w:rFonts w:ascii="Times New Roman" w:hAnsi="Times New Roman"/>
          <w:sz w:val="28"/>
          <w:szCs w:val="28"/>
          <w:lang w:val="en-US"/>
        </w:rPr>
        <w:t xml:space="preserve">. </w:t>
      </w:r>
    </w:p>
    <w:p w14:paraId="583B3FBC" w14:textId="0633B526" w:rsidR="004133C2" w:rsidRPr="00C94590" w:rsidRDefault="004133C2" w:rsidP="00630BC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28"/>
          <w:szCs w:val="24"/>
          <w:lang w:val="uk-UA" w:eastAsia="ru-UA"/>
        </w:rPr>
      </w:pPr>
    </w:p>
    <w:p w14:paraId="08B9174C" w14:textId="77777777" w:rsidR="004133C2" w:rsidRPr="00C94590" w:rsidRDefault="004133C2" w:rsidP="00630BC1">
      <w:pPr>
        <w:spacing w:after="0" w:line="360" w:lineRule="auto"/>
        <w:rPr>
          <w:rFonts w:ascii="Consolas" w:hAnsi="Consolas" w:cs="Consolas"/>
          <w:color w:val="000000"/>
          <w:sz w:val="28"/>
          <w:szCs w:val="24"/>
          <w:lang w:val="uk-UA" w:eastAsia="ru-UA"/>
        </w:rPr>
      </w:pPr>
      <w:r w:rsidRPr="00C94590">
        <w:rPr>
          <w:rFonts w:ascii="Consolas" w:hAnsi="Consolas" w:cs="Consolas"/>
          <w:color w:val="000000"/>
          <w:sz w:val="28"/>
          <w:szCs w:val="24"/>
          <w:lang w:val="uk-UA" w:eastAsia="ru-UA"/>
        </w:rPr>
        <w:br w:type="page"/>
      </w:r>
    </w:p>
    <w:p w14:paraId="373CF5C6" w14:textId="77777777" w:rsidR="004133C2" w:rsidRPr="00C94590" w:rsidRDefault="004133C2" w:rsidP="00630BC1">
      <w:pPr>
        <w:spacing w:line="360" w:lineRule="auto"/>
        <w:jc w:val="center"/>
        <w:rPr>
          <w:rStyle w:val="hps"/>
          <w:rFonts w:ascii="Times New Roman" w:hAnsi="Times New Roman"/>
          <w:b/>
          <w:sz w:val="28"/>
          <w:szCs w:val="28"/>
          <w:lang w:val="ru-UA"/>
        </w:rPr>
      </w:pPr>
      <w:r w:rsidRPr="00C94590">
        <w:rPr>
          <w:rStyle w:val="hps"/>
          <w:rFonts w:ascii="Times New Roman" w:hAnsi="Times New Roman"/>
          <w:b/>
          <w:sz w:val="28"/>
          <w:szCs w:val="28"/>
          <w:lang w:val="ru-UA"/>
        </w:rPr>
        <w:lastRenderedPageBreak/>
        <w:t>Аннотация</w:t>
      </w:r>
    </w:p>
    <w:p w14:paraId="38AD8499" w14:textId="77777777" w:rsidR="004133C2" w:rsidRPr="00C94590" w:rsidRDefault="004133C2" w:rsidP="00630BC1">
      <w:pPr>
        <w:spacing w:after="0" w:line="360" w:lineRule="auto"/>
        <w:ind w:firstLine="709"/>
        <w:jc w:val="both"/>
        <w:rPr>
          <w:lang w:val="ru-UA"/>
        </w:rPr>
      </w:pPr>
      <w:r w:rsidRPr="00C94590">
        <w:rPr>
          <w:rFonts w:ascii="Times New Roman" w:hAnsi="Times New Roman"/>
          <w:sz w:val="28"/>
          <w:szCs w:val="28"/>
          <w:lang w:val="ru-UA"/>
        </w:rPr>
        <w:t>Серов А.В. Разработка программного обеспечения с использованием объектно-ориентированного подхода.</w:t>
      </w:r>
    </w:p>
    <w:p w14:paraId="73C4A8FC" w14:textId="77777777" w:rsidR="004133C2" w:rsidRPr="00C94590" w:rsidRDefault="004133C2" w:rsidP="00630BC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ru-UA"/>
        </w:rPr>
      </w:pPr>
      <w:r w:rsidRPr="00C94590">
        <w:rPr>
          <w:rFonts w:ascii="Times New Roman" w:hAnsi="Times New Roman"/>
          <w:sz w:val="28"/>
          <w:szCs w:val="28"/>
          <w:lang w:val="ru-UA"/>
        </w:rPr>
        <w:t>Курсовая работа по дисциплине «Объектно-ориентированное программирование» посвящена вопросу создания иерархии классов, применения наследования и полиморфизма, разработки контейнера для хранения данных коллекции объектов, которые создаются пользователем. В курсовой работе было выполнено определение классов (иерархия классов программы: базовый класс – цех, классы-потомки – цех пошива одежды, мебельный цех), разработано меню пользователя, создано множество объектов и разработан контейнер для их хранения (тип контейнера – двусвязный кольцевой список), выполнены сериализация данных элементов контейнера в файл и создание содержимого контейнера путем десериализации данных файла, реализован поиск данных в контейнере (запрос поиска – Вычислить суммарную мощность всех станков в цехах заданного типа).</w:t>
      </w:r>
    </w:p>
    <w:p w14:paraId="76725696" w14:textId="00EEBBA9" w:rsidR="000A23E2" w:rsidRDefault="004133C2" w:rsidP="00630BC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ru-UA"/>
        </w:rPr>
      </w:pPr>
      <w:r w:rsidRPr="00C94590">
        <w:rPr>
          <w:rFonts w:ascii="Times New Roman" w:hAnsi="Times New Roman"/>
          <w:b/>
          <w:sz w:val="28"/>
          <w:szCs w:val="28"/>
          <w:lang w:val="ru-UA"/>
        </w:rPr>
        <w:t>Структура и объем работы.</w:t>
      </w:r>
      <w:r w:rsidRPr="00C94590">
        <w:rPr>
          <w:rFonts w:ascii="Times New Roman" w:hAnsi="Times New Roman"/>
          <w:sz w:val="28"/>
          <w:szCs w:val="28"/>
          <w:lang w:val="ru-UA"/>
        </w:rPr>
        <w:t xml:space="preserve"> Курсовая работа со</w:t>
      </w:r>
      <w:r w:rsidRPr="007B7D08">
        <w:rPr>
          <w:rFonts w:ascii="Times New Roman" w:hAnsi="Times New Roman"/>
          <w:sz w:val="28"/>
          <w:szCs w:val="28"/>
          <w:lang w:val="ru-UA"/>
        </w:rPr>
        <w:t xml:space="preserve">стоит из введения, трех разделов, выводов, списка использованной литературы из </w:t>
      </w:r>
      <w:r w:rsidR="007B7D08" w:rsidRPr="007B7D08">
        <w:rPr>
          <w:rFonts w:ascii="Times New Roman" w:hAnsi="Times New Roman"/>
          <w:sz w:val="28"/>
          <w:szCs w:val="28"/>
          <w:lang w:val="ru-UA"/>
        </w:rPr>
        <w:t>4</w:t>
      </w:r>
      <w:r w:rsidRPr="007B7D08">
        <w:rPr>
          <w:rFonts w:ascii="Times New Roman" w:hAnsi="Times New Roman"/>
          <w:sz w:val="28"/>
          <w:szCs w:val="28"/>
          <w:lang w:val="ru-UA"/>
        </w:rPr>
        <w:t xml:space="preserve"> источников и </w:t>
      </w:r>
      <w:r w:rsidR="007B7D08" w:rsidRPr="007B7D08">
        <w:rPr>
          <w:rFonts w:ascii="Times New Roman" w:hAnsi="Times New Roman"/>
          <w:sz w:val="28"/>
          <w:szCs w:val="28"/>
          <w:lang w:val="ru-UA"/>
        </w:rPr>
        <w:t>5</w:t>
      </w:r>
      <w:r w:rsidRPr="007B7D08">
        <w:rPr>
          <w:rFonts w:ascii="Times New Roman" w:hAnsi="Times New Roman"/>
          <w:sz w:val="28"/>
          <w:szCs w:val="28"/>
          <w:lang w:val="ru-UA"/>
        </w:rPr>
        <w:t xml:space="preserve"> приложения. Общий объем курсовой работы составляет </w:t>
      </w:r>
      <w:r w:rsidR="007B7D08" w:rsidRPr="007B7D08">
        <w:rPr>
          <w:rFonts w:ascii="Times New Roman" w:hAnsi="Times New Roman"/>
          <w:sz w:val="28"/>
          <w:szCs w:val="28"/>
          <w:lang w:val="ru-UA"/>
        </w:rPr>
        <w:t>8</w:t>
      </w:r>
      <w:r w:rsidR="00F3787C">
        <w:rPr>
          <w:rFonts w:ascii="Times New Roman" w:hAnsi="Times New Roman"/>
          <w:sz w:val="28"/>
          <w:szCs w:val="28"/>
          <w:lang w:val="en-US"/>
        </w:rPr>
        <w:t>4</w:t>
      </w:r>
      <w:r w:rsidRPr="007B7D08">
        <w:rPr>
          <w:rFonts w:ascii="Times New Roman" w:hAnsi="Times New Roman"/>
          <w:sz w:val="28"/>
          <w:szCs w:val="28"/>
          <w:lang w:val="ru-UA"/>
        </w:rPr>
        <w:t xml:space="preserve"> страниц, основного текста (без приложений) – </w:t>
      </w:r>
      <w:r w:rsidR="007B7D08" w:rsidRPr="007B7D08">
        <w:rPr>
          <w:rFonts w:ascii="Times New Roman" w:hAnsi="Times New Roman"/>
          <w:sz w:val="28"/>
          <w:szCs w:val="28"/>
          <w:lang w:val="ru-UA"/>
        </w:rPr>
        <w:t>49</w:t>
      </w:r>
      <w:r w:rsidRPr="007B7D08">
        <w:rPr>
          <w:rFonts w:ascii="Times New Roman" w:hAnsi="Times New Roman"/>
          <w:sz w:val="28"/>
          <w:szCs w:val="28"/>
          <w:lang w:val="ru-UA"/>
        </w:rPr>
        <w:t xml:space="preserve"> страниц, иллюстраций – 3</w:t>
      </w:r>
      <w:r w:rsidR="007B7D08" w:rsidRPr="007B7D08">
        <w:rPr>
          <w:rFonts w:ascii="Times New Roman" w:hAnsi="Times New Roman"/>
          <w:sz w:val="28"/>
          <w:szCs w:val="28"/>
          <w:lang w:val="ru-UA"/>
        </w:rPr>
        <w:t>5</w:t>
      </w:r>
      <w:r w:rsidRPr="007B7D08">
        <w:rPr>
          <w:rFonts w:ascii="Times New Roman" w:hAnsi="Times New Roman"/>
          <w:sz w:val="28"/>
          <w:szCs w:val="28"/>
          <w:lang w:val="ru-UA"/>
        </w:rPr>
        <w:t xml:space="preserve">, таблиц – </w:t>
      </w:r>
      <w:r w:rsidR="007B7D08" w:rsidRPr="007B7D08">
        <w:rPr>
          <w:rFonts w:ascii="Times New Roman" w:hAnsi="Times New Roman"/>
          <w:sz w:val="28"/>
          <w:szCs w:val="28"/>
          <w:lang w:val="ru-UA"/>
        </w:rPr>
        <w:t>41</w:t>
      </w:r>
      <w:r w:rsidRPr="007B7D08">
        <w:rPr>
          <w:rFonts w:ascii="Times New Roman" w:hAnsi="Times New Roman"/>
          <w:sz w:val="28"/>
          <w:szCs w:val="28"/>
          <w:lang w:val="ru-UA"/>
        </w:rPr>
        <w:t>.</w:t>
      </w:r>
    </w:p>
    <w:p w14:paraId="024062C5" w14:textId="21088A5D" w:rsidR="00202409" w:rsidRDefault="00202409" w:rsidP="00630BC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ru-UA"/>
        </w:rPr>
      </w:pPr>
    </w:p>
    <w:p w14:paraId="5FB0E3C1" w14:textId="77777777" w:rsidR="00202409" w:rsidRDefault="00202409" w:rsidP="00630BC1">
      <w:pPr>
        <w:spacing w:after="0" w:line="360" w:lineRule="auto"/>
        <w:rPr>
          <w:rFonts w:ascii="Times New Roman" w:hAnsi="Times New Roman"/>
          <w:sz w:val="28"/>
          <w:szCs w:val="28"/>
          <w:lang w:val="ru-UA"/>
        </w:rPr>
      </w:pPr>
      <w:r>
        <w:rPr>
          <w:rFonts w:ascii="Times New Roman" w:hAnsi="Times New Roman"/>
          <w:sz w:val="28"/>
          <w:szCs w:val="28"/>
          <w:lang w:val="ru-UA"/>
        </w:rPr>
        <w:br w:type="page"/>
      </w:r>
    </w:p>
    <w:sdt>
      <w:sdtPr>
        <w:rPr>
          <w:rFonts w:ascii="Calibri" w:eastAsia="Calibri" w:hAnsi="Calibri" w:cs="Times New Roman"/>
          <w:color w:val="auto"/>
          <w:sz w:val="22"/>
          <w:szCs w:val="22"/>
          <w:lang w:val="ru-RU" w:eastAsia="en-US"/>
        </w:rPr>
        <w:id w:val="-211912997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465085C" w14:textId="3C77C9A6" w:rsidR="007E64E7" w:rsidRPr="00F36E7A" w:rsidRDefault="007E64E7" w:rsidP="007E64E7">
          <w:pPr>
            <w:pStyle w:val="af9"/>
            <w:spacing w:after="240"/>
            <w:jc w:val="center"/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  <w:lang w:val="ru-RU"/>
            </w:rPr>
          </w:pPr>
          <w:r w:rsidRPr="00F36E7A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  <w:lang w:val="ru-RU"/>
            </w:rPr>
            <w:t>ЗМІСТ</w:t>
          </w:r>
        </w:p>
        <w:p w14:paraId="1119EB29" w14:textId="035EAFB5" w:rsidR="00F36E7A" w:rsidRDefault="00277DE3">
          <w:pPr>
            <w:pStyle w:val="1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62991" w:history="1">
            <w:r w:rsidR="00F36E7A" w:rsidRPr="00770E6B">
              <w:rPr>
                <w:rStyle w:val="a4"/>
                <w:rFonts w:ascii="Times New Roman" w:hAnsi="Times New Roman"/>
                <w:b/>
                <w:bCs/>
                <w:noProof/>
                <w:lang w:val="uk-UA"/>
              </w:rPr>
              <w:t>ПЕРЕЛІК УМОВНИХ ПОЗНАЧЕНЬ, СИМВОЛІВ, ОДИНИЦЬ, СКОРОЧЕНЬ І ТЕРМІНІВ</w:t>
            </w:r>
            <w:r w:rsidR="00F36E7A">
              <w:rPr>
                <w:noProof/>
                <w:webHidden/>
              </w:rPr>
              <w:tab/>
            </w:r>
            <w:r w:rsidR="00F36E7A">
              <w:rPr>
                <w:noProof/>
                <w:webHidden/>
              </w:rPr>
              <w:fldChar w:fldCharType="begin"/>
            </w:r>
            <w:r w:rsidR="00F36E7A">
              <w:rPr>
                <w:noProof/>
                <w:webHidden/>
              </w:rPr>
              <w:instrText xml:space="preserve"> PAGEREF _Toc40462991 \h </w:instrText>
            </w:r>
            <w:r w:rsidR="00F36E7A">
              <w:rPr>
                <w:noProof/>
                <w:webHidden/>
              </w:rPr>
            </w:r>
            <w:r w:rsidR="00F36E7A">
              <w:rPr>
                <w:noProof/>
                <w:webHidden/>
              </w:rPr>
              <w:fldChar w:fldCharType="separate"/>
            </w:r>
            <w:r w:rsidR="00F36E7A">
              <w:rPr>
                <w:noProof/>
                <w:webHidden/>
              </w:rPr>
              <w:t>10</w:t>
            </w:r>
            <w:r w:rsidR="00F36E7A">
              <w:rPr>
                <w:noProof/>
                <w:webHidden/>
              </w:rPr>
              <w:fldChar w:fldCharType="end"/>
            </w:r>
          </w:hyperlink>
        </w:p>
        <w:p w14:paraId="2A5F4E26" w14:textId="19C5385E" w:rsidR="00F36E7A" w:rsidRDefault="00F36E7A">
          <w:pPr>
            <w:pStyle w:val="2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2992" w:history="1">
            <w:r w:rsidRPr="00770E6B">
              <w:rPr>
                <w:rStyle w:val="a4"/>
                <w:rFonts w:ascii="Times New Roman" w:hAnsi="Times New Roman"/>
                <w:noProof/>
                <w:lang w:val="uk-UA"/>
              </w:rPr>
              <w:t>Скорочення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29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45E1DF" w14:textId="0861DE44" w:rsidR="00F36E7A" w:rsidRDefault="00F36E7A">
          <w:pPr>
            <w:pStyle w:val="2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2993" w:history="1">
            <w:r w:rsidRPr="00770E6B">
              <w:rPr>
                <w:rStyle w:val="a4"/>
                <w:rFonts w:ascii="Times New Roman" w:hAnsi="Times New Roman"/>
                <w:noProof/>
                <w:lang w:val="uk-UA"/>
              </w:rPr>
              <w:t>Терміни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29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F6E83B" w14:textId="45116B68" w:rsidR="00F36E7A" w:rsidRDefault="00F36E7A">
          <w:pPr>
            <w:pStyle w:val="1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2994" w:history="1">
            <w:r w:rsidRPr="00770E6B">
              <w:rPr>
                <w:rStyle w:val="a4"/>
                <w:rFonts w:ascii="Times New Roman" w:hAnsi="Times New Roman"/>
                <w:b/>
                <w:bCs/>
                <w:noProof/>
                <w:lang w:val="uk-UA"/>
              </w:rPr>
              <w:t>ВСТУ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29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37C61A" w14:textId="20D41EC3" w:rsidR="00F36E7A" w:rsidRDefault="00F36E7A">
          <w:pPr>
            <w:pStyle w:val="2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2995" w:history="1">
            <w:r w:rsidRPr="00770E6B">
              <w:rPr>
                <w:rStyle w:val="a4"/>
                <w:rFonts w:ascii="Times New Roman" w:hAnsi="Times New Roman"/>
                <w:noProof/>
                <w:lang w:val="uk-UA"/>
              </w:rPr>
              <w:t>Основні завдання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29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B77C6E" w14:textId="633C6E78" w:rsidR="00F36E7A" w:rsidRDefault="00F36E7A">
          <w:pPr>
            <w:pStyle w:val="1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2996" w:history="1">
            <w:r w:rsidRPr="00770E6B">
              <w:rPr>
                <w:rStyle w:val="a4"/>
                <w:rFonts w:ascii="Times New Roman" w:hAnsi="Times New Roman"/>
                <w:b/>
                <w:bCs/>
                <w:noProof/>
                <w:lang w:val="uk-UA"/>
              </w:rPr>
              <w:t>ПЕРШИЙ РОЗДІЛ. СПЕЦИФІКАЦІЯ ВИМО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29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2D6F83" w14:textId="52E75B55" w:rsidR="00F36E7A" w:rsidRDefault="00F36E7A">
          <w:pPr>
            <w:pStyle w:val="21"/>
            <w:tabs>
              <w:tab w:val="left" w:pos="88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2997" w:history="1">
            <w:r w:rsidRPr="00770E6B">
              <w:rPr>
                <w:rStyle w:val="a4"/>
                <w:rFonts w:ascii="Times New Roman" w:hAnsi="Times New Roman"/>
                <w:noProof/>
                <w:lang w:val="uk-UA"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lang w:val="ru-UA" w:eastAsia="ru-UA"/>
              </w:rPr>
              <w:tab/>
            </w:r>
            <w:r w:rsidRPr="00770E6B">
              <w:rPr>
                <w:rStyle w:val="a4"/>
                <w:rFonts w:ascii="Times New Roman" w:hAnsi="Times New Roman"/>
                <w:noProof/>
                <w:lang w:val="uk-UA"/>
              </w:rPr>
              <w:t>Функціональні вимог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29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1BCF7A" w14:textId="6BFD1BCF" w:rsidR="00F36E7A" w:rsidRDefault="00F36E7A">
          <w:pPr>
            <w:pStyle w:val="33"/>
            <w:tabs>
              <w:tab w:val="left" w:pos="132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2998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1.1.1</w:t>
            </w:r>
            <w:r>
              <w:rPr>
                <w:rFonts w:asciiTheme="minorHAnsi" w:eastAsiaTheme="minorEastAsia" w:hAnsiTheme="minorHAnsi" w:cstheme="minorBidi"/>
                <w:noProof/>
                <w:lang w:val="ru-UA" w:eastAsia="ru-UA"/>
              </w:rPr>
              <w:tab/>
            </w:r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Створення об’єкту «цех пошиття одягу» та додавання його у контейн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29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F361D3" w14:textId="53006A4C" w:rsidR="00F36E7A" w:rsidRDefault="00F36E7A">
          <w:pPr>
            <w:pStyle w:val="33"/>
            <w:tabs>
              <w:tab w:val="left" w:pos="132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2999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1.1.2</w:t>
            </w:r>
            <w:r>
              <w:rPr>
                <w:rFonts w:asciiTheme="minorHAnsi" w:eastAsiaTheme="minorEastAsia" w:hAnsiTheme="minorHAnsi" w:cstheme="minorBidi"/>
                <w:noProof/>
                <w:lang w:val="ru-UA" w:eastAsia="ru-UA"/>
              </w:rPr>
              <w:tab/>
            </w:r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Створення об’єкту «меблевий цех» та додавання його у контейн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29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FCA1B7" w14:textId="2F9A6236" w:rsidR="00F36E7A" w:rsidRDefault="00F36E7A">
          <w:pPr>
            <w:pStyle w:val="33"/>
            <w:tabs>
              <w:tab w:val="left" w:pos="132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00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1.1.3</w:t>
            </w:r>
            <w:r>
              <w:rPr>
                <w:rFonts w:asciiTheme="minorHAnsi" w:eastAsiaTheme="minorEastAsia" w:hAnsiTheme="minorHAnsi" w:cstheme="minorBidi"/>
                <w:noProof/>
                <w:lang w:val="ru-UA" w:eastAsia="ru-UA"/>
              </w:rPr>
              <w:tab/>
            </w:r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Переглянути усі цеха в контейнер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D49697" w14:textId="71201D63" w:rsidR="00F36E7A" w:rsidRDefault="00F36E7A">
          <w:pPr>
            <w:pStyle w:val="33"/>
            <w:tabs>
              <w:tab w:val="left" w:pos="132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01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1.1.4</w:t>
            </w:r>
            <w:r>
              <w:rPr>
                <w:rFonts w:asciiTheme="minorHAnsi" w:eastAsiaTheme="minorEastAsia" w:hAnsiTheme="minorHAnsi" w:cstheme="minorBidi"/>
                <w:noProof/>
                <w:lang w:val="ru-UA" w:eastAsia="ru-UA"/>
              </w:rPr>
              <w:tab/>
            </w:r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Видалення цеху за його назв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A1DFAA" w14:textId="5E1544CA" w:rsidR="00F36E7A" w:rsidRDefault="00F36E7A">
          <w:pPr>
            <w:pStyle w:val="33"/>
            <w:tabs>
              <w:tab w:val="left" w:pos="132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02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1.1.5</w:t>
            </w:r>
            <w:r>
              <w:rPr>
                <w:rFonts w:asciiTheme="minorHAnsi" w:eastAsiaTheme="minorEastAsia" w:hAnsiTheme="minorHAnsi" w:cstheme="minorBidi"/>
                <w:noProof/>
                <w:lang w:val="ru-UA" w:eastAsia="ru-UA"/>
              </w:rPr>
              <w:tab/>
            </w:r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Збереження даних у файл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0E8187" w14:textId="78972F0A" w:rsidR="00F36E7A" w:rsidRDefault="00F36E7A">
          <w:pPr>
            <w:pStyle w:val="33"/>
            <w:tabs>
              <w:tab w:val="left" w:pos="132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03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1.1.6</w:t>
            </w:r>
            <w:r>
              <w:rPr>
                <w:rFonts w:asciiTheme="minorHAnsi" w:eastAsiaTheme="minorEastAsia" w:hAnsiTheme="minorHAnsi" w:cstheme="minorBidi"/>
                <w:noProof/>
                <w:lang w:val="ru-UA" w:eastAsia="ru-UA"/>
              </w:rPr>
              <w:tab/>
            </w:r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Зчитування даних з файл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8C1326" w14:textId="3B6D6A9E" w:rsidR="00F36E7A" w:rsidRDefault="00F36E7A">
          <w:pPr>
            <w:pStyle w:val="33"/>
            <w:tabs>
              <w:tab w:val="left" w:pos="132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04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1.1.7</w:t>
            </w:r>
            <w:r>
              <w:rPr>
                <w:rFonts w:asciiTheme="minorHAnsi" w:eastAsiaTheme="minorEastAsia" w:hAnsiTheme="minorHAnsi" w:cstheme="minorBidi"/>
                <w:noProof/>
                <w:lang w:val="ru-UA" w:eastAsia="ru-UA"/>
              </w:rPr>
              <w:tab/>
            </w:r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Сортування елементів контейн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C7835B" w14:textId="40B39C59" w:rsidR="00F36E7A" w:rsidRDefault="00F36E7A">
          <w:pPr>
            <w:pStyle w:val="33"/>
            <w:tabs>
              <w:tab w:val="left" w:pos="132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05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1.1.8</w:t>
            </w:r>
            <w:r>
              <w:rPr>
                <w:rFonts w:asciiTheme="minorHAnsi" w:eastAsiaTheme="minorEastAsia" w:hAnsiTheme="minorHAnsi" w:cstheme="minorBidi"/>
                <w:noProof/>
                <w:lang w:val="ru-UA" w:eastAsia="ru-UA"/>
              </w:rPr>
              <w:tab/>
            </w:r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Сумарна потужність усіх верстатів в цехах заданого тип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06F8EC" w14:textId="5ABB9900" w:rsidR="00F36E7A" w:rsidRDefault="00F36E7A">
          <w:pPr>
            <w:pStyle w:val="33"/>
            <w:tabs>
              <w:tab w:val="left" w:pos="132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06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1.1.9</w:t>
            </w:r>
            <w:r>
              <w:rPr>
                <w:rFonts w:asciiTheme="minorHAnsi" w:eastAsiaTheme="minorEastAsia" w:hAnsiTheme="minorHAnsi" w:cstheme="minorBidi"/>
                <w:noProof/>
                <w:lang w:val="ru-UA" w:eastAsia="ru-UA"/>
              </w:rPr>
              <w:tab/>
            </w:r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Видалення усіх елементів з контейн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885EC8" w14:textId="73A37AD4" w:rsidR="00F36E7A" w:rsidRDefault="00F36E7A">
          <w:pPr>
            <w:pStyle w:val="33"/>
            <w:tabs>
              <w:tab w:val="left" w:pos="132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07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1.1.10</w:t>
            </w:r>
            <w:r>
              <w:rPr>
                <w:rFonts w:asciiTheme="minorHAnsi" w:eastAsiaTheme="minorEastAsia" w:hAnsiTheme="minorHAnsi" w:cstheme="minorBidi"/>
                <w:noProof/>
                <w:lang w:val="ru-UA" w:eastAsia="ru-UA"/>
              </w:rPr>
              <w:tab/>
            </w:r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Вихід із П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A911D3" w14:textId="48300A6F" w:rsidR="00F36E7A" w:rsidRDefault="00F36E7A">
          <w:pPr>
            <w:pStyle w:val="21"/>
            <w:tabs>
              <w:tab w:val="left" w:pos="88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08" w:history="1">
            <w:r w:rsidRPr="00770E6B">
              <w:rPr>
                <w:rStyle w:val="a4"/>
                <w:rFonts w:ascii="Times New Roman" w:hAnsi="Times New Roman"/>
                <w:noProof/>
                <w:lang w:val="uk-UA"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lang w:val="ru-UA" w:eastAsia="ru-UA"/>
              </w:rPr>
              <w:tab/>
            </w:r>
            <w:r w:rsidRPr="00770E6B">
              <w:rPr>
                <w:rStyle w:val="a4"/>
                <w:rFonts w:ascii="Times New Roman" w:hAnsi="Times New Roman"/>
                <w:noProof/>
                <w:lang w:val="uk-UA"/>
              </w:rPr>
              <w:t>Нефункціональні вимог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1D862B" w14:textId="526BD6A1" w:rsidR="00F36E7A" w:rsidRDefault="00F36E7A">
          <w:pPr>
            <w:pStyle w:val="1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09" w:history="1">
            <w:r w:rsidRPr="00770E6B">
              <w:rPr>
                <w:rStyle w:val="a4"/>
                <w:rFonts w:ascii="Times New Roman" w:hAnsi="Times New Roman"/>
                <w:b/>
                <w:bCs/>
                <w:noProof/>
                <w:lang w:val="uk-UA"/>
              </w:rPr>
              <w:t>РОЗДІЛ 2. СТРУКТЕРА ТО ЛОГІКА РОБОТИ П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B11A81" w14:textId="552635CF" w:rsidR="00F36E7A" w:rsidRDefault="00F36E7A">
          <w:pPr>
            <w:pStyle w:val="2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10" w:history="1">
            <w:r w:rsidRPr="00770E6B">
              <w:rPr>
                <w:rStyle w:val="a4"/>
                <w:rFonts w:ascii="Times New Roman" w:hAnsi="Times New Roman"/>
                <w:noProof/>
                <w:lang w:val="uk-UA"/>
              </w:rPr>
              <w:t>2.1 Логічна структура П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529C81" w14:textId="6CA830D2" w:rsidR="00F36E7A" w:rsidRDefault="00F36E7A">
          <w:pPr>
            <w:pStyle w:val="33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11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2.1.1 Клас «</w:t>
            </w:r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en-US"/>
              </w:rPr>
              <w:t>Workshop</w:t>
            </w:r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4AF24F" w14:textId="7CBCEF3A" w:rsidR="00F36E7A" w:rsidRDefault="00F36E7A">
          <w:pPr>
            <w:pStyle w:val="33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12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2.1.2 Клас «Sewing_workshop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3E7453" w14:textId="7ECFAA13" w:rsidR="00F36E7A" w:rsidRDefault="00F36E7A">
          <w:pPr>
            <w:pStyle w:val="33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13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2.1.3 Клас «Furniture_workshop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0173C3" w14:textId="130B6425" w:rsidR="00F36E7A" w:rsidRDefault="00F36E7A">
          <w:pPr>
            <w:pStyle w:val="33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14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en-US"/>
              </w:rPr>
              <w:t>2.1.3</w:t>
            </w:r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ru-UA"/>
              </w:rPr>
              <w:t xml:space="preserve"> </w:t>
            </w:r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Структура «</w:t>
            </w:r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en-US"/>
              </w:rPr>
              <w:t>Node</w:t>
            </w:r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C2D0FE" w14:textId="194E1F50" w:rsidR="00F36E7A" w:rsidRDefault="00F36E7A">
          <w:pPr>
            <w:pStyle w:val="33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15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2.1.</w:t>
            </w:r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en-US"/>
              </w:rPr>
              <w:t>4</w:t>
            </w:r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 xml:space="preserve"> Клас «Сontainer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D848E2" w14:textId="50CAA460" w:rsidR="00F36E7A" w:rsidRDefault="00F36E7A">
          <w:pPr>
            <w:pStyle w:val="33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16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en-US"/>
              </w:rPr>
              <w:t xml:space="preserve">2.1.5 </w:t>
            </w:r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Клас «</w:t>
            </w:r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en-US"/>
              </w:rPr>
              <w:t>Menu</w:t>
            </w:r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70F12C" w14:textId="5616A272" w:rsidR="00F36E7A" w:rsidRDefault="00F36E7A">
          <w:pPr>
            <w:pStyle w:val="2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17" w:history="1">
            <w:r w:rsidRPr="00770E6B">
              <w:rPr>
                <w:rStyle w:val="a4"/>
                <w:rFonts w:ascii="Times New Roman" w:hAnsi="Times New Roman"/>
                <w:noProof/>
                <w:lang w:val="uk-UA"/>
              </w:rPr>
              <w:t>2.2 Фізична струк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E1148D" w14:textId="07FD9464" w:rsidR="00F36E7A" w:rsidRDefault="00F36E7A">
          <w:pPr>
            <w:pStyle w:val="2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18" w:history="1">
            <w:r w:rsidRPr="00770E6B">
              <w:rPr>
                <w:rStyle w:val="a4"/>
                <w:rFonts w:ascii="Times New Roman" w:hAnsi="Times New Roman"/>
                <w:noProof/>
                <w:lang w:val="uk-UA"/>
              </w:rPr>
              <w:t>2.3 Логіка робо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DE50D1" w14:textId="745AB173" w:rsidR="00F36E7A" w:rsidRDefault="00F36E7A">
          <w:pPr>
            <w:pStyle w:val="1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19" w:history="1">
            <w:r w:rsidRPr="00770E6B">
              <w:rPr>
                <w:rStyle w:val="a4"/>
                <w:rFonts w:ascii="Times New Roman" w:hAnsi="Times New Roman"/>
                <w:b/>
                <w:bCs/>
                <w:noProof/>
                <w:lang w:val="uk-UA"/>
              </w:rPr>
              <w:t>РОЗДІЛ 3. ТЕСТУВА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CF5BD5" w14:textId="74FB46F3" w:rsidR="00F36E7A" w:rsidRDefault="00F36E7A">
          <w:pPr>
            <w:pStyle w:val="2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20" w:history="1">
            <w:r w:rsidRPr="00770E6B">
              <w:rPr>
                <w:rStyle w:val="a4"/>
                <w:rFonts w:ascii="Times New Roman" w:hAnsi="Times New Roman"/>
                <w:noProof/>
                <w:lang w:val="uk-UA"/>
              </w:rPr>
              <w:t>3.1 Сценарії тестування функціональних вимо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02E887" w14:textId="59CDA7F4" w:rsidR="00F36E7A" w:rsidRDefault="00F36E7A">
          <w:pPr>
            <w:pStyle w:val="33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21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3.1.1 Тест «Створення об’єкту Цеху пошиття одягу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9F371E" w14:textId="0F736F07" w:rsidR="00F36E7A" w:rsidRDefault="00F36E7A">
          <w:pPr>
            <w:pStyle w:val="33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22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3.1.2 Тест «Створення об’єкту Меблевого цеху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125CF5" w14:textId="795A3283" w:rsidR="00F36E7A" w:rsidRDefault="00F36E7A">
          <w:pPr>
            <w:pStyle w:val="33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23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3.1.3 Вивід усіх цехів на екра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84DB6D" w14:textId="4B6106BE" w:rsidR="00F36E7A" w:rsidRDefault="00F36E7A">
          <w:pPr>
            <w:pStyle w:val="33"/>
            <w:tabs>
              <w:tab w:val="left" w:pos="132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24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3.1.4</w:t>
            </w:r>
            <w:r>
              <w:rPr>
                <w:rFonts w:asciiTheme="minorHAnsi" w:eastAsiaTheme="minorEastAsia" w:hAnsiTheme="minorHAnsi" w:cstheme="minorBidi"/>
                <w:noProof/>
                <w:lang w:val="ru-UA" w:eastAsia="ru-UA"/>
              </w:rPr>
              <w:tab/>
            </w:r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Видалення цеху з контейн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E2B5D2" w14:textId="31B9D4B7" w:rsidR="00F36E7A" w:rsidRDefault="00F36E7A">
          <w:pPr>
            <w:pStyle w:val="33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25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3.1.5 Збереження даних у фай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660F3C" w14:textId="18D4F569" w:rsidR="00F36E7A" w:rsidRDefault="00F36E7A">
          <w:pPr>
            <w:pStyle w:val="33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26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3.1.6 Введення даних з файл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633163" w14:textId="65DD012A" w:rsidR="00F36E7A" w:rsidRDefault="00F36E7A">
          <w:pPr>
            <w:pStyle w:val="33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27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3.1.7 Сортування цехів у контейнер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6A6C79" w14:textId="2618643E" w:rsidR="00F36E7A" w:rsidRDefault="00F36E7A">
          <w:pPr>
            <w:pStyle w:val="33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28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3.1.8 Сумарна потужність усіх верстатів в цехах заданого тип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D02FB4" w14:textId="57ABCF46" w:rsidR="00F36E7A" w:rsidRDefault="00F36E7A">
          <w:pPr>
            <w:pStyle w:val="33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29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3.1.9 Видалення всіх цехів з контейн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C2ECBF" w14:textId="30889075" w:rsidR="00F36E7A" w:rsidRDefault="00F36E7A">
          <w:pPr>
            <w:pStyle w:val="33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30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3.1.10 Завершення роботи П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014BDA" w14:textId="4A23BCDF" w:rsidR="00F36E7A" w:rsidRDefault="00F36E7A">
          <w:pPr>
            <w:pStyle w:val="2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31" w:history="1">
            <w:r w:rsidRPr="00770E6B">
              <w:rPr>
                <w:rStyle w:val="a4"/>
                <w:rFonts w:ascii="Times New Roman" w:hAnsi="Times New Roman"/>
                <w:noProof/>
                <w:lang w:val="uk-UA"/>
              </w:rPr>
              <w:t>3.2 Сценарії тестування нефункціональних вимо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C7DCB1" w14:textId="28A6A02A" w:rsidR="00F36E7A" w:rsidRDefault="00F36E7A">
          <w:pPr>
            <w:pStyle w:val="33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32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3.2.1 Запобігання повторного створення мен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6A1465" w14:textId="3C50DE0E" w:rsidR="00F36E7A" w:rsidRDefault="00F36E7A">
          <w:pPr>
            <w:pStyle w:val="33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33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3.2.2 Некоректний вибір в мен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9D32F9" w14:textId="524A93F5" w:rsidR="00F36E7A" w:rsidRDefault="00F36E7A">
          <w:pPr>
            <w:pStyle w:val="33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34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3.2.3 Збереження пустого контейн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B92A7C" w14:textId="17E73D07" w:rsidR="00F36E7A" w:rsidRDefault="00F36E7A">
          <w:pPr>
            <w:pStyle w:val="33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35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3.2.4 Видалення цеху за назвою, якої не має в контейнер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9FC172" w14:textId="438B63EB" w:rsidR="00F36E7A" w:rsidRDefault="00F36E7A">
          <w:pPr>
            <w:pStyle w:val="33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36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3.2.5 Видалення елементу, коли контейнер вже пуст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CD098E" w14:textId="0A07F521" w:rsidR="00F36E7A" w:rsidRDefault="00F36E7A">
          <w:pPr>
            <w:pStyle w:val="33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37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3.2.6 Виведення елементів на екран, коли контейнер пуст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F46FF0" w14:textId="3CBF3FA3" w:rsidR="00F36E7A" w:rsidRDefault="00F36E7A">
          <w:pPr>
            <w:pStyle w:val="33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38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3.2.7 Сортування елементів, коли контейнер пуст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7744D9" w14:textId="092A86C6" w:rsidR="00F36E7A" w:rsidRDefault="00F36E7A">
          <w:pPr>
            <w:pStyle w:val="33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39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3.2.8 Підрахунок потужності верстатів, коли контейнер пуст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98F9A4" w14:textId="0F8395C0" w:rsidR="00F36E7A" w:rsidRDefault="00F36E7A">
          <w:pPr>
            <w:pStyle w:val="33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40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3.2.9 Підрахунок потужності верстатів у цехах заданого типу, коли такого типу в контейнері не існує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AE0D5A" w14:textId="0B661826" w:rsidR="00F36E7A" w:rsidRDefault="00F36E7A">
          <w:pPr>
            <w:pStyle w:val="2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41" w:history="1">
            <w:r w:rsidRPr="00770E6B">
              <w:rPr>
                <w:rStyle w:val="a4"/>
                <w:rFonts w:ascii="Times New Roman" w:hAnsi="Times New Roman"/>
                <w:noProof/>
                <w:lang w:val="uk-UA"/>
              </w:rPr>
              <w:t>3.3 Тестові дан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430A70" w14:textId="20A222C3" w:rsidR="00F36E7A" w:rsidRDefault="00F36E7A">
          <w:pPr>
            <w:pStyle w:val="33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42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3.3.1 Діаграма об’єкт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F4553D" w14:textId="4F0439E1" w:rsidR="00F36E7A" w:rsidRDefault="00F36E7A">
          <w:pPr>
            <w:pStyle w:val="33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43" w:history="1">
            <w:r w:rsidRPr="00770E6B">
              <w:rPr>
                <w:rStyle w:val="a4"/>
                <w:rFonts w:ascii="Times New Roman" w:hAnsi="Times New Roman"/>
                <w:i/>
                <w:iCs/>
                <w:noProof/>
                <w:lang w:val="uk-UA"/>
              </w:rPr>
              <w:t>3.3.2 Вміст файлу з дани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76C3E0" w14:textId="0A78A365" w:rsidR="00F36E7A" w:rsidRDefault="00F36E7A">
          <w:pPr>
            <w:pStyle w:val="2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44" w:history="1">
            <w:r w:rsidRPr="00770E6B">
              <w:rPr>
                <w:rStyle w:val="a4"/>
                <w:rFonts w:ascii="Times New Roman" w:hAnsi="Times New Roman"/>
                <w:noProof/>
                <w:lang w:val="uk-UA"/>
              </w:rPr>
              <w:t>3.4 Поетапні результати робо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45437D" w14:textId="3D1C37F6" w:rsidR="00F36E7A" w:rsidRDefault="00F36E7A">
          <w:pPr>
            <w:pStyle w:val="2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45" w:history="1">
            <w:r w:rsidRPr="00770E6B">
              <w:rPr>
                <w:rStyle w:val="a4"/>
                <w:rFonts w:ascii="Times New Roman" w:hAnsi="Times New Roman"/>
                <w:noProof/>
                <w:lang w:val="uk-UA"/>
              </w:rPr>
              <w:t xml:space="preserve">3.5 Модульне тестування ПД за допомоги тестової платформи </w:t>
            </w:r>
            <w:r w:rsidRPr="00770E6B">
              <w:rPr>
                <w:rStyle w:val="a4"/>
                <w:rFonts w:ascii="Times New Roman" w:hAnsi="Times New Roman"/>
                <w:noProof/>
                <w:lang w:val="en-US"/>
              </w:rPr>
              <w:t>Boost::T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3AE774" w14:textId="6A5333A7" w:rsidR="00F36E7A" w:rsidRDefault="00F36E7A">
          <w:pPr>
            <w:pStyle w:val="1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46" w:history="1">
            <w:r w:rsidRPr="00770E6B">
              <w:rPr>
                <w:rStyle w:val="a4"/>
                <w:rFonts w:ascii="Times New Roman" w:hAnsi="Times New Roman"/>
                <w:b/>
                <w:bCs/>
                <w:noProof/>
                <w:lang w:val="uk-UA"/>
              </w:rPr>
              <w:t>Висн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CE2D34" w14:textId="39AFE552" w:rsidR="00F36E7A" w:rsidRDefault="00F36E7A">
          <w:pPr>
            <w:pStyle w:val="1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47" w:history="1">
            <w:r w:rsidRPr="00770E6B">
              <w:rPr>
                <w:rStyle w:val="a4"/>
                <w:rFonts w:ascii="Times New Roman" w:hAnsi="Times New Roman"/>
                <w:b/>
                <w:bCs/>
                <w:noProof/>
                <w:lang w:val="uk-UA"/>
              </w:rPr>
              <w:t>Список використаних джере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A8D246" w14:textId="550BD2AA" w:rsidR="00F36E7A" w:rsidRDefault="00F36E7A">
          <w:pPr>
            <w:pStyle w:val="1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48" w:history="1">
            <w:r w:rsidRPr="00770E6B">
              <w:rPr>
                <w:rStyle w:val="a4"/>
                <w:rFonts w:ascii="Times New Roman" w:hAnsi="Times New Roman"/>
                <w:b/>
                <w:bCs/>
                <w:noProof/>
                <w:lang w:val="uk-UA"/>
              </w:rPr>
              <w:t>Додаток Б ДІАГРАМА ПОСЛІДОВНОСТ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978B9D" w14:textId="029E988E" w:rsidR="00F36E7A" w:rsidRDefault="00F36E7A">
          <w:pPr>
            <w:pStyle w:val="1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49" w:history="1">
            <w:r w:rsidRPr="00770E6B">
              <w:rPr>
                <w:rStyle w:val="a4"/>
                <w:rFonts w:ascii="Times New Roman" w:hAnsi="Times New Roman"/>
                <w:b/>
                <w:bCs/>
                <w:noProof/>
                <w:lang w:val="uk-UA"/>
              </w:rPr>
              <w:t>Додаток В ДІАГРАМА ОБ’ЄКТ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D3EB1D" w14:textId="3C87B07D" w:rsidR="00F36E7A" w:rsidRDefault="00F36E7A">
          <w:pPr>
            <w:pStyle w:val="1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50" w:history="1">
            <w:r w:rsidRPr="00770E6B">
              <w:rPr>
                <w:rStyle w:val="a4"/>
                <w:rFonts w:ascii="Times New Roman" w:hAnsi="Times New Roman"/>
                <w:b/>
                <w:bCs/>
                <w:noProof/>
                <w:lang w:val="uk-UA"/>
              </w:rPr>
              <w:t>Додаток Г КОД МОДУЛЬНИХ ТЕСТ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EF92A7" w14:textId="55D11107" w:rsidR="00F36E7A" w:rsidRDefault="00F36E7A">
          <w:pPr>
            <w:pStyle w:val="1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51" w:history="1">
            <w:r w:rsidRPr="00770E6B">
              <w:rPr>
                <w:rStyle w:val="a4"/>
                <w:rFonts w:ascii="Times New Roman" w:hAnsi="Times New Roman"/>
                <w:b/>
                <w:bCs/>
                <w:noProof/>
                <w:lang w:val="uk-UA"/>
              </w:rPr>
              <w:t>Додаток Д КОД П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D9BF59" w14:textId="43B46817" w:rsidR="00F36E7A" w:rsidRDefault="00F36E7A">
          <w:pPr>
            <w:pStyle w:val="2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52" w:history="1">
            <w:r w:rsidRPr="00770E6B">
              <w:rPr>
                <w:rStyle w:val="a4"/>
                <w:rFonts w:ascii="Times New Roman" w:hAnsi="Times New Roman"/>
                <w:noProof/>
                <w:lang w:val="en-US"/>
              </w:rPr>
              <w:t>Workshop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8E9965" w14:textId="34BB8D6E" w:rsidR="00F36E7A" w:rsidRDefault="00F36E7A">
          <w:pPr>
            <w:pStyle w:val="2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53" w:history="1">
            <w:r w:rsidRPr="00770E6B">
              <w:rPr>
                <w:rStyle w:val="a4"/>
                <w:rFonts w:ascii="Times New Roman" w:hAnsi="Times New Roman"/>
                <w:noProof/>
                <w:lang w:val="en-US"/>
              </w:rPr>
              <w:t>Workshop.c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9F7CEE" w14:textId="698F5754" w:rsidR="00F36E7A" w:rsidRDefault="00F36E7A">
          <w:pPr>
            <w:pStyle w:val="2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54" w:history="1">
            <w:r w:rsidRPr="00770E6B">
              <w:rPr>
                <w:rStyle w:val="a4"/>
                <w:rFonts w:ascii="Times New Roman" w:hAnsi="Times New Roman"/>
                <w:noProof/>
                <w:lang w:val="en-US"/>
              </w:rPr>
              <w:t>Sewing_workshop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8863A5" w14:textId="0A6D72CB" w:rsidR="00F36E7A" w:rsidRDefault="00F36E7A">
          <w:pPr>
            <w:pStyle w:val="2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55" w:history="1">
            <w:r w:rsidRPr="00770E6B">
              <w:rPr>
                <w:rStyle w:val="a4"/>
                <w:rFonts w:ascii="Times New Roman" w:hAnsi="Times New Roman"/>
                <w:noProof/>
                <w:lang w:val="en-US"/>
              </w:rPr>
              <w:t>Sewing_workshop.c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6378B9" w14:textId="6680A731" w:rsidR="00F36E7A" w:rsidRDefault="00F36E7A">
          <w:pPr>
            <w:pStyle w:val="2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56" w:history="1">
            <w:r w:rsidRPr="00770E6B">
              <w:rPr>
                <w:rStyle w:val="a4"/>
                <w:rFonts w:ascii="Times New Roman" w:hAnsi="Times New Roman"/>
                <w:noProof/>
                <w:lang w:val="en-US"/>
              </w:rPr>
              <w:t>Furniture_workshop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1B2B7F" w14:textId="6650E4AA" w:rsidR="00F36E7A" w:rsidRDefault="00F36E7A">
          <w:pPr>
            <w:pStyle w:val="2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57" w:history="1">
            <w:r w:rsidRPr="00770E6B">
              <w:rPr>
                <w:rStyle w:val="a4"/>
                <w:rFonts w:ascii="Times New Roman" w:hAnsi="Times New Roman"/>
                <w:noProof/>
                <w:lang w:val="en-US"/>
              </w:rPr>
              <w:t>Furniture_workshop.c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607C42" w14:textId="4A119B8B" w:rsidR="00F36E7A" w:rsidRDefault="00F36E7A">
          <w:pPr>
            <w:pStyle w:val="2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58" w:history="1">
            <w:r w:rsidRPr="00770E6B">
              <w:rPr>
                <w:rStyle w:val="a4"/>
                <w:rFonts w:ascii="Times New Roman" w:hAnsi="Times New Roman"/>
                <w:noProof/>
                <w:lang w:val="en-US"/>
              </w:rPr>
              <w:t>Container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8BB0A5" w14:textId="6611D116" w:rsidR="00F36E7A" w:rsidRDefault="00F36E7A">
          <w:pPr>
            <w:pStyle w:val="2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59" w:history="1">
            <w:r w:rsidRPr="00770E6B">
              <w:rPr>
                <w:rStyle w:val="a4"/>
                <w:rFonts w:ascii="Times New Roman" w:hAnsi="Times New Roman"/>
                <w:noProof/>
                <w:lang w:val="en-US"/>
              </w:rPr>
              <w:t>Container.c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04540C" w14:textId="4182D042" w:rsidR="00F36E7A" w:rsidRDefault="00F36E7A">
          <w:pPr>
            <w:pStyle w:val="2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60" w:history="1">
            <w:r w:rsidRPr="00770E6B">
              <w:rPr>
                <w:rStyle w:val="a4"/>
                <w:rFonts w:ascii="Times New Roman" w:hAnsi="Times New Roman"/>
                <w:noProof/>
                <w:lang w:val="en-US"/>
              </w:rPr>
              <w:t>Menu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1953B6" w14:textId="50B31634" w:rsidR="00F36E7A" w:rsidRDefault="00F36E7A">
          <w:pPr>
            <w:pStyle w:val="2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61" w:history="1">
            <w:r w:rsidRPr="00770E6B">
              <w:rPr>
                <w:rStyle w:val="a4"/>
                <w:rFonts w:ascii="Times New Roman" w:hAnsi="Times New Roman"/>
                <w:noProof/>
                <w:lang w:val="en-US"/>
              </w:rPr>
              <w:t>Menu.c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AD30A0" w14:textId="31B4165C" w:rsidR="00F36E7A" w:rsidRDefault="00F36E7A">
          <w:pPr>
            <w:pStyle w:val="21"/>
            <w:tabs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lang w:val="ru-UA" w:eastAsia="ru-UA"/>
            </w:rPr>
          </w:pPr>
          <w:hyperlink w:anchor="_Toc40463062" w:history="1">
            <w:r w:rsidRPr="00770E6B">
              <w:rPr>
                <w:rStyle w:val="a4"/>
                <w:rFonts w:ascii="Times New Roman" w:hAnsi="Times New Roman"/>
                <w:noProof/>
                <w:lang w:val="en-US"/>
              </w:rPr>
              <w:t>Main.c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63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F21CA1" w14:textId="784F310E" w:rsidR="00277DE3" w:rsidRDefault="00277DE3">
          <w:r>
            <w:rPr>
              <w:b/>
              <w:bCs/>
            </w:rPr>
            <w:fldChar w:fldCharType="end"/>
          </w:r>
        </w:p>
      </w:sdtContent>
    </w:sdt>
    <w:p w14:paraId="37837835" w14:textId="6F6C39E9" w:rsidR="00202409" w:rsidRPr="00277DE3" w:rsidRDefault="00277DE3" w:rsidP="00277DE3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ru-UA"/>
        </w:rPr>
        <w:br w:type="page"/>
      </w:r>
    </w:p>
    <w:p w14:paraId="32293ABB" w14:textId="052074AC" w:rsidR="00202409" w:rsidRPr="007B7D08" w:rsidRDefault="00202409" w:rsidP="00962CF9">
      <w:pPr>
        <w:pStyle w:val="1"/>
        <w:spacing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</w:pPr>
      <w:bookmarkStart w:id="0" w:name="_Toc40462991"/>
      <w:r w:rsidRPr="007B7D08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lastRenderedPageBreak/>
        <w:t>ПЕРЕЛІК УМОВНИХ ПОЗНАЧЕНЬ, СИМВОЛІВ, ОДИНИЦЬ, СКОРОЧЕНЬ І ТЕРМІНІВ</w:t>
      </w:r>
      <w:bookmarkEnd w:id="0"/>
    </w:p>
    <w:p w14:paraId="49289D5C" w14:textId="51E3A19B" w:rsidR="00747A10" w:rsidRPr="00394B09" w:rsidRDefault="00747A10" w:rsidP="00C91BAF">
      <w:pPr>
        <w:pStyle w:val="2"/>
        <w:spacing w:line="360" w:lineRule="auto"/>
        <w:ind w:firstLine="709"/>
        <w:jc w:val="both"/>
        <w:rPr>
          <w:rFonts w:ascii="Times New Roman" w:hAnsi="Times New Roman"/>
          <w:lang w:val="uk-UA"/>
        </w:rPr>
      </w:pPr>
      <w:bookmarkStart w:id="1" w:name="_Toc40462992"/>
      <w:r w:rsidRPr="00394B09">
        <w:rPr>
          <w:rFonts w:ascii="Times New Roman" w:hAnsi="Times New Roman"/>
          <w:lang w:val="uk-UA"/>
        </w:rPr>
        <w:t>Скорочення</w:t>
      </w:r>
      <w:r w:rsidR="006D6189">
        <w:rPr>
          <w:rFonts w:ascii="Times New Roman" w:hAnsi="Times New Roman"/>
          <w:lang w:val="uk-UA"/>
        </w:rPr>
        <w:t>:</w:t>
      </w:r>
      <w:bookmarkEnd w:id="1"/>
    </w:p>
    <w:p w14:paraId="5C3D80D3" w14:textId="3E521A9C" w:rsidR="00747A10" w:rsidRPr="00394B09" w:rsidRDefault="009805F3" w:rsidP="00C91BA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94B09">
        <w:rPr>
          <w:rFonts w:ascii="Times New Roman" w:hAnsi="Times New Roman"/>
          <w:sz w:val="28"/>
          <w:szCs w:val="28"/>
          <w:lang w:val="uk-UA"/>
        </w:rPr>
        <w:t xml:space="preserve">КР – </w:t>
      </w:r>
      <w:r w:rsidR="00394B09" w:rsidRPr="00394B09">
        <w:rPr>
          <w:rFonts w:ascii="Times New Roman" w:hAnsi="Times New Roman"/>
          <w:sz w:val="28"/>
          <w:szCs w:val="28"/>
          <w:lang w:val="uk-UA"/>
        </w:rPr>
        <w:t>курсова</w:t>
      </w:r>
      <w:r w:rsidRPr="00394B09">
        <w:rPr>
          <w:rFonts w:ascii="Times New Roman" w:hAnsi="Times New Roman"/>
          <w:sz w:val="28"/>
          <w:szCs w:val="28"/>
          <w:lang w:val="uk-UA"/>
        </w:rPr>
        <w:t xml:space="preserve"> робота</w:t>
      </w:r>
    </w:p>
    <w:p w14:paraId="5E9F2F2F" w14:textId="4201297B" w:rsidR="009805F3" w:rsidRPr="00394B09" w:rsidRDefault="009805F3" w:rsidP="00C91BA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94B09">
        <w:rPr>
          <w:rFonts w:ascii="Times New Roman" w:hAnsi="Times New Roman"/>
          <w:sz w:val="28"/>
          <w:szCs w:val="28"/>
          <w:lang w:val="uk-UA"/>
        </w:rPr>
        <w:t>П</w:t>
      </w:r>
      <w:r w:rsidR="009E6370">
        <w:rPr>
          <w:rFonts w:ascii="Times New Roman" w:hAnsi="Times New Roman"/>
          <w:sz w:val="28"/>
          <w:szCs w:val="28"/>
          <w:lang w:val="uk-UA"/>
        </w:rPr>
        <w:t>Д</w:t>
      </w:r>
      <w:r w:rsidRPr="00394B09">
        <w:rPr>
          <w:rFonts w:ascii="Times New Roman" w:hAnsi="Times New Roman"/>
          <w:sz w:val="28"/>
          <w:szCs w:val="28"/>
          <w:lang w:val="uk-UA"/>
        </w:rPr>
        <w:t xml:space="preserve"> – програмний </w:t>
      </w:r>
      <w:r w:rsidR="009E6370">
        <w:rPr>
          <w:rFonts w:ascii="Times New Roman" w:hAnsi="Times New Roman"/>
          <w:sz w:val="28"/>
          <w:szCs w:val="28"/>
          <w:lang w:val="uk-UA"/>
        </w:rPr>
        <w:t>додаток</w:t>
      </w:r>
    </w:p>
    <w:p w14:paraId="131B21F9" w14:textId="52061984" w:rsidR="009805F3" w:rsidRPr="00394B09" w:rsidRDefault="009805F3" w:rsidP="00C91BA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94B09">
        <w:rPr>
          <w:rFonts w:ascii="Times New Roman" w:hAnsi="Times New Roman"/>
          <w:sz w:val="28"/>
          <w:szCs w:val="28"/>
          <w:lang w:val="uk-UA"/>
        </w:rPr>
        <w:t>Рис. – рисунок</w:t>
      </w:r>
    </w:p>
    <w:p w14:paraId="720ECD2E" w14:textId="5AA5BE63" w:rsidR="009805F3" w:rsidRPr="00394B09" w:rsidRDefault="009805F3" w:rsidP="00C91BA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94B09">
        <w:rPr>
          <w:rFonts w:ascii="Times New Roman" w:hAnsi="Times New Roman"/>
          <w:sz w:val="28"/>
          <w:szCs w:val="28"/>
          <w:lang w:val="uk-UA"/>
        </w:rPr>
        <w:t>Табл. – таблиця</w:t>
      </w:r>
    </w:p>
    <w:p w14:paraId="5B7C9F5B" w14:textId="016DDBB3" w:rsidR="009805F3" w:rsidRDefault="009805F3" w:rsidP="00C91BA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94B09">
        <w:rPr>
          <w:rFonts w:ascii="Times New Roman" w:hAnsi="Times New Roman"/>
          <w:sz w:val="28"/>
          <w:szCs w:val="28"/>
          <w:lang w:val="uk-UA"/>
        </w:rPr>
        <w:t xml:space="preserve">UML </w:t>
      </w:r>
      <w:r w:rsidR="005579DA" w:rsidRPr="00394B09">
        <w:rPr>
          <w:rFonts w:ascii="Times New Roman" w:hAnsi="Times New Roman"/>
          <w:sz w:val="28"/>
          <w:szCs w:val="28"/>
          <w:lang w:val="uk-UA"/>
        </w:rPr>
        <w:t>–</w:t>
      </w:r>
      <w:r w:rsidRPr="00394B09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5579DA" w:rsidRPr="00394B09">
        <w:rPr>
          <w:rFonts w:ascii="Times New Roman" w:hAnsi="Times New Roman"/>
          <w:sz w:val="28"/>
          <w:szCs w:val="28"/>
          <w:lang w:val="uk-UA"/>
        </w:rPr>
        <w:t>(</w:t>
      </w:r>
      <w:r w:rsidR="005579DA" w:rsidRPr="00F336F2">
        <w:rPr>
          <w:rFonts w:ascii="Times New Roman" w:hAnsi="Times New Roman"/>
          <w:i/>
          <w:iCs/>
          <w:sz w:val="28"/>
          <w:szCs w:val="28"/>
          <w:lang w:val="en-US"/>
        </w:rPr>
        <w:t>Unified Modeling Language</w:t>
      </w:r>
      <w:r w:rsidR="005579DA" w:rsidRPr="00394B09">
        <w:rPr>
          <w:rFonts w:ascii="Times New Roman" w:hAnsi="Times New Roman"/>
          <w:sz w:val="28"/>
          <w:szCs w:val="28"/>
          <w:lang w:val="uk-UA"/>
        </w:rPr>
        <w:t>) — уніфікована мова моделювання</w:t>
      </w:r>
    </w:p>
    <w:p w14:paraId="6E9204B7" w14:textId="24BBA4EE" w:rsidR="009E1014" w:rsidRPr="009E1014" w:rsidRDefault="009E1014" w:rsidP="00C91BAF">
      <w:pPr>
        <w:pStyle w:val="2"/>
        <w:spacing w:line="360" w:lineRule="auto"/>
        <w:ind w:firstLine="709"/>
        <w:jc w:val="both"/>
        <w:rPr>
          <w:rFonts w:ascii="Times New Roman" w:hAnsi="Times New Roman"/>
          <w:lang w:val="uk-UA"/>
        </w:rPr>
      </w:pPr>
      <w:bookmarkStart w:id="2" w:name="_Toc40462993"/>
      <w:r w:rsidRPr="009E1014">
        <w:rPr>
          <w:rFonts w:ascii="Times New Roman" w:hAnsi="Times New Roman"/>
          <w:lang w:val="uk-UA"/>
        </w:rPr>
        <w:t>Терміни</w:t>
      </w:r>
      <w:r w:rsidR="006D6189">
        <w:rPr>
          <w:rFonts w:ascii="Times New Roman" w:hAnsi="Times New Roman"/>
          <w:lang w:val="uk-UA"/>
        </w:rPr>
        <w:t>:</w:t>
      </w:r>
      <w:bookmarkEnd w:id="2"/>
    </w:p>
    <w:p w14:paraId="028F5702" w14:textId="1D642B8D" w:rsidR="009E1014" w:rsidRDefault="007B4D4B" w:rsidP="00C91BA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59493C">
        <w:rPr>
          <w:rFonts w:ascii="Times New Roman" w:hAnsi="Times New Roman"/>
          <w:sz w:val="28"/>
          <w:szCs w:val="28"/>
          <w:lang w:val="uk-UA"/>
        </w:rPr>
        <w:t xml:space="preserve">ООП </w:t>
      </w:r>
      <w:r w:rsidR="007C1A8F" w:rsidRPr="0059493C">
        <w:rPr>
          <w:rFonts w:ascii="Times New Roman" w:hAnsi="Times New Roman"/>
          <w:sz w:val="28"/>
          <w:szCs w:val="28"/>
          <w:lang w:val="uk-UA"/>
        </w:rPr>
        <w:t>(</w:t>
      </w:r>
      <w:r w:rsidRPr="0059493C">
        <w:rPr>
          <w:rFonts w:ascii="Times New Roman" w:hAnsi="Times New Roman"/>
          <w:sz w:val="28"/>
          <w:szCs w:val="28"/>
          <w:lang w:val="uk-UA"/>
        </w:rPr>
        <w:t>об'єктно-орієнтоване програмування</w:t>
      </w:r>
      <w:r w:rsidR="007C1A8F" w:rsidRPr="0059493C">
        <w:rPr>
          <w:rFonts w:ascii="Times New Roman" w:hAnsi="Times New Roman"/>
          <w:sz w:val="28"/>
          <w:szCs w:val="28"/>
          <w:lang w:val="uk-UA"/>
        </w:rPr>
        <w:t>)</w:t>
      </w:r>
      <w:r w:rsidRPr="0059493C">
        <w:rPr>
          <w:rFonts w:ascii="Times New Roman" w:hAnsi="Times New Roman"/>
          <w:sz w:val="28"/>
          <w:szCs w:val="28"/>
          <w:lang w:val="uk-UA"/>
        </w:rPr>
        <w:t xml:space="preserve"> – це парадигма розробки програмних систем, в якій додатки складаються з об'єктів.</w:t>
      </w:r>
    </w:p>
    <w:p w14:paraId="26E7950B" w14:textId="0AA7FE1C" w:rsidR="00F336F2" w:rsidRDefault="00F336F2" w:rsidP="00C91BA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F336F2">
        <w:rPr>
          <w:rFonts w:ascii="Times New Roman" w:hAnsi="Times New Roman"/>
          <w:sz w:val="28"/>
          <w:szCs w:val="28"/>
          <w:lang w:val="uk-UA"/>
        </w:rPr>
        <w:t xml:space="preserve">Клас – </w:t>
      </w:r>
      <w:r w:rsidR="004B3511">
        <w:rPr>
          <w:rFonts w:ascii="Times New Roman" w:hAnsi="Times New Roman"/>
          <w:sz w:val="28"/>
          <w:szCs w:val="28"/>
          <w:lang w:val="uk-UA"/>
        </w:rPr>
        <w:t>деяка конструкція для групування пов’язаних змінних та функцій.</w:t>
      </w:r>
    </w:p>
    <w:p w14:paraId="69CC3F20" w14:textId="7F697BE1" w:rsidR="004B3511" w:rsidRPr="004B3511" w:rsidRDefault="004B3511" w:rsidP="00C91BA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Поля – змінні в деякому класі, де зберігаються дані.</w:t>
      </w:r>
    </w:p>
    <w:p w14:paraId="3CD5B243" w14:textId="26DFD68C" w:rsidR="00F336F2" w:rsidRPr="00F336F2" w:rsidRDefault="00F336F2" w:rsidP="00C91BA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59493C">
        <w:rPr>
          <w:rFonts w:ascii="Times New Roman" w:hAnsi="Times New Roman"/>
          <w:sz w:val="28"/>
          <w:szCs w:val="28"/>
          <w:lang w:val="uk-UA"/>
        </w:rPr>
        <w:t>Методи - спеціальні блоки коду, які можна викликати з різних частин програми</w:t>
      </w:r>
      <w:r w:rsidR="00AA17AA">
        <w:rPr>
          <w:rFonts w:ascii="Times New Roman" w:hAnsi="Times New Roman"/>
          <w:sz w:val="28"/>
          <w:szCs w:val="28"/>
          <w:lang w:val="uk-UA"/>
        </w:rPr>
        <w:t>, які забезпечують функціонал класів</w:t>
      </w:r>
      <w:r w:rsidRPr="0059493C">
        <w:rPr>
          <w:rFonts w:ascii="Times New Roman" w:hAnsi="Times New Roman"/>
          <w:sz w:val="28"/>
          <w:szCs w:val="28"/>
          <w:lang w:val="uk-UA"/>
        </w:rPr>
        <w:t>.</w:t>
      </w:r>
    </w:p>
    <w:p w14:paraId="709A27A6" w14:textId="17928ABF" w:rsidR="0059493C" w:rsidRDefault="007C1A8F" w:rsidP="00C91BA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59493C">
        <w:rPr>
          <w:rFonts w:ascii="Times New Roman" w:hAnsi="Times New Roman"/>
          <w:sz w:val="28"/>
          <w:szCs w:val="28"/>
          <w:lang w:val="uk-UA"/>
        </w:rPr>
        <w:t>Об'єкти - це</w:t>
      </w:r>
      <w:r w:rsidR="00AA17AA">
        <w:rPr>
          <w:rFonts w:ascii="Times New Roman" w:hAnsi="Times New Roman"/>
          <w:sz w:val="28"/>
          <w:szCs w:val="28"/>
          <w:lang w:val="uk-UA"/>
        </w:rPr>
        <w:t xml:space="preserve"> змінні класу</w:t>
      </w:r>
      <w:r w:rsidRPr="0059493C">
        <w:rPr>
          <w:rFonts w:ascii="Times New Roman" w:hAnsi="Times New Roman"/>
          <w:sz w:val="28"/>
          <w:szCs w:val="28"/>
          <w:lang w:val="uk-UA"/>
        </w:rPr>
        <w:t xml:space="preserve">, у яких є властивості </w:t>
      </w:r>
      <w:r w:rsidR="00AA17AA">
        <w:rPr>
          <w:rFonts w:ascii="Times New Roman" w:hAnsi="Times New Roman"/>
          <w:sz w:val="28"/>
          <w:szCs w:val="28"/>
          <w:lang w:val="uk-UA"/>
        </w:rPr>
        <w:t>цього класу</w:t>
      </w:r>
      <w:r w:rsidR="00C1195F">
        <w:rPr>
          <w:rFonts w:ascii="Times New Roman" w:hAnsi="Times New Roman"/>
          <w:sz w:val="28"/>
          <w:szCs w:val="28"/>
          <w:lang w:val="uk-UA"/>
        </w:rPr>
        <w:t>.</w:t>
      </w:r>
    </w:p>
    <w:p w14:paraId="6C4AC3E1" w14:textId="5A911109" w:rsidR="00F635D3" w:rsidRDefault="00F635D3" w:rsidP="00C91BA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Успадкування – процес створення нових класів, які називаються похідними класами і створені з вже існуючих (базових) класів.</w:t>
      </w:r>
    </w:p>
    <w:p w14:paraId="0A476BA7" w14:textId="7C77E90A" w:rsidR="00AA06A1" w:rsidRDefault="00F635D3" w:rsidP="00F635D3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BA3D86">
        <w:rPr>
          <w:rFonts w:ascii="Times New Roman" w:hAnsi="Times New Roman"/>
          <w:sz w:val="28"/>
          <w:szCs w:val="28"/>
          <w:lang w:val="en-US"/>
        </w:rPr>
        <w:t>Singleton</w:t>
      </w:r>
      <w:r w:rsidRPr="00F635D3">
        <w:rPr>
          <w:rFonts w:ascii="Times New Roman" w:hAnsi="Times New Roman"/>
          <w:sz w:val="28"/>
          <w:szCs w:val="28"/>
          <w:lang w:val="uk-UA"/>
        </w:rPr>
        <w:t xml:space="preserve"> (одинак) – це </w:t>
      </w:r>
      <w:r w:rsidR="00BA3D86">
        <w:rPr>
          <w:rFonts w:ascii="Times New Roman" w:hAnsi="Times New Roman"/>
          <w:sz w:val="28"/>
          <w:szCs w:val="28"/>
          <w:lang w:val="uk-UA"/>
        </w:rPr>
        <w:t>твірний</w:t>
      </w:r>
      <w:r w:rsidRPr="00F635D3">
        <w:rPr>
          <w:rFonts w:ascii="Times New Roman" w:hAnsi="Times New Roman"/>
          <w:sz w:val="28"/>
          <w:szCs w:val="28"/>
          <w:lang w:val="uk-UA"/>
        </w:rPr>
        <w:t xml:space="preserve"> патерн, який гарантує існування тільки одного об'єкта певного класу, а також дозволяє отримати доступ до цього об'єкта з будь-якого місця програми.</w:t>
      </w:r>
    </w:p>
    <w:p w14:paraId="5686625A" w14:textId="5EC63CF8" w:rsidR="00F635D3" w:rsidRPr="00142449" w:rsidRDefault="00AA06A1" w:rsidP="007B7D08">
      <w:pPr>
        <w:pStyle w:val="1"/>
        <w:spacing w:after="240" w:line="36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</w:pPr>
      <w:r>
        <w:rPr>
          <w:lang w:val="uk-UA"/>
        </w:rPr>
        <w:br w:type="page"/>
      </w:r>
      <w:bookmarkStart w:id="3" w:name="_Toc40462994"/>
      <w:r w:rsidRPr="00142449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lastRenderedPageBreak/>
        <w:t>ВСТУП</w:t>
      </w:r>
      <w:bookmarkEnd w:id="3"/>
    </w:p>
    <w:p w14:paraId="761DEC8D" w14:textId="6C7DE46B" w:rsidR="00962CF9" w:rsidRDefault="00962CF9" w:rsidP="00142449">
      <w:p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uk-UA"/>
        </w:rPr>
        <w:t>Метою</w:t>
      </w:r>
      <w:r w:rsidR="00506F0F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курсової роботи являється</w:t>
      </w:r>
      <w:r w:rsidR="00BD1BCC">
        <w:rPr>
          <w:rFonts w:ascii="Times New Roman" w:hAnsi="Times New Roman"/>
          <w:sz w:val="28"/>
          <w:szCs w:val="28"/>
          <w:lang w:val="uk-UA"/>
        </w:rPr>
        <w:t xml:space="preserve"> закріплення теорії та</w:t>
      </w:r>
      <w:r>
        <w:rPr>
          <w:rFonts w:ascii="Times New Roman" w:hAnsi="Times New Roman"/>
          <w:sz w:val="28"/>
          <w:szCs w:val="28"/>
          <w:lang w:val="uk-UA"/>
        </w:rPr>
        <w:t xml:space="preserve"> набуття практичних навичок</w:t>
      </w:r>
      <w:r w:rsidR="00BD1BCC">
        <w:rPr>
          <w:rFonts w:ascii="Times New Roman" w:hAnsi="Times New Roman"/>
          <w:sz w:val="28"/>
          <w:szCs w:val="28"/>
          <w:lang w:val="uk-UA"/>
        </w:rPr>
        <w:t xml:space="preserve"> з дисципліни «</w:t>
      </w:r>
      <w:r w:rsidR="00BD1BCC" w:rsidRPr="00BD1BCC">
        <w:rPr>
          <w:rFonts w:ascii="Times New Roman" w:hAnsi="Times New Roman"/>
          <w:sz w:val="28"/>
          <w:szCs w:val="28"/>
          <w:lang w:val="uk-UA"/>
        </w:rPr>
        <w:t>Об’єктно-орієнтоване програмування</w:t>
      </w:r>
      <w:r w:rsidR="00BD1BCC">
        <w:rPr>
          <w:rFonts w:ascii="Times New Roman" w:hAnsi="Times New Roman"/>
          <w:sz w:val="28"/>
          <w:szCs w:val="28"/>
          <w:lang w:val="uk-UA"/>
        </w:rPr>
        <w:t>»</w:t>
      </w:r>
      <w:r>
        <w:rPr>
          <w:rFonts w:ascii="Times New Roman" w:hAnsi="Times New Roman"/>
          <w:sz w:val="28"/>
          <w:szCs w:val="28"/>
          <w:lang w:val="uk-UA"/>
        </w:rPr>
        <w:t xml:space="preserve"> у </w:t>
      </w:r>
      <w:r w:rsidR="00BD1BCC">
        <w:rPr>
          <w:rFonts w:ascii="Times New Roman" w:hAnsi="Times New Roman"/>
          <w:sz w:val="28"/>
          <w:szCs w:val="28"/>
          <w:lang w:val="uk-UA"/>
        </w:rPr>
        <w:t>створенні П</w:t>
      </w:r>
      <w:r w:rsidR="009E6370">
        <w:rPr>
          <w:rFonts w:ascii="Times New Roman" w:hAnsi="Times New Roman"/>
          <w:sz w:val="28"/>
          <w:szCs w:val="28"/>
          <w:lang w:val="uk-UA"/>
        </w:rPr>
        <w:t>Д</w:t>
      </w:r>
      <w:r w:rsidR="00BD1BCC">
        <w:rPr>
          <w:rFonts w:ascii="Times New Roman" w:hAnsi="Times New Roman"/>
          <w:sz w:val="28"/>
          <w:szCs w:val="28"/>
          <w:lang w:val="uk-UA"/>
        </w:rPr>
        <w:t xml:space="preserve"> на високорівневій мові програмування </w:t>
      </w:r>
      <w:r w:rsidR="00BD1BCC">
        <w:rPr>
          <w:rFonts w:ascii="Times New Roman" w:hAnsi="Times New Roman"/>
          <w:sz w:val="28"/>
          <w:szCs w:val="28"/>
          <w:lang w:val="en-US"/>
        </w:rPr>
        <w:t xml:space="preserve">C++ </w:t>
      </w:r>
      <w:r w:rsidR="00BD1BCC">
        <w:rPr>
          <w:rFonts w:ascii="Times New Roman" w:hAnsi="Times New Roman"/>
          <w:sz w:val="28"/>
          <w:szCs w:val="28"/>
          <w:lang w:val="uk-UA"/>
        </w:rPr>
        <w:t xml:space="preserve">у парадигмі ООП. </w:t>
      </w:r>
      <w:r w:rsidR="00C359EE" w:rsidRPr="00C359EE">
        <w:rPr>
          <w:rFonts w:ascii="Times New Roman" w:hAnsi="Times New Roman"/>
          <w:sz w:val="28"/>
          <w:szCs w:val="28"/>
          <w:lang w:val="uk-UA"/>
        </w:rPr>
        <w:t>Також</w:t>
      </w:r>
      <w:r w:rsidR="00C359EE">
        <w:rPr>
          <w:rFonts w:ascii="Times New Roman" w:hAnsi="Times New Roman"/>
          <w:sz w:val="28"/>
          <w:szCs w:val="28"/>
          <w:lang w:val="uk-UA"/>
        </w:rPr>
        <w:t xml:space="preserve"> метою КР є</w:t>
      </w:r>
      <w:r w:rsidR="00BD1BCC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C359EE">
        <w:rPr>
          <w:rFonts w:ascii="Times New Roman" w:hAnsi="Times New Roman"/>
          <w:sz w:val="28"/>
          <w:szCs w:val="28"/>
          <w:lang w:val="uk-UA"/>
        </w:rPr>
        <w:t xml:space="preserve">засвоєння знань аналізу та проектування </w:t>
      </w:r>
      <w:r w:rsidR="00F05437">
        <w:rPr>
          <w:rFonts w:ascii="Times New Roman" w:hAnsi="Times New Roman"/>
          <w:sz w:val="28"/>
          <w:szCs w:val="28"/>
          <w:lang w:val="uk-UA"/>
        </w:rPr>
        <w:t>програми</w:t>
      </w:r>
      <w:r w:rsidR="00C359EE">
        <w:rPr>
          <w:rFonts w:ascii="Times New Roman" w:hAnsi="Times New Roman"/>
          <w:sz w:val="28"/>
          <w:szCs w:val="28"/>
          <w:lang w:val="uk-UA"/>
        </w:rPr>
        <w:t xml:space="preserve"> на </w:t>
      </w:r>
      <w:r w:rsidR="00C359EE">
        <w:rPr>
          <w:rFonts w:ascii="Times New Roman" w:hAnsi="Times New Roman"/>
          <w:sz w:val="28"/>
          <w:szCs w:val="28"/>
          <w:lang w:val="en-US"/>
        </w:rPr>
        <w:t>UML</w:t>
      </w:r>
      <w:r w:rsidR="00C359EE">
        <w:rPr>
          <w:rFonts w:ascii="Times New Roman" w:hAnsi="Times New Roman"/>
          <w:sz w:val="28"/>
          <w:szCs w:val="28"/>
          <w:lang w:val="ru-UA"/>
        </w:rPr>
        <w:t xml:space="preserve">, </w:t>
      </w:r>
      <w:r w:rsidR="00506F0F">
        <w:rPr>
          <w:rFonts w:ascii="Times New Roman" w:hAnsi="Times New Roman"/>
          <w:sz w:val="28"/>
          <w:szCs w:val="28"/>
          <w:lang w:val="uk-UA"/>
        </w:rPr>
        <w:t xml:space="preserve">поглиблення знань мови </w:t>
      </w:r>
      <w:r w:rsidR="00506F0F">
        <w:rPr>
          <w:rFonts w:ascii="Times New Roman" w:hAnsi="Times New Roman"/>
          <w:sz w:val="28"/>
          <w:szCs w:val="28"/>
          <w:lang w:val="en-US"/>
        </w:rPr>
        <w:t xml:space="preserve">C++ </w:t>
      </w:r>
      <w:r w:rsidR="00506F0F">
        <w:rPr>
          <w:rFonts w:ascii="Times New Roman" w:hAnsi="Times New Roman"/>
          <w:sz w:val="28"/>
          <w:szCs w:val="28"/>
          <w:lang w:val="uk-UA"/>
        </w:rPr>
        <w:t>та її принципів роботи, як мови ООП та</w:t>
      </w:r>
      <w:r w:rsidR="00F05437">
        <w:rPr>
          <w:rFonts w:ascii="Times New Roman" w:hAnsi="Times New Roman"/>
          <w:sz w:val="28"/>
          <w:szCs w:val="28"/>
          <w:lang w:val="uk-UA"/>
        </w:rPr>
        <w:t xml:space="preserve"> на практиці</w:t>
      </w:r>
      <w:r w:rsidR="00506F0F">
        <w:rPr>
          <w:rFonts w:ascii="Times New Roman" w:hAnsi="Times New Roman"/>
          <w:sz w:val="28"/>
          <w:szCs w:val="28"/>
          <w:lang w:val="uk-UA"/>
        </w:rPr>
        <w:t xml:space="preserve"> навчитись</w:t>
      </w:r>
      <w:r w:rsidR="00F05437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506F0F">
        <w:rPr>
          <w:rFonts w:ascii="Times New Roman" w:hAnsi="Times New Roman"/>
          <w:sz w:val="28"/>
          <w:szCs w:val="28"/>
          <w:lang w:val="uk-UA"/>
        </w:rPr>
        <w:t xml:space="preserve">особливостям написання </w:t>
      </w:r>
      <w:r w:rsidR="009E6370">
        <w:rPr>
          <w:rFonts w:ascii="Times New Roman" w:hAnsi="Times New Roman"/>
          <w:sz w:val="28"/>
          <w:szCs w:val="28"/>
          <w:lang w:val="uk-UA"/>
        </w:rPr>
        <w:t xml:space="preserve">ПД </w:t>
      </w:r>
      <w:r w:rsidR="00506F0F">
        <w:rPr>
          <w:rFonts w:ascii="Times New Roman" w:hAnsi="Times New Roman"/>
          <w:sz w:val="28"/>
          <w:szCs w:val="28"/>
          <w:lang w:val="uk-UA"/>
        </w:rPr>
        <w:t xml:space="preserve">в інтегрованому середовищі розробки </w:t>
      </w:r>
      <w:r w:rsidR="00506F0F">
        <w:rPr>
          <w:rFonts w:ascii="Times New Roman" w:hAnsi="Times New Roman"/>
          <w:sz w:val="28"/>
          <w:szCs w:val="28"/>
          <w:lang w:val="en-US"/>
        </w:rPr>
        <w:t>Microsoft Visual Studio.</w:t>
      </w:r>
    </w:p>
    <w:p w14:paraId="10EE1665" w14:textId="7277E5A5" w:rsidR="00363097" w:rsidRDefault="00506F0F" w:rsidP="00142449">
      <w:pPr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Основною задачею курсової роботи полягає у підготовці</w:t>
      </w:r>
      <w:r w:rsidR="0092484C">
        <w:rPr>
          <w:rFonts w:ascii="Times New Roman" w:hAnsi="Times New Roman"/>
          <w:sz w:val="28"/>
          <w:szCs w:val="28"/>
          <w:lang w:val="uk-UA"/>
        </w:rPr>
        <w:t xml:space="preserve"> до самостійної практичної діяльності з виконання всього комплексу задач розробки сучасного </w:t>
      </w:r>
      <w:r w:rsidR="009E6370">
        <w:rPr>
          <w:rFonts w:ascii="Times New Roman" w:hAnsi="Times New Roman"/>
          <w:sz w:val="28"/>
          <w:szCs w:val="28"/>
          <w:lang w:val="uk-UA"/>
        </w:rPr>
        <w:t>ПД</w:t>
      </w:r>
      <w:r w:rsidR="00363097">
        <w:rPr>
          <w:rFonts w:ascii="Times New Roman" w:hAnsi="Times New Roman"/>
          <w:sz w:val="28"/>
          <w:szCs w:val="28"/>
          <w:lang w:val="uk-UA"/>
        </w:rPr>
        <w:t>.</w:t>
      </w:r>
    </w:p>
    <w:p w14:paraId="6F6A58B2" w14:textId="6939C4D8" w:rsidR="00F1392E" w:rsidRDefault="006D6189" w:rsidP="00C91BAF">
      <w:pPr>
        <w:pStyle w:val="2"/>
        <w:spacing w:line="360" w:lineRule="auto"/>
        <w:rPr>
          <w:rFonts w:ascii="Times New Roman" w:hAnsi="Times New Roman"/>
          <w:lang w:val="uk-UA"/>
        </w:rPr>
      </w:pPr>
      <w:bookmarkStart w:id="4" w:name="_Toc40462995"/>
      <w:r>
        <w:rPr>
          <w:rFonts w:ascii="Times New Roman" w:hAnsi="Times New Roman"/>
          <w:lang w:val="uk-UA"/>
        </w:rPr>
        <w:t>Основні завдання:</w:t>
      </w:r>
      <w:bookmarkEnd w:id="4"/>
    </w:p>
    <w:p w14:paraId="684176DF" w14:textId="2B52B200" w:rsidR="006D6189" w:rsidRPr="00E0669B" w:rsidRDefault="006D6189" w:rsidP="00142449">
      <w:pPr>
        <w:pStyle w:val="a9"/>
        <w:numPr>
          <w:ilvl w:val="0"/>
          <w:numId w:val="5"/>
        </w:numPr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E0669B">
        <w:rPr>
          <w:rFonts w:ascii="Times New Roman" w:hAnsi="Times New Roman"/>
          <w:sz w:val="28"/>
          <w:szCs w:val="28"/>
          <w:lang w:val="uk-UA"/>
        </w:rPr>
        <w:t>Визначення поставленої індивідуальної задачі</w:t>
      </w:r>
    </w:p>
    <w:p w14:paraId="1E837348" w14:textId="69938332" w:rsidR="006D6189" w:rsidRPr="00E0669B" w:rsidRDefault="00124943" w:rsidP="00142449">
      <w:pPr>
        <w:pStyle w:val="a9"/>
        <w:numPr>
          <w:ilvl w:val="0"/>
          <w:numId w:val="5"/>
        </w:numPr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E0669B">
        <w:rPr>
          <w:rFonts w:ascii="Times New Roman" w:hAnsi="Times New Roman"/>
          <w:sz w:val="28"/>
          <w:szCs w:val="28"/>
          <w:lang w:val="uk-UA"/>
        </w:rPr>
        <w:t xml:space="preserve">Проектування майбутнього </w:t>
      </w:r>
      <w:r w:rsidR="009E6370">
        <w:rPr>
          <w:rFonts w:ascii="Times New Roman" w:hAnsi="Times New Roman"/>
          <w:sz w:val="28"/>
          <w:szCs w:val="28"/>
          <w:lang w:val="uk-UA"/>
        </w:rPr>
        <w:t xml:space="preserve">ПД </w:t>
      </w:r>
      <w:r w:rsidRPr="00E0669B">
        <w:rPr>
          <w:rFonts w:ascii="Times New Roman" w:hAnsi="Times New Roman"/>
          <w:sz w:val="28"/>
          <w:szCs w:val="28"/>
          <w:lang w:val="uk-UA"/>
        </w:rPr>
        <w:t xml:space="preserve">на </w:t>
      </w:r>
      <w:r w:rsidRPr="00E0669B">
        <w:rPr>
          <w:rFonts w:ascii="Times New Roman" w:hAnsi="Times New Roman"/>
          <w:sz w:val="28"/>
          <w:szCs w:val="28"/>
          <w:lang w:val="en-US"/>
        </w:rPr>
        <w:t>UML</w:t>
      </w:r>
    </w:p>
    <w:p w14:paraId="53AD4BA2" w14:textId="0EC51B32" w:rsidR="00124943" w:rsidRPr="00E0669B" w:rsidRDefault="00124943" w:rsidP="00142449">
      <w:pPr>
        <w:pStyle w:val="a9"/>
        <w:numPr>
          <w:ilvl w:val="0"/>
          <w:numId w:val="5"/>
        </w:numPr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E0669B">
        <w:rPr>
          <w:rFonts w:ascii="Times New Roman" w:hAnsi="Times New Roman"/>
          <w:sz w:val="28"/>
          <w:szCs w:val="28"/>
          <w:lang w:val="uk-UA"/>
        </w:rPr>
        <w:t xml:space="preserve">Реалізація </w:t>
      </w:r>
      <w:r w:rsidR="009E6370">
        <w:rPr>
          <w:rFonts w:ascii="Times New Roman" w:hAnsi="Times New Roman"/>
          <w:sz w:val="28"/>
          <w:szCs w:val="28"/>
          <w:lang w:val="uk-UA"/>
        </w:rPr>
        <w:t>ПД</w:t>
      </w:r>
    </w:p>
    <w:p w14:paraId="1ABC2D13" w14:textId="282E6B7D" w:rsidR="00124943" w:rsidRPr="00E0669B" w:rsidRDefault="00124943" w:rsidP="00142449">
      <w:pPr>
        <w:pStyle w:val="a9"/>
        <w:numPr>
          <w:ilvl w:val="1"/>
          <w:numId w:val="5"/>
        </w:numPr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E0669B">
        <w:rPr>
          <w:rFonts w:ascii="Times New Roman" w:hAnsi="Times New Roman"/>
          <w:sz w:val="28"/>
          <w:szCs w:val="28"/>
          <w:lang w:val="uk-UA"/>
        </w:rPr>
        <w:t>Створення абстрактного класу</w:t>
      </w:r>
    </w:p>
    <w:p w14:paraId="15B71147" w14:textId="77777777" w:rsidR="00124943" w:rsidRPr="00E0669B" w:rsidRDefault="00124943" w:rsidP="00142449">
      <w:pPr>
        <w:pStyle w:val="a9"/>
        <w:numPr>
          <w:ilvl w:val="1"/>
          <w:numId w:val="5"/>
        </w:numPr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E0669B">
        <w:rPr>
          <w:rFonts w:ascii="Times New Roman" w:hAnsi="Times New Roman"/>
          <w:sz w:val="28"/>
          <w:szCs w:val="28"/>
          <w:lang w:val="uk-UA"/>
        </w:rPr>
        <w:t>Створення класів-нащадків</w:t>
      </w:r>
    </w:p>
    <w:p w14:paraId="17DE712E" w14:textId="425CC62B" w:rsidR="00124943" w:rsidRPr="00E0669B" w:rsidRDefault="00A10965" w:rsidP="00142449">
      <w:pPr>
        <w:pStyle w:val="a9"/>
        <w:numPr>
          <w:ilvl w:val="1"/>
          <w:numId w:val="5"/>
        </w:numPr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E0669B">
        <w:rPr>
          <w:rFonts w:ascii="Times New Roman" w:hAnsi="Times New Roman"/>
          <w:sz w:val="28"/>
          <w:szCs w:val="28"/>
          <w:lang w:val="uk-UA"/>
        </w:rPr>
        <w:t>Створення класу меню користувача</w:t>
      </w:r>
    </w:p>
    <w:p w14:paraId="77B029C0" w14:textId="3049830E" w:rsidR="00A10965" w:rsidRPr="00E0669B" w:rsidRDefault="00A10965" w:rsidP="00142449">
      <w:pPr>
        <w:pStyle w:val="a9"/>
        <w:numPr>
          <w:ilvl w:val="1"/>
          <w:numId w:val="5"/>
        </w:numPr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E0669B">
        <w:rPr>
          <w:rFonts w:ascii="Times New Roman" w:hAnsi="Times New Roman"/>
          <w:sz w:val="28"/>
          <w:szCs w:val="28"/>
          <w:lang w:val="uk-UA"/>
        </w:rPr>
        <w:t>Створення класу контейнера з відповідними методами обробки даних</w:t>
      </w:r>
    </w:p>
    <w:p w14:paraId="73CDAC71" w14:textId="10F8E7BF" w:rsidR="00A10965" w:rsidRPr="00E0669B" w:rsidRDefault="00A10965" w:rsidP="00142449">
      <w:pPr>
        <w:pStyle w:val="a9"/>
        <w:numPr>
          <w:ilvl w:val="1"/>
          <w:numId w:val="5"/>
        </w:numPr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E0669B">
        <w:rPr>
          <w:rFonts w:ascii="Times New Roman" w:hAnsi="Times New Roman"/>
          <w:sz w:val="28"/>
          <w:szCs w:val="28"/>
          <w:lang w:val="uk-UA"/>
        </w:rPr>
        <w:t xml:space="preserve">Організація роботи </w:t>
      </w:r>
      <w:r w:rsidR="009E6370">
        <w:rPr>
          <w:rFonts w:ascii="Times New Roman" w:hAnsi="Times New Roman"/>
          <w:sz w:val="28"/>
          <w:szCs w:val="28"/>
          <w:lang w:val="uk-UA"/>
        </w:rPr>
        <w:t xml:space="preserve">ПД </w:t>
      </w:r>
      <w:r w:rsidRPr="00E0669B">
        <w:rPr>
          <w:rFonts w:ascii="Times New Roman" w:hAnsi="Times New Roman"/>
          <w:sz w:val="28"/>
          <w:szCs w:val="28"/>
          <w:lang w:val="uk-UA"/>
        </w:rPr>
        <w:t>з даними через файл</w:t>
      </w:r>
    </w:p>
    <w:p w14:paraId="5208A141" w14:textId="531E5CBB" w:rsidR="00A10965" w:rsidRPr="00E0669B" w:rsidRDefault="00A10965" w:rsidP="00142449">
      <w:pPr>
        <w:pStyle w:val="a9"/>
        <w:numPr>
          <w:ilvl w:val="1"/>
          <w:numId w:val="5"/>
        </w:numPr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E0669B">
        <w:rPr>
          <w:rFonts w:ascii="Times New Roman" w:hAnsi="Times New Roman"/>
          <w:sz w:val="28"/>
          <w:szCs w:val="28"/>
          <w:lang w:val="uk-UA"/>
        </w:rPr>
        <w:t xml:space="preserve">Об’єднання усіх елементів </w:t>
      </w:r>
      <w:r w:rsidR="009E6370">
        <w:rPr>
          <w:rFonts w:ascii="Times New Roman" w:hAnsi="Times New Roman"/>
          <w:sz w:val="28"/>
          <w:szCs w:val="28"/>
          <w:lang w:val="uk-UA"/>
        </w:rPr>
        <w:t>ПД</w:t>
      </w:r>
    </w:p>
    <w:p w14:paraId="6647C099" w14:textId="702FEC66" w:rsidR="00A10965" w:rsidRDefault="00A10965" w:rsidP="00142449">
      <w:pPr>
        <w:pStyle w:val="a9"/>
        <w:numPr>
          <w:ilvl w:val="0"/>
          <w:numId w:val="5"/>
        </w:numPr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E0669B">
        <w:rPr>
          <w:rFonts w:ascii="Times New Roman" w:hAnsi="Times New Roman"/>
          <w:sz w:val="28"/>
          <w:szCs w:val="28"/>
          <w:lang w:val="uk-UA"/>
        </w:rPr>
        <w:t xml:space="preserve">Тестування </w:t>
      </w:r>
      <w:r w:rsidR="009E6370">
        <w:rPr>
          <w:rFonts w:ascii="Times New Roman" w:hAnsi="Times New Roman"/>
          <w:sz w:val="28"/>
          <w:szCs w:val="28"/>
          <w:lang w:val="uk-UA"/>
        </w:rPr>
        <w:t>ПД</w:t>
      </w:r>
    </w:p>
    <w:p w14:paraId="6D4DE1F3" w14:textId="5FE21A97" w:rsidR="00E0669B" w:rsidRDefault="00E0669B" w:rsidP="00E0669B">
      <w:pPr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14:paraId="77F517CE" w14:textId="16999E6B" w:rsidR="00E0669B" w:rsidRPr="00142449" w:rsidRDefault="00E0669B" w:rsidP="004D102D">
      <w:pPr>
        <w:pStyle w:val="1"/>
        <w:spacing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</w:pPr>
      <w:bookmarkStart w:id="5" w:name="_Toc40462996"/>
      <w:r w:rsidRPr="00142449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lastRenderedPageBreak/>
        <w:t>П</w:t>
      </w:r>
      <w:r w:rsidR="00932982" w:rsidRPr="00142449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t>ЕРШИЙ РОЗДІЛ. СПЕЦИФІКАЦІЯ ВИМОГ</w:t>
      </w:r>
      <w:bookmarkEnd w:id="5"/>
    </w:p>
    <w:p w14:paraId="1E5F3262" w14:textId="09742F10" w:rsidR="00932982" w:rsidRPr="003A2504" w:rsidRDefault="00932982" w:rsidP="00F05437">
      <w:pPr>
        <w:pStyle w:val="2"/>
        <w:numPr>
          <w:ilvl w:val="1"/>
          <w:numId w:val="6"/>
        </w:numPr>
        <w:spacing w:line="360" w:lineRule="auto"/>
        <w:ind w:left="0" w:firstLine="0"/>
        <w:rPr>
          <w:rFonts w:ascii="Times New Roman" w:hAnsi="Times New Roman"/>
          <w:lang w:val="uk-UA"/>
        </w:rPr>
      </w:pPr>
      <w:bookmarkStart w:id="6" w:name="_Toc40462997"/>
      <w:r w:rsidRPr="003A2504">
        <w:rPr>
          <w:rFonts w:ascii="Times New Roman" w:hAnsi="Times New Roman"/>
          <w:lang w:val="uk-UA"/>
        </w:rPr>
        <w:t>Функціональні вимоги</w:t>
      </w:r>
      <w:bookmarkEnd w:id="6"/>
    </w:p>
    <w:p w14:paraId="1B50E52A" w14:textId="148A88A8" w:rsidR="00932982" w:rsidRPr="003A2504" w:rsidRDefault="004D6AB9" w:rsidP="00B82A29">
      <w:pPr>
        <w:pStyle w:val="3"/>
        <w:numPr>
          <w:ilvl w:val="2"/>
          <w:numId w:val="6"/>
        </w:numPr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7" w:name="_Toc40462998"/>
      <w:r w:rsidRPr="003A2504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Створення об’єкту «цех пошиття одягу» та додавання його у контейнер</w:t>
      </w:r>
      <w:bookmarkEnd w:id="7"/>
    </w:p>
    <w:p w14:paraId="2E4F0128" w14:textId="341AFC04" w:rsidR="00053ADC" w:rsidRPr="003A2504" w:rsidRDefault="00053ADC" w:rsidP="00C91BAF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 xml:space="preserve">Описання варіанту виконання функціональної вимоги «Створення об’єкту «цех пошиття одягу» та додавання його у контейнер» наведено у Табл. 1.1, 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UML </w:t>
      </w:r>
      <w:r w:rsidRPr="003A2504">
        <w:rPr>
          <w:rFonts w:ascii="Times New Roman" w:hAnsi="Times New Roman"/>
          <w:sz w:val="28"/>
          <w:szCs w:val="28"/>
          <w:lang w:val="uk-UA"/>
        </w:rPr>
        <w:t>діаграма варіанту використання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A2504">
        <w:rPr>
          <w:rFonts w:ascii="Times New Roman" w:hAnsi="Times New Roman"/>
          <w:sz w:val="28"/>
          <w:szCs w:val="28"/>
          <w:lang w:val="uk-UA"/>
        </w:rPr>
        <w:t>наведена на Рис. 1.1.</w:t>
      </w:r>
    </w:p>
    <w:p w14:paraId="63C191CF" w14:textId="77777777" w:rsidR="005C279F" w:rsidRPr="003A2504" w:rsidRDefault="004D102D" w:rsidP="005C279F">
      <w:pPr>
        <w:pStyle w:val="a9"/>
        <w:spacing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Таблиця</w:t>
      </w:r>
      <w:r w:rsidR="00012EC8" w:rsidRPr="003A2504">
        <w:rPr>
          <w:rFonts w:ascii="Times New Roman" w:hAnsi="Times New Roman"/>
          <w:sz w:val="28"/>
          <w:szCs w:val="28"/>
          <w:lang w:val="uk-UA"/>
        </w:rPr>
        <w:t xml:space="preserve"> 1.1</w:t>
      </w:r>
    </w:p>
    <w:p w14:paraId="2872FC80" w14:textId="24FB9CF8" w:rsidR="00012EC8" w:rsidRPr="003A2504" w:rsidRDefault="00012EC8" w:rsidP="005C279F">
      <w:pPr>
        <w:pStyle w:val="a9"/>
        <w:spacing w:line="360" w:lineRule="auto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 w:rsidRPr="003A2504">
        <w:rPr>
          <w:rFonts w:ascii="Times New Roman" w:hAnsi="Times New Roman"/>
          <w:i/>
          <w:iCs/>
          <w:sz w:val="28"/>
          <w:szCs w:val="28"/>
          <w:lang w:val="uk-UA"/>
        </w:rPr>
        <w:t>Створення об’єкту «цех пошиття одягу» та додавання у контейнер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943"/>
        <w:gridCol w:w="1572"/>
        <w:gridCol w:w="1620"/>
        <w:gridCol w:w="1418"/>
        <w:gridCol w:w="1864"/>
        <w:gridCol w:w="2496"/>
      </w:tblGrid>
      <w:tr w:rsidR="000956D6" w:rsidRPr="003A2504" w14:paraId="5135D7E3" w14:textId="77777777" w:rsidTr="000956D6">
        <w:tc>
          <w:tcPr>
            <w:tcW w:w="943" w:type="dxa"/>
          </w:tcPr>
          <w:p w14:paraId="6C939C52" w14:textId="54369A65" w:rsidR="000C36AF" w:rsidRPr="003A2504" w:rsidRDefault="000C36A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572" w:type="dxa"/>
          </w:tcPr>
          <w:p w14:paraId="75E0F65D" w14:textId="3AA9AF32" w:rsidR="000C36AF" w:rsidRPr="003A2504" w:rsidRDefault="000C36A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620" w:type="dxa"/>
          </w:tcPr>
          <w:p w14:paraId="5258424C" w14:textId="5C8ADA9A" w:rsidR="000C36AF" w:rsidRPr="003A2504" w:rsidRDefault="000C36A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ru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ru-UA"/>
              </w:rPr>
              <w:t>Мета</w:t>
            </w:r>
          </w:p>
        </w:tc>
        <w:tc>
          <w:tcPr>
            <w:tcW w:w="1418" w:type="dxa"/>
          </w:tcPr>
          <w:p w14:paraId="42FD5453" w14:textId="77777777" w:rsidR="000C36AF" w:rsidRPr="003A2504" w:rsidRDefault="000C36A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Дійові</w:t>
            </w:r>
          </w:p>
          <w:p w14:paraId="1EF448D6" w14:textId="1F3F0357" w:rsidR="000C36AF" w:rsidRPr="003A2504" w:rsidRDefault="000C36A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соби</w:t>
            </w:r>
          </w:p>
        </w:tc>
        <w:tc>
          <w:tcPr>
            <w:tcW w:w="1864" w:type="dxa"/>
          </w:tcPr>
          <w:p w14:paraId="1C9AEA73" w14:textId="41B35BF7" w:rsidR="000C36AF" w:rsidRPr="003A2504" w:rsidRDefault="000C36A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Тип варіанта використання</w:t>
            </w:r>
          </w:p>
        </w:tc>
        <w:tc>
          <w:tcPr>
            <w:tcW w:w="2496" w:type="dxa"/>
          </w:tcPr>
          <w:p w14:paraId="7E20F3CC" w14:textId="29867931" w:rsidR="000C36AF" w:rsidRPr="003A2504" w:rsidRDefault="000C36AF" w:rsidP="00372BF4">
            <w:pPr>
              <w:pStyle w:val="a9"/>
              <w:tabs>
                <w:tab w:val="left" w:pos="735"/>
              </w:tabs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пис</w:t>
            </w:r>
          </w:p>
        </w:tc>
      </w:tr>
      <w:tr w:rsidR="000956D6" w:rsidRPr="003A2504" w14:paraId="0743BB4E" w14:textId="77777777" w:rsidTr="000956D6">
        <w:tc>
          <w:tcPr>
            <w:tcW w:w="943" w:type="dxa"/>
          </w:tcPr>
          <w:p w14:paraId="19A80632" w14:textId="0EE30960" w:rsidR="000C36AF" w:rsidRPr="003A2504" w:rsidRDefault="000605D6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F</w:t>
            </w:r>
            <w:r w:rsidR="00550290" w:rsidRPr="003A2504">
              <w:rPr>
                <w:rFonts w:ascii="Times New Roman" w:hAnsi="Times New Roman"/>
                <w:sz w:val="28"/>
                <w:szCs w:val="28"/>
                <w:lang w:val="en-US"/>
              </w:rPr>
              <w:t>_01</w:t>
            </w:r>
          </w:p>
        </w:tc>
        <w:tc>
          <w:tcPr>
            <w:tcW w:w="1572" w:type="dxa"/>
          </w:tcPr>
          <w:p w14:paraId="5E0260C3" w14:textId="6CA0FF53" w:rsidR="000C36AF" w:rsidRPr="003A2504" w:rsidRDefault="00550290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Створення «цех</w:t>
            </w:r>
            <w:r w:rsidR="00B82A29" w:rsidRPr="003A2504">
              <w:rPr>
                <w:rFonts w:ascii="Times New Roman" w:hAnsi="Times New Roman"/>
                <w:sz w:val="24"/>
                <w:szCs w:val="24"/>
                <w:lang w:val="uk-UA"/>
              </w:rPr>
              <w:t>у</w:t>
            </w: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пошиття одягу» та додавання у контейнер</w:t>
            </w:r>
          </w:p>
        </w:tc>
        <w:tc>
          <w:tcPr>
            <w:tcW w:w="1620" w:type="dxa"/>
          </w:tcPr>
          <w:p w14:paraId="1C470650" w14:textId="41DF5002" w:rsidR="00550290" w:rsidRPr="003A2504" w:rsidRDefault="00550290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Створення об’єкту «цех пошиття одягу» та додавання у контейнер</w:t>
            </w:r>
          </w:p>
        </w:tc>
        <w:tc>
          <w:tcPr>
            <w:tcW w:w="1418" w:type="dxa"/>
          </w:tcPr>
          <w:p w14:paraId="640179F5" w14:textId="77777777" w:rsidR="000C36AF" w:rsidRPr="003A2504" w:rsidRDefault="000C36A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  <w:p w14:paraId="6BC9ECFF" w14:textId="150DD0DE" w:rsidR="00550290" w:rsidRPr="003A2504" w:rsidRDefault="00550290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Користувач</w:t>
            </w:r>
          </w:p>
        </w:tc>
        <w:tc>
          <w:tcPr>
            <w:tcW w:w="1864" w:type="dxa"/>
          </w:tcPr>
          <w:p w14:paraId="5C339962" w14:textId="77777777" w:rsidR="000C36AF" w:rsidRPr="003A2504" w:rsidRDefault="000C36AF" w:rsidP="00372BF4">
            <w:pPr>
              <w:pStyle w:val="a9"/>
              <w:ind w:left="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  <w:p w14:paraId="3C95ECD8" w14:textId="74ECE5EE" w:rsidR="00550290" w:rsidRPr="003A2504" w:rsidRDefault="00550290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Основний</w:t>
            </w:r>
          </w:p>
        </w:tc>
        <w:tc>
          <w:tcPr>
            <w:tcW w:w="2496" w:type="dxa"/>
          </w:tcPr>
          <w:p w14:paraId="5EABFE32" w14:textId="1E6D63D4" w:rsidR="00550290" w:rsidRPr="003A2504" w:rsidRDefault="00550290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аповнення усіх полів «цеху пошиття одягу», створення об’єкту та додавання цього об’єкту </w:t>
            </w:r>
            <w:r w:rsidR="000956D6" w:rsidRPr="003A2504">
              <w:rPr>
                <w:rFonts w:ascii="Times New Roman" w:hAnsi="Times New Roman"/>
                <w:sz w:val="24"/>
                <w:szCs w:val="24"/>
                <w:lang w:val="uk-UA"/>
              </w:rPr>
              <w:t>у контейнер</w:t>
            </w:r>
          </w:p>
        </w:tc>
      </w:tr>
    </w:tbl>
    <w:p w14:paraId="6A5C4A53" w14:textId="77777777" w:rsidR="00000075" w:rsidRPr="003A2504" w:rsidRDefault="00000075" w:rsidP="00000075">
      <w:pPr>
        <w:pStyle w:val="a9"/>
        <w:spacing w:line="360" w:lineRule="auto"/>
        <w:ind w:left="0"/>
        <w:jc w:val="both"/>
        <w:rPr>
          <w:rFonts w:ascii="Times New Roman" w:hAnsi="Times New Roman"/>
        </w:rPr>
      </w:pPr>
    </w:p>
    <w:p w14:paraId="5B873F58" w14:textId="719C4491" w:rsidR="000C36AF" w:rsidRPr="003A2504" w:rsidRDefault="00000075" w:rsidP="00000075">
      <w:pPr>
        <w:pStyle w:val="a9"/>
        <w:spacing w:line="360" w:lineRule="auto"/>
        <w:ind w:left="0"/>
        <w:jc w:val="both"/>
        <w:rPr>
          <w:rFonts w:ascii="Times New Roman" w:hAnsi="Times New Roman"/>
        </w:rPr>
      </w:pPr>
      <w:r w:rsidRPr="003A2504">
        <w:rPr>
          <w:rFonts w:ascii="Times New Roman" w:hAnsi="Times New Roman"/>
        </w:rPr>
        <w:object w:dxaOrig="15511" w:dyaOrig="2236" w14:anchorId="7D8EA9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71.25pt" o:ole="">
            <v:imagedata r:id="rId10" o:title=""/>
          </v:shape>
          <o:OLEObject Type="Embed" ProgID="Visio.Drawing.15" ShapeID="_x0000_i1025" DrawAspect="Content" ObjectID="_1651076143" r:id="rId11"/>
        </w:object>
      </w:r>
    </w:p>
    <w:p w14:paraId="7EFCE64B" w14:textId="31141343" w:rsidR="00000075" w:rsidRPr="003A2504" w:rsidRDefault="00000075" w:rsidP="00000075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Рис. 1.1 Створення об’єкту «цех пошиття одягу» та додавання у контейнер</w:t>
      </w:r>
    </w:p>
    <w:p w14:paraId="3473598F" w14:textId="3836E0CE" w:rsidR="005236DF" w:rsidRPr="003A2504" w:rsidRDefault="00000075" w:rsidP="005236DF">
      <w:pPr>
        <w:pStyle w:val="3"/>
        <w:numPr>
          <w:ilvl w:val="2"/>
          <w:numId w:val="6"/>
        </w:numPr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8" w:name="_Toc40462999"/>
      <w:r w:rsidRPr="003A2504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Створення об’єкту «</w:t>
      </w:r>
      <w:r w:rsidR="005236DF" w:rsidRPr="003A2504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меблевий цех</w:t>
      </w:r>
      <w:r w:rsidRPr="003A2504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» та додавання його у контейнер</w:t>
      </w:r>
      <w:bookmarkEnd w:id="8"/>
    </w:p>
    <w:p w14:paraId="3C2229CA" w14:textId="43E78E84" w:rsidR="005236DF" w:rsidRPr="003A2504" w:rsidRDefault="005236DF" w:rsidP="00C91BAF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 xml:space="preserve">Описання варіанту виконання функціональної вимоги «Створення об’єкту «меблевий цех» та додавання його у контейнер» наведено у Табл. 1.2, 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UML </w:t>
      </w:r>
      <w:r w:rsidRPr="003A2504">
        <w:rPr>
          <w:rFonts w:ascii="Times New Roman" w:hAnsi="Times New Roman"/>
          <w:sz w:val="28"/>
          <w:szCs w:val="28"/>
          <w:lang w:val="uk-UA"/>
        </w:rPr>
        <w:t>діаграма варіанту використання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A2504">
        <w:rPr>
          <w:rFonts w:ascii="Times New Roman" w:hAnsi="Times New Roman"/>
          <w:sz w:val="28"/>
          <w:szCs w:val="28"/>
          <w:lang w:val="uk-UA"/>
        </w:rPr>
        <w:t>наведена на Рис. 1.2.</w:t>
      </w:r>
    </w:p>
    <w:p w14:paraId="228F71C2" w14:textId="77777777" w:rsidR="005C279F" w:rsidRPr="003A2504" w:rsidRDefault="00B82A29" w:rsidP="005C279F">
      <w:pPr>
        <w:pStyle w:val="a9"/>
        <w:spacing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Таблиця 1.2</w:t>
      </w:r>
    </w:p>
    <w:p w14:paraId="2C5B0D83" w14:textId="6B89DA7A" w:rsidR="005236DF" w:rsidRPr="003A2504" w:rsidRDefault="00B82A29" w:rsidP="005C279F">
      <w:pPr>
        <w:pStyle w:val="a9"/>
        <w:spacing w:line="360" w:lineRule="auto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 w:rsidRPr="003A2504">
        <w:rPr>
          <w:rFonts w:ascii="Times New Roman" w:hAnsi="Times New Roman"/>
          <w:i/>
          <w:iCs/>
          <w:sz w:val="28"/>
          <w:szCs w:val="28"/>
          <w:lang w:val="uk-UA"/>
        </w:rPr>
        <w:t>Створення об’єкту «цех пошиття одягу» та додавання у контейнер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943"/>
        <w:gridCol w:w="1572"/>
        <w:gridCol w:w="1620"/>
        <w:gridCol w:w="1418"/>
        <w:gridCol w:w="1864"/>
        <w:gridCol w:w="2496"/>
      </w:tblGrid>
      <w:tr w:rsidR="00B82A29" w:rsidRPr="003A2504" w14:paraId="27D98D7F" w14:textId="77777777" w:rsidTr="00F468A1">
        <w:tc>
          <w:tcPr>
            <w:tcW w:w="943" w:type="dxa"/>
          </w:tcPr>
          <w:p w14:paraId="5C4F1CAF" w14:textId="77777777" w:rsidR="00B82A29" w:rsidRPr="003A2504" w:rsidRDefault="00B82A29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572" w:type="dxa"/>
          </w:tcPr>
          <w:p w14:paraId="620C5896" w14:textId="77777777" w:rsidR="00B82A29" w:rsidRPr="003A2504" w:rsidRDefault="00B82A29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620" w:type="dxa"/>
          </w:tcPr>
          <w:p w14:paraId="0EAF6BBB" w14:textId="77777777" w:rsidR="00B82A29" w:rsidRPr="003A2504" w:rsidRDefault="00B82A29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ru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ru-UA"/>
              </w:rPr>
              <w:t>Мета</w:t>
            </w:r>
          </w:p>
        </w:tc>
        <w:tc>
          <w:tcPr>
            <w:tcW w:w="1418" w:type="dxa"/>
          </w:tcPr>
          <w:p w14:paraId="7AC4945C" w14:textId="77777777" w:rsidR="00B82A29" w:rsidRPr="003A2504" w:rsidRDefault="00B82A29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Дійові</w:t>
            </w:r>
          </w:p>
          <w:p w14:paraId="627C8CCC" w14:textId="77777777" w:rsidR="00B82A29" w:rsidRPr="003A2504" w:rsidRDefault="00B82A29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соби</w:t>
            </w:r>
          </w:p>
        </w:tc>
        <w:tc>
          <w:tcPr>
            <w:tcW w:w="1864" w:type="dxa"/>
          </w:tcPr>
          <w:p w14:paraId="5F326638" w14:textId="77777777" w:rsidR="00B82A29" w:rsidRPr="003A2504" w:rsidRDefault="00B82A29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Тип варіанта використання</w:t>
            </w:r>
          </w:p>
        </w:tc>
        <w:tc>
          <w:tcPr>
            <w:tcW w:w="2496" w:type="dxa"/>
          </w:tcPr>
          <w:p w14:paraId="2B8852B4" w14:textId="77777777" w:rsidR="00B82A29" w:rsidRPr="003A2504" w:rsidRDefault="00B82A29" w:rsidP="00372BF4">
            <w:pPr>
              <w:pStyle w:val="a9"/>
              <w:tabs>
                <w:tab w:val="left" w:pos="735"/>
              </w:tabs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пис</w:t>
            </w:r>
          </w:p>
        </w:tc>
      </w:tr>
      <w:tr w:rsidR="00B82A29" w:rsidRPr="003A2504" w14:paraId="3F3666A6" w14:textId="77777777" w:rsidTr="00F468A1">
        <w:tc>
          <w:tcPr>
            <w:tcW w:w="943" w:type="dxa"/>
          </w:tcPr>
          <w:p w14:paraId="60160D43" w14:textId="7F16721D" w:rsidR="00B82A29" w:rsidRPr="003A2504" w:rsidRDefault="000605D6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F</w:t>
            </w:r>
            <w:r w:rsidR="00B82A29" w:rsidRPr="003A2504">
              <w:rPr>
                <w:rFonts w:ascii="Times New Roman" w:hAnsi="Times New Roman"/>
                <w:sz w:val="28"/>
                <w:szCs w:val="28"/>
                <w:lang w:val="en-US"/>
              </w:rPr>
              <w:t>_0</w:t>
            </w:r>
            <w:r w:rsidR="00B82A29" w:rsidRPr="003A2504">
              <w:rPr>
                <w:rFonts w:ascii="Times New Roman" w:hAnsi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1572" w:type="dxa"/>
          </w:tcPr>
          <w:p w14:paraId="4907B229" w14:textId="48547F35" w:rsidR="00B82A29" w:rsidRPr="003A2504" w:rsidRDefault="00B82A29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Створення «меблевого </w:t>
            </w: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цеху» та додавання у контейнер</w:t>
            </w:r>
          </w:p>
        </w:tc>
        <w:tc>
          <w:tcPr>
            <w:tcW w:w="1620" w:type="dxa"/>
          </w:tcPr>
          <w:p w14:paraId="474A9B2C" w14:textId="5D50D193" w:rsidR="00B82A29" w:rsidRPr="003A2504" w:rsidRDefault="00B82A29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 xml:space="preserve">Створення об’єкту </w:t>
            </w: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«меблевий цех» та додавання у контейнер</w:t>
            </w:r>
          </w:p>
        </w:tc>
        <w:tc>
          <w:tcPr>
            <w:tcW w:w="1418" w:type="dxa"/>
          </w:tcPr>
          <w:p w14:paraId="142FBD61" w14:textId="77777777" w:rsidR="00B82A29" w:rsidRPr="003A2504" w:rsidRDefault="00B82A29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  <w:p w14:paraId="0680F647" w14:textId="77777777" w:rsidR="00B82A29" w:rsidRPr="003A2504" w:rsidRDefault="00B82A29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Користувач</w:t>
            </w:r>
          </w:p>
        </w:tc>
        <w:tc>
          <w:tcPr>
            <w:tcW w:w="1864" w:type="dxa"/>
          </w:tcPr>
          <w:p w14:paraId="1C74B293" w14:textId="77777777" w:rsidR="00B82A29" w:rsidRPr="003A2504" w:rsidRDefault="00B82A29" w:rsidP="00372BF4">
            <w:pPr>
              <w:pStyle w:val="a9"/>
              <w:ind w:left="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  <w:p w14:paraId="43F36E65" w14:textId="77777777" w:rsidR="00B82A29" w:rsidRPr="003A2504" w:rsidRDefault="00B82A29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Основний</w:t>
            </w:r>
          </w:p>
        </w:tc>
        <w:tc>
          <w:tcPr>
            <w:tcW w:w="2496" w:type="dxa"/>
          </w:tcPr>
          <w:p w14:paraId="6CDEECFC" w14:textId="0EC76BE8" w:rsidR="00B82A29" w:rsidRPr="003A2504" w:rsidRDefault="00B82A29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Заповнення усіх полів «меблев</w:t>
            </w:r>
            <w:r w:rsidR="00A857A4"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ого</w:t>
            </w: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цех</w:t>
            </w:r>
            <w:r w:rsidR="00A857A4" w:rsidRPr="003A2504">
              <w:rPr>
                <w:rFonts w:ascii="Times New Roman" w:hAnsi="Times New Roman"/>
                <w:sz w:val="24"/>
                <w:szCs w:val="24"/>
                <w:lang w:val="uk-UA"/>
              </w:rPr>
              <w:t>у</w:t>
            </w: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», </w:t>
            </w: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створення об’єкту та додавання цього об’єкту у контейнер</w:t>
            </w:r>
          </w:p>
        </w:tc>
      </w:tr>
    </w:tbl>
    <w:p w14:paraId="0FDE4022" w14:textId="29CF441D" w:rsidR="00B82A29" w:rsidRPr="003A2504" w:rsidRDefault="00B82A29" w:rsidP="00A857A4">
      <w:pPr>
        <w:spacing w:line="240" w:lineRule="auto"/>
        <w:ind w:firstLine="709"/>
        <w:jc w:val="center"/>
        <w:rPr>
          <w:rFonts w:ascii="Times New Roman" w:hAnsi="Times New Roman"/>
          <w:lang w:val="uk-UA"/>
        </w:rPr>
      </w:pPr>
    </w:p>
    <w:p w14:paraId="68759BEE" w14:textId="77777777" w:rsidR="00A857A4" w:rsidRPr="003A2504" w:rsidRDefault="00A857A4" w:rsidP="005C279F">
      <w:pPr>
        <w:spacing w:line="240" w:lineRule="auto"/>
        <w:jc w:val="both"/>
        <w:rPr>
          <w:rFonts w:ascii="Times New Roman" w:hAnsi="Times New Roman"/>
        </w:rPr>
      </w:pPr>
      <w:r w:rsidRPr="003A2504">
        <w:rPr>
          <w:rFonts w:ascii="Times New Roman" w:hAnsi="Times New Roman"/>
        </w:rPr>
        <w:object w:dxaOrig="15511" w:dyaOrig="2236" w14:anchorId="681C2538">
          <v:shape id="_x0000_i1026" type="#_x0000_t75" style="width:495.75pt;height:71.25pt" o:ole="">
            <v:imagedata r:id="rId12" o:title=""/>
          </v:shape>
          <o:OLEObject Type="Embed" ProgID="Visio.Drawing.15" ShapeID="_x0000_i1026" DrawAspect="Content" ObjectID="_1651076144" r:id="rId13"/>
        </w:object>
      </w:r>
    </w:p>
    <w:p w14:paraId="02EBDFAB" w14:textId="7247552D" w:rsidR="00A857A4" w:rsidRPr="003A2504" w:rsidRDefault="00A857A4" w:rsidP="00A857A4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Рис. 1.</w:t>
      </w:r>
      <w:r w:rsidR="005C279F" w:rsidRPr="003A2504">
        <w:rPr>
          <w:rFonts w:ascii="Times New Roman" w:hAnsi="Times New Roman"/>
          <w:sz w:val="28"/>
          <w:szCs w:val="28"/>
          <w:lang w:val="uk-UA"/>
        </w:rPr>
        <w:t>2</w:t>
      </w:r>
      <w:r w:rsidRPr="003A2504">
        <w:rPr>
          <w:rFonts w:ascii="Times New Roman" w:hAnsi="Times New Roman"/>
          <w:sz w:val="28"/>
          <w:szCs w:val="28"/>
          <w:lang w:val="uk-UA"/>
        </w:rPr>
        <w:t xml:space="preserve"> Створення об’єкту «меблевий цех» та додавання у контейнер</w:t>
      </w:r>
    </w:p>
    <w:p w14:paraId="0F74DE83" w14:textId="03962151" w:rsidR="00A857A4" w:rsidRPr="003A2504" w:rsidRDefault="005C279F" w:rsidP="005C279F">
      <w:pPr>
        <w:pStyle w:val="3"/>
        <w:numPr>
          <w:ilvl w:val="2"/>
          <w:numId w:val="6"/>
        </w:numPr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9" w:name="_Toc40463000"/>
      <w:r w:rsidRPr="003A2504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Переглянути усі цеха в контейнері</w:t>
      </w:r>
      <w:bookmarkEnd w:id="9"/>
    </w:p>
    <w:p w14:paraId="42F30C6A" w14:textId="08B65FA9" w:rsidR="005C279F" w:rsidRPr="003A2504" w:rsidRDefault="005C279F" w:rsidP="00C91BAF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 xml:space="preserve">Описання варіанту виконання функціональної вимоги «Переглянути усі цеха в контейнері» наведено у Табл. 1.3, 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UML </w:t>
      </w:r>
      <w:r w:rsidRPr="003A2504">
        <w:rPr>
          <w:rFonts w:ascii="Times New Roman" w:hAnsi="Times New Roman"/>
          <w:sz w:val="28"/>
          <w:szCs w:val="28"/>
          <w:lang w:val="uk-UA"/>
        </w:rPr>
        <w:t>діаграма варіанту використання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A2504">
        <w:rPr>
          <w:rFonts w:ascii="Times New Roman" w:hAnsi="Times New Roman"/>
          <w:sz w:val="28"/>
          <w:szCs w:val="28"/>
          <w:lang w:val="uk-UA"/>
        </w:rPr>
        <w:t>наведена на Рис. 1.3.</w:t>
      </w:r>
    </w:p>
    <w:p w14:paraId="0130059E" w14:textId="37EA15C3" w:rsidR="005C279F" w:rsidRPr="003A2504" w:rsidRDefault="005C279F" w:rsidP="00367512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Таблиця 1.</w:t>
      </w:r>
      <w:r w:rsidR="008465DA" w:rsidRPr="003A2504">
        <w:rPr>
          <w:rFonts w:ascii="Times New Roman" w:hAnsi="Times New Roman"/>
          <w:sz w:val="28"/>
          <w:szCs w:val="28"/>
          <w:lang w:val="uk-UA"/>
        </w:rPr>
        <w:t>3</w:t>
      </w:r>
    </w:p>
    <w:p w14:paraId="63A672FC" w14:textId="7246498A" w:rsidR="005C279F" w:rsidRPr="003A2504" w:rsidRDefault="008465DA" w:rsidP="00367512">
      <w:pPr>
        <w:pStyle w:val="a9"/>
        <w:spacing w:line="360" w:lineRule="auto"/>
        <w:ind w:left="450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 w:rsidRPr="003A2504">
        <w:rPr>
          <w:rFonts w:ascii="Times New Roman" w:hAnsi="Times New Roman"/>
          <w:i/>
          <w:iCs/>
          <w:sz w:val="28"/>
          <w:szCs w:val="28"/>
          <w:lang w:val="uk-UA"/>
        </w:rPr>
        <w:t>Переглянути усі цеха в контейнері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943"/>
        <w:gridCol w:w="1572"/>
        <w:gridCol w:w="1620"/>
        <w:gridCol w:w="1418"/>
        <w:gridCol w:w="1864"/>
        <w:gridCol w:w="2496"/>
      </w:tblGrid>
      <w:tr w:rsidR="005C279F" w:rsidRPr="003A2504" w14:paraId="29654DD1" w14:textId="77777777" w:rsidTr="00F468A1">
        <w:tc>
          <w:tcPr>
            <w:tcW w:w="943" w:type="dxa"/>
          </w:tcPr>
          <w:p w14:paraId="29F1F3D1" w14:textId="77777777" w:rsidR="005C279F" w:rsidRPr="003A2504" w:rsidRDefault="005C279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572" w:type="dxa"/>
          </w:tcPr>
          <w:p w14:paraId="42235BB0" w14:textId="77777777" w:rsidR="005C279F" w:rsidRPr="003A2504" w:rsidRDefault="005C279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620" w:type="dxa"/>
          </w:tcPr>
          <w:p w14:paraId="618142B5" w14:textId="77777777" w:rsidR="005C279F" w:rsidRPr="003A2504" w:rsidRDefault="005C279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ru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ru-UA"/>
              </w:rPr>
              <w:t>Мета</w:t>
            </w:r>
          </w:p>
        </w:tc>
        <w:tc>
          <w:tcPr>
            <w:tcW w:w="1418" w:type="dxa"/>
          </w:tcPr>
          <w:p w14:paraId="36E8F671" w14:textId="77777777" w:rsidR="005C279F" w:rsidRPr="003A2504" w:rsidRDefault="005C279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Дійові</w:t>
            </w:r>
          </w:p>
          <w:p w14:paraId="22431AFA" w14:textId="77777777" w:rsidR="005C279F" w:rsidRPr="003A2504" w:rsidRDefault="005C279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соби</w:t>
            </w:r>
          </w:p>
        </w:tc>
        <w:tc>
          <w:tcPr>
            <w:tcW w:w="1864" w:type="dxa"/>
          </w:tcPr>
          <w:p w14:paraId="036EBF11" w14:textId="77777777" w:rsidR="005C279F" w:rsidRPr="003A2504" w:rsidRDefault="005C279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Тип варіанта використання</w:t>
            </w:r>
          </w:p>
        </w:tc>
        <w:tc>
          <w:tcPr>
            <w:tcW w:w="2496" w:type="dxa"/>
          </w:tcPr>
          <w:p w14:paraId="4AA4A546" w14:textId="77777777" w:rsidR="005C279F" w:rsidRPr="003A2504" w:rsidRDefault="005C279F" w:rsidP="00372BF4">
            <w:pPr>
              <w:pStyle w:val="a9"/>
              <w:tabs>
                <w:tab w:val="left" w:pos="735"/>
              </w:tabs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пис</w:t>
            </w:r>
          </w:p>
        </w:tc>
      </w:tr>
      <w:tr w:rsidR="005C279F" w:rsidRPr="003A2504" w14:paraId="10BBB18D" w14:textId="77777777" w:rsidTr="00F468A1">
        <w:tc>
          <w:tcPr>
            <w:tcW w:w="943" w:type="dxa"/>
          </w:tcPr>
          <w:p w14:paraId="2E67072B" w14:textId="6A4195FF" w:rsidR="005C279F" w:rsidRPr="003A2504" w:rsidRDefault="000605D6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F</w:t>
            </w:r>
            <w:r w:rsidR="005C279F" w:rsidRPr="003A2504">
              <w:rPr>
                <w:rFonts w:ascii="Times New Roman" w:hAnsi="Times New Roman"/>
                <w:sz w:val="28"/>
                <w:szCs w:val="28"/>
                <w:lang w:val="en-US"/>
              </w:rPr>
              <w:t>_0</w:t>
            </w:r>
            <w:r w:rsidR="005C279F" w:rsidRPr="003A2504">
              <w:rPr>
                <w:rFonts w:ascii="Times New Roman" w:hAnsi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1572" w:type="dxa"/>
          </w:tcPr>
          <w:p w14:paraId="418AD7F5" w14:textId="0A7E2EBF" w:rsidR="00FB7FD1" w:rsidRPr="003A2504" w:rsidRDefault="00FB7FD1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Переглянути усі цеха</w:t>
            </w:r>
          </w:p>
        </w:tc>
        <w:tc>
          <w:tcPr>
            <w:tcW w:w="1620" w:type="dxa"/>
          </w:tcPr>
          <w:p w14:paraId="068BBBF5" w14:textId="5954BC10" w:rsidR="00FB7FD1" w:rsidRPr="003A2504" w:rsidRDefault="00FB7FD1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Вивід усіх цехів для перегляду</w:t>
            </w:r>
          </w:p>
        </w:tc>
        <w:tc>
          <w:tcPr>
            <w:tcW w:w="1418" w:type="dxa"/>
          </w:tcPr>
          <w:p w14:paraId="22A7DFF6" w14:textId="77777777" w:rsidR="005C279F" w:rsidRPr="003A2504" w:rsidRDefault="005C279F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Користувач</w:t>
            </w:r>
          </w:p>
        </w:tc>
        <w:tc>
          <w:tcPr>
            <w:tcW w:w="1864" w:type="dxa"/>
          </w:tcPr>
          <w:p w14:paraId="62946260" w14:textId="77777777" w:rsidR="005C279F" w:rsidRPr="003A2504" w:rsidRDefault="005C279F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Основний</w:t>
            </w:r>
          </w:p>
        </w:tc>
        <w:tc>
          <w:tcPr>
            <w:tcW w:w="2496" w:type="dxa"/>
          </w:tcPr>
          <w:p w14:paraId="718EDCDB" w14:textId="3DCBEC99" w:rsidR="00FB7FD1" w:rsidRPr="003A2504" w:rsidRDefault="00FB7FD1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Вивід усіх цехів</w:t>
            </w:r>
            <w:r w:rsidR="008465DA" w:rsidRPr="003A250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у контейнері</w:t>
            </w: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на екран </w:t>
            </w:r>
          </w:p>
        </w:tc>
      </w:tr>
    </w:tbl>
    <w:p w14:paraId="18C6CE98" w14:textId="3EF8FAEF" w:rsidR="005C279F" w:rsidRPr="003A2504" w:rsidRDefault="005C279F" w:rsidP="005C279F">
      <w:pPr>
        <w:pStyle w:val="a9"/>
        <w:ind w:left="450"/>
        <w:jc w:val="center"/>
        <w:rPr>
          <w:rFonts w:ascii="Times New Roman" w:hAnsi="Times New Roman"/>
          <w:lang w:val="uk-UA"/>
        </w:rPr>
      </w:pPr>
    </w:p>
    <w:p w14:paraId="70BF750E" w14:textId="1CBDBB0E" w:rsidR="008465DA" w:rsidRPr="003A2504" w:rsidRDefault="008465DA" w:rsidP="008465DA">
      <w:pPr>
        <w:pStyle w:val="a9"/>
        <w:ind w:left="0"/>
        <w:jc w:val="center"/>
        <w:rPr>
          <w:rFonts w:ascii="Times New Roman" w:hAnsi="Times New Roman"/>
        </w:rPr>
      </w:pPr>
      <w:r w:rsidRPr="003A2504">
        <w:rPr>
          <w:rFonts w:ascii="Times New Roman" w:hAnsi="Times New Roman"/>
        </w:rPr>
        <w:object w:dxaOrig="10651" w:dyaOrig="2236" w14:anchorId="68B5A196">
          <v:shape id="_x0000_i1027" type="#_x0000_t75" style="width:421.5pt;height:89.25pt" o:ole="">
            <v:imagedata r:id="rId14" o:title=""/>
          </v:shape>
          <o:OLEObject Type="Embed" ProgID="Visio.Drawing.15" ShapeID="_x0000_i1027" DrawAspect="Content" ObjectID="_1651076145" r:id="rId15"/>
        </w:object>
      </w:r>
    </w:p>
    <w:p w14:paraId="0AC4EE5B" w14:textId="3ED3B467" w:rsidR="008465DA" w:rsidRPr="003A2504" w:rsidRDefault="008465DA" w:rsidP="00D446A0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 xml:space="preserve">Рис. 1.3 </w:t>
      </w:r>
      <w:r w:rsidR="00F468A1" w:rsidRPr="003A2504">
        <w:rPr>
          <w:rFonts w:ascii="Times New Roman" w:hAnsi="Times New Roman"/>
          <w:sz w:val="28"/>
          <w:szCs w:val="28"/>
          <w:lang w:val="uk-UA"/>
        </w:rPr>
        <w:t>Переглянути усі цеха в контейнері</w:t>
      </w:r>
    </w:p>
    <w:p w14:paraId="35BDC4C7" w14:textId="0616DD55" w:rsidR="008465DA" w:rsidRPr="003A2504" w:rsidRDefault="00F468A1" w:rsidP="00D446A0">
      <w:pPr>
        <w:pStyle w:val="3"/>
        <w:numPr>
          <w:ilvl w:val="2"/>
          <w:numId w:val="6"/>
        </w:numPr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10" w:name="_Toc40463001"/>
      <w:r w:rsidRPr="003A2504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Видалення цеху за його назвою</w:t>
      </w:r>
      <w:bookmarkEnd w:id="10"/>
    </w:p>
    <w:p w14:paraId="45904118" w14:textId="5E6F57F2" w:rsidR="00F468A1" w:rsidRPr="003A2504" w:rsidRDefault="00F468A1" w:rsidP="00C91BAF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bookmarkStart w:id="11" w:name="_Hlk40186447"/>
      <w:r w:rsidRPr="003A2504">
        <w:rPr>
          <w:rFonts w:ascii="Times New Roman" w:hAnsi="Times New Roman"/>
          <w:sz w:val="28"/>
          <w:szCs w:val="28"/>
          <w:lang w:val="uk-UA"/>
        </w:rPr>
        <w:t>Описання варіанту виконання функціональної вимоги «</w:t>
      </w:r>
      <w:bookmarkStart w:id="12" w:name="_Hlk40186138"/>
      <w:r w:rsidRPr="003A2504">
        <w:rPr>
          <w:rFonts w:ascii="Times New Roman" w:hAnsi="Times New Roman"/>
          <w:sz w:val="28"/>
          <w:szCs w:val="28"/>
          <w:lang w:val="uk-UA"/>
        </w:rPr>
        <w:t>Видалення цеху за його назвою</w:t>
      </w:r>
      <w:bookmarkEnd w:id="12"/>
      <w:r w:rsidRPr="003A2504">
        <w:rPr>
          <w:rFonts w:ascii="Times New Roman" w:hAnsi="Times New Roman"/>
          <w:sz w:val="28"/>
          <w:szCs w:val="28"/>
          <w:lang w:val="uk-UA"/>
        </w:rPr>
        <w:t xml:space="preserve">» наведено у Табл. 1.4, 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UML </w:t>
      </w:r>
      <w:r w:rsidRPr="003A2504">
        <w:rPr>
          <w:rFonts w:ascii="Times New Roman" w:hAnsi="Times New Roman"/>
          <w:sz w:val="28"/>
          <w:szCs w:val="28"/>
          <w:lang w:val="uk-UA"/>
        </w:rPr>
        <w:t>діаграма варіанту використання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A2504">
        <w:rPr>
          <w:rFonts w:ascii="Times New Roman" w:hAnsi="Times New Roman"/>
          <w:sz w:val="28"/>
          <w:szCs w:val="28"/>
          <w:lang w:val="uk-UA"/>
        </w:rPr>
        <w:t>наведена на Рис. 1.4.</w:t>
      </w:r>
    </w:p>
    <w:bookmarkEnd w:id="11"/>
    <w:p w14:paraId="09264815" w14:textId="0A05B628" w:rsidR="00F468A1" w:rsidRPr="003A2504" w:rsidRDefault="00F468A1" w:rsidP="00D446A0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Таблиця 1.4</w:t>
      </w:r>
    </w:p>
    <w:p w14:paraId="1CA7F1D2" w14:textId="2BD41A3A" w:rsidR="00F468A1" w:rsidRPr="003A2504" w:rsidRDefault="00F468A1" w:rsidP="00D446A0">
      <w:pPr>
        <w:pStyle w:val="a9"/>
        <w:spacing w:line="360" w:lineRule="auto"/>
        <w:ind w:left="450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 w:rsidRPr="003A2504">
        <w:rPr>
          <w:rFonts w:ascii="Times New Roman" w:hAnsi="Times New Roman"/>
          <w:i/>
          <w:iCs/>
          <w:sz w:val="28"/>
          <w:szCs w:val="28"/>
          <w:lang w:val="uk-UA"/>
        </w:rPr>
        <w:lastRenderedPageBreak/>
        <w:t>Видалення цеху за його назвою</w:t>
      </w:r>
    </w:p>
    <w:p w14:paraId="708DC0B1" w14:textId="77777777" w:rsidR="00F468A1" w:rsidRPr="003A2504" w:rsidRDefault="00F468A1" w:rsidP="00F468A1">
      <w:pPr>
        <w:pStyle w:val="a9"/>
        <w:spacing w:line="360" w:lineRule="auto"/>
        <w:ind w:left="0" w:firstLine="709"/>
        <w:rPr>
          <w:rFonts w:ascii="Times New Roman" w:hAnsi="Times New Roman"/>
          <w:sz w:val="28"/>
          <w:szCs w:val="28"/>
          <w:lang w:val="uk-UA"/>
        </w:rPr>
      </w:pP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943"/>
        <w:gridCol w:w="1572"/>
        <w:gridCol w:w="1620"/>
        <w:gridCol w:w="1418"/>
        <w:gridCol w:w="1864"/>
        <w:gridCol w:w="2496"/>
      </w:tblGrid>
      <w:tr w:rsidR="00F468A1" w:rsidRPr="003A2504" w14:paraId="5FAA9C26" w14:textId="77777777" w:rsidTr="00F468A1">
        <w:tc>
          <w:tcPr>
            <w:tcW w:w="943" w:type="dxa"/>
          </w:tcPr>
          <w:p w14:paraId="71626F53" w14:textId="77777777" w:rsidR="00F468A1" w:rsidRPr="003A2504" w:rsidRDefault="00F468A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572" w:type="dxa"/>
          </w:tcPr>
          <w:p w14:paraId="6855C261" w14:textId="77777777" w:rsidR="00F468A1" w:rsidRPr="003A2504" w:rsidRDefault="00F468A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620" w:type="dxa"/>
          </w:tcPr>
          <w:p w14:paraId="3D0EED90" w14:textId="77777777" w:rsidR="00F468A1" w:rsidRPr="003A2504" w:rsidRDefault="00F468A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ru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ru-UA"/>
              </w:rPr>
              <w:t>Мета</w:t>
            </w:r>
          </w:p>
        </w:tc>
        <w:tc>
          <w:tcPr>
            <w:tcW w:w="1418" w:type="dxa"/>
          </w:tcPr>
          <w:p w14:paraId="00BC7D7D" w14:textId="77777777" w:rsidR="00F468A1" w:rsidRPr="003A2504" w:rsidRDefault="00F468A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Дійові</w:t>
            </w:r>
          </w:p>
          <w:p w14:paraId="5A26E586" w14:textId="77777777" w:rsidR="00F468A1" w:rsidRPr="003A2504" w:rsidRDefault="00F468A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соби</w:t>
            </w:r>
          </w:p>
        </w:tc>
        <w:tc>
          <w:tcPr>
            <w:tcW w:w="1864" w:type="dxa"/>
          </w:tcPr>
          <w:p w14:paraId="2140199A" w14:textId="77777777" w:rsidR="00F468A1" w:rsidRPr="003A2504" w:rsidRDefault="00F468A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Тип варіанта використання</w:t>
            </w:r>
          </w:p>
        </w:tc>
        <w:tc>
          <w:tcPr>
            <w:tcW w:w="2496" w:type="dxa"/>
          </w:tcPr>
          <w:p w14:paraId="3322F8AC" w14:textId="77777777" w:rsidR="00F468A1" w:rsidRPr="003A2504" w:rsidRDefault="00F468A1" w:rsidP="00372BF4">
            <w:pPr>
              <w:pStyle w:val="a9"/>
              <w:tabs>
                <w:tab w:val="left" w:pos="735"/>
              </w:tabs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пис</w:t>
            </w:r>
          </w:p>
        </w:tc>
      </w:tr>
      <w:tr w:rsidR="00F468A1" w:rsidRPr="003A2504" w14:paraId="174CEE21" w14:textId="77777777" w:rsidTr="00F468A1">
        <w:tc>
          <w:tcPr>
            <w:tcW w:w="943" w:type="dxa"/>
          </w:tcPr>
          <w:p w14:paraId="2F354A74" w14:textId="18425C30" w:rsidR="00F468A1" w:rsidRPr="003A2504" w:rsidRDefault="000605D6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F</w:t>
            </w:r>
            <w:r w:rsidR="00F468A1" w:rsidRPr="003A2504">
              <w:rPr>
                <w:rFonts w:ascii="Times New Roman" w:hAnsi="Times New Roman"/>
                <w:sz w:val="28"/>
                <w:szCs w:val="28"/>
                <w:lang w:val="en-US"/>
              </w:rPr>
              <w:t>_0</w:t>
            </w:r>
            <w:r w:rsidR="00F468A1" w:rsidRPr="003A2504">
              <w:rPr>
                <w:rFonts w:ascii="Times New Roman" w:hAnsi="Times New Roman"/>
                <w:sz w:val="28"/>
                <w:szCs w:val="28"/>
                <w:lang w:val="uk-UA"/>
              </w:rPr>
              <w:t>4</w:t>
            </w:r>
          </w:p>
        </w:tc>
        <w:tc>
          <w:tcPr>
            <w:tcW w:w="1572" w:type="dxa"/>
          </w:tcPr>
          <w:p w14:paraId="2A760627" w14:textId="781B671B" w:rsidR="00F468A1" w:rsidRPr="003A2504" w:rsidRDefault="00F468A1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Видалення цеху</w:t>
            </w:r>
          </w:p>
        </w:tc>
        <w:tc>
          <w:tcPr>
            <w:tcW w:w="1620" w:type="dxa"/>
          </w:tcPr>
          <w:p w14:paraId="0CD6E0FC" w14:textId="5180D794" w:rsidR="00F468A1" w:rsidRPr="003A2504" w:rsidRDefault="00F468A1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Видалення цеху за його назвою</w:t>
            </w:r>
          </w:p>
        </w:tc>
        <w:tc>
          <w:tcPr>
            <w:tcW w:w="1418" w:type="dxa"/>
          </w:tcPr>
          <w:p w14:paraId="2A81DCB8" w14:textId="77777777" w:rsidR="00F468A1" w:rsidRPr="003A2504" w:rsidRDefault="00F468A1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Користувач</w:t>
            </w:r>
          </w:p>
        </w:tc>
        <w:tc>
          <w:tcPr>
            <w:tcW w:w="1864" w:type="dxa"/>
          </w:tcPr>
          <w:p w14:paraId="52FD4906" w14:textId="77777777" w:rsidR="00F468A1" w:rsidRPr="003A2504" w:rsidRDefault="00F468A1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Основний</w:t>
            </w:r>
          </w:p>
        </w:tc>
        <w:tc>
          <w:tcPr>
            <w:tcW w:w="2496" w:type="dxa"/>
          </w:tcPr>
          <w:p w14:paraId="59E73E46" w14:textId="6D9C1A0E" w:rsidR="00F468A1" w:rsidRPr="003A2504" w:rsidRDefault="00F468A1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Видалення цеху за його назвою з контейнера</w:t>
            </w:r>
          </w:p>
        </w:tc>
      </w:tr>
    </w:tbl>
    <w:p w14:paraId="35DD4E70" w14:textId="4CE602B5" w:rsidR="00F468A1" w:rsidRPr="003A2504" w:rsidRDefault="00F468A1" w:rsidP="00F468A1">
      <w:pPr>
        <w:pStyle w:val="a9"/>
        <w:rPr>
          <w:rFonts w:ascii="Times New Roman" w:hAnsi="Times New Roman"/>
          <w:lang w:val="uk-UA"/>
        </w:rPr>
      </w:pPr>
    </w:p>
    <w:p w14:paraId="2F02AECD" w14:textId="5550B66B" w:rsidR="00F468A1" w:rsidRPr="003A2504" w:rsidRDefault="00F468A1" w:rsidP="00F468A1">
      <w:pPr>
        <w:pStyle w:val="a9"/>
        <w:rPr>
          <w:rFonts w:ascii="Times New Roman" w:hAnsi="Times New Roman"/>
        </w:rPr>
      </w:pPr>
      <w:r w:rsidRPr="003A2504">
        <w:rPr>
          <w:rFonts w:ascii="Times New Roman" w:hAnsi="Times New Roman"/>
        </w:rPr>
        <w:object w:dxaOrig="10651" w:dyaOrig="2236" w14:anchorId="432FFABA">
          <v:shape id="_x0000_i1028" type="#_x0000_t75" style="width:420pt;height:87.75pt" o:ole="">
            <v:imagedata r:id="rId16" o:title=""/>
          </v:shape>
          <o:OLEObject Type="Embed" ProgID="Visio.Drawing.15" ShapeID="_x0000_i1028" DrawAspect="Content" ObjectID="_1651076146" r:id="rId17"/>
        </w:object>
      </w:r>
    </w:p>
    <w:p w14:paraId="11AADBCE" w14:textId="3324ACDD" w:rsidR="00F468A1" w:rsidRPr="003A2504" w:rsidRDefault="00F468A1" w:rsidP="0084354F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Рис. 1.</w:t>
      </w:r>
      <w:r w:rsidR="008E515C" w:rsidRPr="003A2504">
        <w:rPr>
          <w:rFonts w:ascii="Times New Roman" w:hAnsi="Times New Roman"/>
          <w:sz w:val="28"/>
          <w:szCs w:val="28"/>
          <w:lang w:val="uk-UA"/>
        </w:rPr>
        <w:t>4</w:t>
      </w:r>
      <w:r w:rsidRPr="003A2504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8E515C" w:rsidRPr="003A2504">
        <w:rPr>
          <w:rFonts w:ascii="Times New Roman" w:hAnsi="Times New Roman"/>
          <w:sz w:val="28"/>
          <w:szCs w:val="28"/>
          <w:lang w:val="uk-UA"/>
        </w:rPr>
        <w:t>Видалення цеху за його назвою</w:t>
      </w:r>
    </w:p>
    <w:p w14:paraId="33A8B540" w14:textId="64777ED4" w:rsidR="0084354F" w:rsidRPr="003A2504" w:rsidRDefault="00D446A0" w:rsidP="0084354F">
      <w:pPr>
        <w:pStyle w:val="3"/>
        <w:numPr>
          <w:ilvl w:val="2"/>
          <w:numId w:val="6"/>
        </w:numPr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13" w:name="_Toc40463002"/>
      <w:r w:rsidRPr="003A2504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Збереження даних у файл</w:t>
      </w:r>
      <w:r w:rsidR="002430EB" w:rsidRPr="003A2504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і</w:t>
      </w:r>
      <w:bookmarkEnd w:id="13"/>
    </w:p>
    <w:p w14:paraId="14731D09" w14:textId="5CB83E7C" w:rsidR="00F468A1" w:rsidRPr="003A2504" w:rsidRDefault="00D446A0" w:rsidP="00C91BAF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Описання варіанту виконання функціональної вимоги «</w:t>
      </w:r>
      <w:bookmarkStart w:id="14" w:name="_Hlk40186534"/>
      <w:r w:rsidRPr="003A2504">
        <w:rPr>
          <w:rFonts w:ascii="Times New Roman" w:hAnsi="Times New Roman"/>
          <w:sz w:val="28"/>
          <w:szCs w:val="28"/>
          <w:lang w:val="uk-UA"/>
        </w:rPr>
        <w:t>Збереження даних у файл</w:t>
      </w:r>
      <w:bookmarkEnd w:id="14"/>
      <w:r w:rsidR="002430EB" w:rsidRPr="003A2504">
        <w:rPr>
          <w:rFonts w:ascii="Times New Roman" w:hAnsi="Times New Roman"/>
          <w:sz w:val="28"/>
          <w:szCs w:val="28"/>
          <w:lang w:val="uk-UA"/>
        </w:rPr>
        <w:t>і</w:t>
      </w:r>
      <w:r w:rsidRPr="003A2504">
        <w:rPr>
          <w:rFonts w:ascii="Times New Roman" w:hAnsi="Times New Roman"/>
          <w:sz w:val="28"/>
          <w:szCs w:val="28"/>
          <w:lang w:val="uk-UA"/>
        </w:rPr>
        <w:t xml:space="preserve">» наведено у Табл. 1.5, 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UML </w:t>
      </w:r>
      <w:r w:rsidRPr="003A2504">
        <w:rPr>
          <w:rFonts w:ascii="Times New Roman" w:hAnsi="Times New Roman"/>
          <w:sz w:val="28"/>
          <w:szCs w:val="28"/>
          <w:lang w:val="uk-UA"/>
        </w:rPr>
        <w:t>діаграма варіанту використання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A2504">
        <w:rPr>
          <w:rFonts w:ascii="Times New Roman" w:hAnsi="Times New Roman"/>
          <w:sz w:val="28"/>
          <w:szCs w:val="28"/>
          <w:lang w:val="uk-UA"/>
        </w:rPr>
        <w:t>наведена на Рис. 1.5.</w:t>
      </w:r>
    </w:p>
    <w:p w14:paraId="7062591A" w14:textId="63FE4F4A" w:rsidR="00D446A0" w:rsidRPr="003A2504" w:rsidRDefault="00D446A0" w:rsidP="00D446A0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Таблиця 1.5</w:t>
      </w:r>
    </w:p>
    <w:p w14:paraId="08012752" w14:textId="628D1A23" w:rsidR="00D446A0" w:rsidRPr="003A2504" w:rsidRDefault="00D446A0" w:rsidP="00D446A0">
      <w:pPr>
        <w:pStyle w:val="a9"/>
        <w:spacing w:line="360" w:lineRule="auto"/>
        <w:ind w:left="450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 w:rsidRPr="003A2504">
        <w:rPr>
          <w:rFonts w:ascii="Times New Roman" w:hAnsi="Times New Roman"/>
          <w:i/>
          <w:iCs/>
          <w:sz w:val="28"/>
          <w:szCs w:val="28"/>
          <w:lang w:val="uk-UA"/>
        </w:rPr>
        <w:t>Збереження даних у файл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943"/>
        <w:gridCol w:w="1572"/>
        <w:gridCol w:w="1620"/>
        <w:gridCol w:w="1418"/>
        <w:gridCol w:w="1864"/>
        <w:gridCol w:w="2496"/>
      </w:tblGrid>
      <w:tr w:rsidR="002430EB" w:rsidRPr="003A2504" w14:paraId="4070009B" w14:textId="77777777" w:rsidTr="00D0034B">
        <w:tc>
          <w:tcPr>
            <w:tcW w:w="943" w:type="dxa"/>
          </w:tcPr>
          <w:p w14:paraId="0C33ECA5" w14:textId="77777777" w:rsidR="002430EB" w:rsidRPr="003A2504" w:rsidRDefault="002430EB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572" w:type="dxa"/>
          </w:tcPr>
          <w:p w14:paraId="3F0A27EB" w14:textId="77777777" w:rsidR="002430EB" w:rsidRPr="003A2504" w:rsidRDefault="002430EB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620" w:type="dxa"/>
          </w:tcPr>
          <w:p w14:paraId="03AA4222" w14:textId="77777777" w:rsidR="002430EB" w:rsidRPr="003A2504" w:rsidRDefault="002430EB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ru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ru-UA"/>
              </w:rPr>
              <w:t>Мета</w:t>
            </w:r>
          </w:p>
        </w:tc>
        <w:tc>
          <w:tcPr>
            <w:tcW w:w="1418" w:type="dxa"/>
          </w:tcPr>
          <w:p w14:paraId="35B7CB13" w14:textId="77777777" w:rsidR="002430EB" w:rsidRPr="003A2504" w:rsidRDefault="002430EB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Дійові</w:t>
            </w:r>
          </w:p>
          <w:p w14:paraId="66F65EA2" w14:textId="77777777" w:rsidR="002430EB" w:rsidRPr="003A2504" w:rsidRDefault="002430EB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соби</w:t>
            </w:r>
          </w:p>
        </w:tc>
        <w:tc>
          <w:tcPr>
            <w:tcW w:w="1864" w:type="dxa"/>
          </w:tcPr>
          <w:p w14:paraId="149958AD" w14:textId="77777777" w:rsidR="002430EB" w:rsidRPr="003A2504" w:rsidRDefault="002430EB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Тип варіанта використання</w:t>
            </w:r>
          </w:p>
        </w:tc>
        <w:tc>
          <w:tcPr>
            <w:tcW w:w="2496" w:type="dxa"/>
          </w:tcPr>
          <w:p w14:paraId="59EBA6EF" w14:textId="77777777" w:rsidR="002430EB" w:rsidRPr="003A2504" w:rsidRDefault="002430EB" w:rsidP="00372BF4">
            <w:pPr>
              <w:pStyle w:val="a9"/>
              <w:tabs>
                <w:tab w:val="left" w:pos="735"/>
              </w:tabs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пис</w:t>
            </w:r>
          </w:p>
        </w:tc>
      </w:tr>
      <w:tr w:rsidR="002430EB" w:rsidRPr="003A2504" w14:paraId="5459A333" w14:textId="77777777" w:rsidTr="00D0034B">
        <w:tc>
          <w:tcPr>
            <w:tcW w:w="943" w:type="dxa"/>
          </w:tcPr>
          <w:p w14:paraId="23D415B9" w14:textId="15C615F9" w:rsidR="002430EB" w:rsidRPr="003A2504" w:rsidRDefault="000605D6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F</w:t>
            </w:r>
            <w:r w:rsidR="002430EB" w:rsidRPr="003A2504">
              <w:rPr>
                <w:rFonts w:ascii="Times New Roman" w:hAnsi="Times New Roman"/>
                <w:sz w:val="28"/>
                <w:szCs w:val="28"/>
                <w:lang w:val="en-US"/>
              </w:rPr>
              <w:t>_0</w:t>
            </w:r>
            <w:r w:rsidR="002430EB" w:rsidRPr="003A2504">
              <w:rPr>
                <w:rFonts w:ascii="Times New Roman" w:hAnsi="Times New Roman"/>
                <w:sz w:val="28"/>
                <w:szCs w:val="28"/>
                <w:lang w:val="uk-UA"/>
              </w:rPr>
              <w:t>5</w:t>
            </w:r>
          </w:p>
        </w:tc>
        <w:tc>
          <w:tcPr>
            <w:tcW w:w="1572" w:type="dxa"/>
          </w:tcPr>
          <w:p w14:paraId="1A5224C3" w14:textId="098E90AC" w:rsidR="002430EB" w:rsidRPr="003A2504" w:rsidRDefault="002430EB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Збереження даних</w:t>
            </w:r>
          </w:p>
        </w:tc>
        <w:tc>
          <w:tcPr>
            <w:tcW w:w="1620" w:type="dxa"/>
          </w:tcPr>
          <w:p w14:paraId="5C591C6A" w14:textId="753F9218" w:rsidR="002430EB" w:rsidRPr="003A2504" w:rsidRDefault="002430EB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Збереження даних</w:t>
            </w:r>
            <w:r w:rsidR="00414064" w:rsidRPr="003A250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про цеха</w:t>
            </w: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у файлі</w:t>
            </w:r>
          </w:p>
        </w:tc>
        <w:tc>
          <w:tcPr>
            <w:tcW w:w="1418" w:type="dxa"/>
          </w:tcPr>
          <w:p w14:paraId="61A3E499" w14:textId="77777777" w:rsidR="002430EB" w:rsidRPr="003A2504" w:rsidRDefault="002430EB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Користувач</w:t>
            </w:r>
          </w:p>
        </w:tc>
        <w:tc>
          <w:tcPr>
            <w:tcW w:w="1864" w:type="dxa"/>
          </w:tcPr>
          <w:p w14:paraId="6785B678" w14:textId="77777777" w:rsidR="002430EB" w:rsidRPr="003A2504" w:rsidRDefault="002430EB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Основний</w:t>
            </w:r>
          </w:p>
        </w:tc>
        <w:tc>
          <w:tcPr>
            <w:tcW w:w="2496" w:type="dxa"/>
          </w:tcPr>
          <w:p w14:paraId="0FB60139" w14:textId="6136E72D" w:rsidR="002430EB" w:rsidRPr="003A2504" w:rsidRDefault="002430EB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апис </w:t>
            </w:r>
            <w:r w:rsidR="004D224C" w:rsidRPr="003A2504">
              <w:rPr>
                <w:rFonts w:ascii="Times New Roman" w:hAnsi="Times New Roman"/>
                <w:sz w:val="24"/>
                <w:szCs w:val="24"/>
                <w:lang w:val="uk-UA"/>
              </w:rPr>
              <w:t>усіх даних у контейнері про цеха</w:t>
            </w: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у файл</w:t>
            </w:r>
            <w:r w:rsidR="004D224C" w:rsidRPr="003A250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«Workshops_info.dat»</w:t>
            </w:r>
          </w:p>
        </w:tc>
      </w:tr>
    </w:tbl>
    <w:p w14:paraId="5A30A00F" w14:textId="77777777" w:rsidR="002430EB" w:rsidRPr="003A2504" w:rsidRDefault="002430EB" w:rsidP="002430EB">
      <w:pPr>
        <w:pStyle w:val="a9"/>
        <w:spacing w:line="360" w:lineRule="auto"/>
        <w:ind w:left="450"/>
        <w:jc w:val="center"/>
        <w:rPr>
          <w:rFonts w:ascii="Times New Roman" w:hAnsi="Times New Roman"/>
          <w:i/>
          <w:iCs/>
          <w:sz w:val="28"/>
          <w:szCs w:val="28"/>
          <w:lang w:val="uk-UA"/>
        </w:rPr>
      </w:pPr>
    </w:p>
    <w:p w14:paraId="690B44FC" w14:textId="5E6A1BB9" w:rsidR="00D446A0" w:rsidRPr="003A2504" w:rsidRDefault="004D224C" w:rsidP="00D446A0">
      <w:pPr>
        <w:pStyle w:val="a9"/>
        <w:spacing w:line="360" w:lineRule="auto"/>
        <w:ind w:left="0" w:firstLine="709"/>
        <w:rPr>
          <w:rFonts w:ascii="Times New Roman" w:hAnsi="Times New Roman"/>
        </w:rPr>
      </w:pPr>
      <w:r w:rsidRPr="003A2504">
        <w:rPr>
          <w:rFonts w:ascii="Times New Roman" w:hAnsi="Times New Roman"/>
        </w:rPr>
        <w:object w:dxaOrig="10651" w:dyaOrig="2236" w14:anchorId="56BC5BCD">
          <v:shape id="_x0000_i1029" type="#_x0000_t75" style="width:414pt;height:87pt" o:ole="">
            <v:imagedata r:id="rId18" o:title=""/>
          </v:shape>
          <o:OLEObject Type="Embed" ProgID="Visio.Drawing.15" ShapeID="_x0000_i1029" DrawAspect="Content" ObjectID="_1651076147" r:id="rId19"/>
        </w:object>
      </w:r>
    </w:p>
    <w:p w14:paraId="4E5A7333" w14:textId="52AD82FE" w:rsidR="004D224C" w:rsidRPr="003A2504" w:rsidRDefault="004D224C" w:rsidP="004D224C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Рис. 1.</w:t>
      </w:r>
      <w:r w:rsidR="0084354F" w:rsidRPr="003A2504">
        <w:rPr>
          <w:rFonts w:ascii="Times New Roman" w:hAnsi="Times New Roman"/>
          <w:sz w:val="28"/>
          <w:szCs w:val="28"/>
          <w:lang w:val="uk-UA"/>
        </w:rPr>
        <w:t>5</w:t>
      </w:r>
      <w:r w:rsidRPr="003A2504">
        <w:rPr>
          <w:rFonts w:ascii="Times New Roman" w:hAnsi="Times New Roman"/>
          <w:sz w:val="28"/>
          <w:szCs w:val="28"/>
          <w:lang w:val="uk-UA"/>
        </w:rPr>
        <w:t xml:space="preserve"> Збереження даних у файлі</w:t>
      </w:r>
    </w:p>
    <w:p w14:paraId="27B66113" w14:textId="0170B016" w:rsidR="004D224C" w:rsidRPr="003A2504" w:rsidRDefault="0084354F" w:rsidP="0084354F">
      <w:pPr>
        <w:pStyle w:val="3"/>
        <w:numPr>
          <w:ilvl w:val="2"/>
          <w:numId w:val="6"/>
        </w:numPr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15" w:name="_Toc40463003"/>
      <w:r w:rsidRPr="003A2504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lastRenderedPageBreak/>
        <w:t>Зчитування даних з файлу</w:t>
      </w:r>
      <w:bookmarkEnd w:id="15"/>
    </w:p>
    <w:p w14:paraId="48D6CEDF" w14:textId="2A27F59B" w:rsidR="0084354F" w:rsidRPr="003A2504" w:rsidRDefault="0084354F" w:rsidP="00C91BAF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bookmarkStart w:id="16" w:name="_Hlk40189355"/>
      <w:r w:rsidRPr="003A2504">
        <w:rPr>
          <w:rFonts w:ascii="Times New Roman" w:hAnsi="Times New Roman"/>
          <w:sz w:val="28"/>
          <w:szCs w:val="28"/>
          <w:lang w:val="uk-UA"/>
        </w:rPr>
        <w:t>Описання варіанту виконання функціональної вимоги «Зчитування даних з файлу» наведено у Табл. 1.</w:t>
      </w:r>
      <w:r w:rsidR="00414064" w:rsidRPr="003A2504">
        <w:rPr>
          <w:rFonts w:ascii="Times New Roman" w:hAnsi="Times New Roman"/>
          <w:sz w:val="28"/>
          <w:szCs w:val="28"/>
          <w:lang w:val="en-US"/>
        </w:rPr>
        <w:t>6</w:t>
      </w:r>
      <w:r w:rsidRPr="003A2504">
        <w:rPr>
          <w:rFonts w:ascii="Times New Roman" w:hAnsi="Times New Roman"/>
          <w:sz w:val="28"/>
          <w:szCs w:val="28"/>
          <w:lang w:val="uk-UA"/>
        </w:rPr>
        <w:t xml:space="preserve">, 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UML </w:t>
      </w:r>
      <w:r w:rsidRPr="003A2504">
        <w:rPr>
          <w:rFonts w:ascii="Times New Roman" w:hAnsi="Times New Roman"/>
          <w:sz w:val="28"/>
          <w:szCs w:val="28"/>
          <w:lang w:val="uk-UA"/>
        </w:rPr>
        <w:t>діаграма варіанту використання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A2504">
        <w:rPr>
          <w:rFonts w:ascii="Times New Roman" w:hAnsi="Times New Roman"/>
          <w:sz w:val="28"/>
          <w:szCs w:val="28"/>
          <w:lang w:val="uk-UA"/>
        </w:rPr>
        <w:t>наведена на Рис. 1.</w:t>
      </w:r>
      <w:r w:rsidR="00414064" w:rsidRPr="003A2504">
        <w:rPr>
          <w:rFonts w:ascii="Times New Roman" w:hAnsi="Times New Roman"/>
          <w:sz w:val="28"/>
          <w:szCs w:val="28"/>
          <w:lang w:val="en-US"/>
        </w:rPr>
        <w:t>6</w:t>
      </w:r>
      <w:r w:rsidRPr="003A2504">
        <w:rPr>
          <w:rFonts w:ascii="Times New Roman" w:hAnsi="Times New Roman"/>
          <w:sz w:val="28"/>
          <w:szCs w:val="28"/>
          <w:lang w:val="uk-UA"/>
        </w:rPr>
        <w:t>.</w:t>
      </w:r>
    </w:p>
    <w:bookmarkEnd w:id="16"/>
    <w:p w14:paraId="73CB1C59" w14:textId="35F049C8" w:rsidR="0084354F" w:rsidRPr="003A2504" w:rsidRDefault="0084354F" w:rsidP="0084354F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en-US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Таблиця 1.</w:t>
      </w:r>
      <w:r w:rsidR="00414064" w:rsidRPr="003A2504">
        <w:rPr>
          <w:rFonts w:ascii="Times New Roman" w:hAnsi="Times New Roman"/>
          <w:sz w:val="28"/>
          <w:szCs w:val="28"/>
          <w:lang w:val="en-US"/>
        </w:rPr>
        <w:t>6</w:t>
      </w:r>
    </w:p>
    <w:p w14:paraId="520B6C48" w14:textId="259F3744" w:rsidR="0084354F" w:rsidRPr="003A2504" w:rsidRDefault="0084354F" w:rsidP="0084354F">
      <w:pPr>
        <w:pStyle w:val="a9"/>
        <w:spacing w:line="360" w:lineRule="auto"/>
        <w:ind w:left="450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 w:rsidRPr="003A2504">
        <w:rPr>
          <w:rFonts w:ascii="Times New Roman" w:hAnsi="Times New Roman"/>
          <w:i/>
          <w:iCs/>
          <w:sz w:val="28"/>
          <w:szCs w:val="28"/>
          <w:lang w:val="uk-UA"/>
        </w:rPr>
        <w:t>Зчитування даних з файлу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943"/>
        <w:gridCol w:w="1572"/>
        <w:gridCol w:w="1620"/>
        <w:gridCol w:w="1418"/>
        <w:gridCol w:w="1864"/>
        <w:gridCol w:w="2496"/>
      </w:tblGrid>
      <w:tr w:rsidR="000605D6" w:rsidRPr="003A2504" w14:paraId="5DAECF80" w14:textId="77777777" w:rsidTr="00D0034B">
        <w:tc>
          <w:tcPr>
            <w:tcW w:w="943" w:type="dxa"/>
          </w:tcPr>
          <w:p w14:paraId="618D824D" w14:textId="77777777" w:rsidR="000605D6" w:rsidRPr="003A2504" w:rsidRDefault="000605D6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572" w:type="dxa"/>
          </w:tcPr>
          <w:p w14:paraId="0CCCB711" w14:textId="77777777" w:rsidR="000605D6" w:rsidRPr="003A2504" w:rsidRDefault="000605D6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620" w:type="dxa"/>
          </w:tcPr>
          <w:p w14:paraId="2497BAA7" w14:textId="77777777" w:rsidR="000605D6" w:rsidRPr="003A2504" w:rsidRDefault="000605D6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ru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ru-UA"/>
              </w:rPr>
              <w:t>Мета</w:t>
            </w:r>
          </w:p>
        </w:tc>
        <w:tc>
          <w:tcPr>
            <w:tcW w:w="1418" w:type="dxa"/>
          </w:tcPr>
          <w:p w14:paraId="6BE06A56" w14:textId="77777777" w:rsidR="000605D6" w:rsidRPr="003A2504" w:rsidRDefault="000605D6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Дійові</w:t>
            </w:r>
          </w:p>
          <w:p w14:paraId="1B5C64FF" w14:textId="77777777" w:rsidR="000605D6" w:rsidRPr="003A2504" w:rsidRDefault="000605D6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соби</w:t>
            </w:r>
          </w:p>
        </w:tc>
        <w:tc>
          <w:tcPr>
            <w:tcW w:w="1864" w:type="dxa"/>
          </w:tcPr>
          <w:p w14:paraId="429B58F0" w14:textId="77777777" w:rsidR="000605D6" w:rsidRPr="003A2504" w:rsidRDefault="000605D6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Тип варіанта використання</w:t>
            </w:r>
          </w:p>
        </w:tc>
        <w:tc>
          <w:tcPr>
            <w:tcW w:w="2496" w:type="dxa"/>
          </w:tcPr>
          <w:p w14:paraId="5CAFC1E8" w14:textId="77777777" w:rsidR="000605D6" w:rsidRPr="003A2504" w:rsidRDefault="000605D6" w:rsidP="00372BF4">
            <w:pPr>
              <w:pStyle w:val="a9"/>
              <w:tabs>
                <w:tab w:val="left" w:pos="735"/>
              </w:tabs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пис</w:t>
            </w:r>
          </w:p>
        </w:tc>
      </w:tr>
      <w:tr w:rsidR="000605D6" w:rsidRPr="003A2504" w14:paraId="3C2BD309" w14:textId="77777777" w:rsidTr="00D0034B">
        <w:tc>
          <w:tcPr>
            <w:tcW w:w="943" w:type="dxa"/>
          </w:tcPr>
          <w:p w14:paraId="165B42C3" w14:textId="69DD7A9B" w:rsidR="000605D6" w:rsidRPr="003A2504" w:rsidRDefault="000605D6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F_06</w:t>
            </w:r>
          </w:p>
        </w:tc>
        <w:tc>
          <w:tcPr>
            <w:tcW w:w="1572" w:type="dxa"/>
          </w:tcPr>
          <w:p w14:paraId="461CDD79" w14:textId="06F6E61E" w:rsidR="000605D6" w:rsidRPr="003A2504" w:rsidRDefault="00414064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Зчитування даних</w:t>
            </w:r>
          </w:p>
        </w:tc>
        <w:tc>
          <w:tcPr>
            <w:tcW w:w="1620" w:type="dxa"/>
          </w:tcPr>
          <w:p w14:paraId="5C69525B" w14:textId="7FE0AC67" w:rsidR="000605D6" w:rsidRPr="003A2504" w:rsidRDefault="00414064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Зчитування даних</w:t>
            </w:r>
            <w:r w:rsidRPr="003A2504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про цеха з файлу</w:t>
            </w:r>
          </w:p>
        </w:tc>
        <w:tc>
          <w:tcPr>
            <w:tcW w:w="1418" w:type="dxa"/>
          </w:tcPr>
          <w:p w14:paraId="4F89605F" w14:textId="77777777" w:rsidR="000605D6" w:rsidRPr="003A2504" w:rsidRDefault="000605D6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Користувач</w:t>
            </w:r>
          </w:p>
        </w:tc>
        <w:tc>
          <w:tcPr>
            <w:tcW w:w="1864" w:type="dxa"/>
          </w:tcPr>
          <w:p w14:paraId="64430B41" w14:textId="77777777" w:rsidR="000605D6" w:rsidRPr="003A2504" w:rsidRDefault="000605D6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Основний</w:t>
            </w:r>
          </w:p>
        </w:tc>
        <w:tc>
          <w:tcPr>
            <w:tcW w:w="2496" w:type="dxa"/>
          </w:tcPr>
          <w:p w14:paraId="7B13A848" w14:textId="5D93D265" w:rsidR="000605D6" w:rsidRPr="003A2504" w:rsidRDefault="00414064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Зчитування даних з файлу «Workshops_info.dat» та додавання у контейнер</w:t>
            </w:r>
          </w:p>
        </w:tc>
      </w:tr>
    </w:tbl>
    <w:p w14:paraId="6817FDF9" w14:textId="77777777" w:rsidR="000605D6" w:rsidRPr="003A2504" w:rsidRDefault="000605D6" w:rsidP="000605D6">
      <w:pPr>
        <w:pStyle w:val="a9"/>
        <w:spacing w:line="360" w:lineRule="auto"/>
        <w:ind w:left="450"/>
        <w:jc w:val="center"/>
        <w:rPr>
          <w:rFonts w:ascii="Times New Roman" w:hAnsi="Times New Roman"/>
          <w:i/>
          <w:iCs/>
          <w:sz w:val="28"/>
          <w:szCs w:val="28"/>
          <w:lang w:val="uk-UA"/>
        </w:rPr>
      </w:pPr>
    </w:p>
    <w:p w14:paraId="62A224F5" w14:textId="2A31CEBC" w:rsidR="0084354F" w:rsidRPr="003A2504" w:rsidRDefault="00414064" w:rsidP="0084354F">
      <w:pPr>
        <w:pStyle w:val="a9"/>
        <w:spacing w:line="360" w:lineRule="auto"/>
        <w:rPr>
          <w:rFonts w:ascii="Times New Roman" w:hAnsi="Times New Roman"/>
        </w:rPr>
      </w:pPr>
      <w:r w:rsidRPr="003A2504">
        <w:rPr>
          <w:rFonts w:ascii="Times New Roman" w:hAnsi="Times New Roman"/>
        </w:rPr>
        <w:object w:dxaOrig="10651" w:dyaOrig="2236" w14:anchorId="70413461">
          <v:shape id="_x0000_i1030" type="#_x0000_t75" style="width:411.75pt;height:86.25pt" o:ole="">
            <v:imagedata r:id="rId20" o:title=""/>
          </v:shape>
          <o:OLEObject Type="Embed" ProgID="Visio.Drawing.15" ShapeID="_x0000_i1030" DrawAspect="Content" ObjectID="_1651076148" r:id="rId21"/>
        </w:object>
      </w:r>
    </w:p>
    <w:p w14:paraId="248A44DE" w14:textId="14490765" w:rsidR="00566D55" w:rsidRPr="003A2504" w:rsidRDefault="00566D55" w:rsidP="00DB1205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Рис. 1.6 Зчитування даних з файлу</w:t>
      </w:r>
    </w:p>
    <w:p w14:paraId="20814469" w14:textId="63C71D3F" w:rsidR="00566D55" w:rsidRPr="003A2504" w:rsidRDefault="00566D55" w:rsidP="00DB1205">
      <w:pPr>
        <w:pStyle w:val="3"/>
        <w:numPr>
          <w:ilvl w:val="2"/>
          <w:numId w:val="6"/>
        </w:numPr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17" w:name="_Toc40463004"/>
      <w:r w:rsidRPr="003A2504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Сортування елементів контейнера</w:t>
      </w:r>
      <w:bookmarkEnd w:id="17"/>
    </w:p>
    <w:p w14:paraId="7135449C" w14:textId="0ABDD95C" w:rsidR="00566D55" w:rsidRPr="003A2504" w:rsidRDefault="00566D55" w:rsidP="00C91BAF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bookmarkStart w:id="18" w:name="_Hlk40189857"/>
      <w:r w:rsidRPr="003A2504">
        <w:rPr>
          <w:rFonts w:ascii="Times New Roman" w:hAnsi="Times New Roman"/>
          <w:sz w:val="28"/>
          <w:szCs w:val="28"/>
          <w:lang w:val="uk-UA"/>
        </w:rPr>
        <w:t xml:space="preserve">Описання варіанту виконання функціональної вимоги «Сортування елементів контейнера» наведено у Табл. 1.7, 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UML </w:t>
      </w:r>
      <w:r w:rsidRPr="003A2504">
        <w:rPr>
          <w:rFonts w:ascii="Times New Roman" w:hAnsi="Times New Roman"/>
          <w:sz w:val="28"/>
          <w:szCs w:val="28"/>
          <w:lang w:val="uk-UA"/>
        </w:rPr>
        <w:t>діаграма варіанту використання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A2504">
        <w:rPr>
          <w:rFonts w:ascii="Times New Roman" w:hAnsi="Times New Roman"/>
          <w:sz w:val="28"/>
          <w:szCs w:val="28"/>
          <w:lang w:val="uk-UA"/>
        </w:rPr>
        <w:t>наведена на Рис. 1.7.</w:t>
      </w:r>
      <w:bookmarkEnd w:id="18"/>
    </w:p>
    <w:p w14:paraId="1156FB0F" w14:textId="653268DA" w:rsidR="00DB1205" w:rsidRPr="003A2504" w:rsidRDefault="00DB1205" w:rsidP="00DB1205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Таблиця 1.</w:t>
      </w:r>
      <w:r w:rsidR="003A36A3" w:rsidRPr="003A2504">
        <w:rPr>
          <w:rFonts w:ascii="Times New Roman" w:hAnsi="Times New Roman"/>
          <w:sz w:val="28"/>
          <w:szCs w:val="28"/>
          <w:lang w:val="uk-UA"/>
        </w:rPr>
        <w:t>7</w:t>
      </w:r>
    </w:p>
    <w:p w14:paraId="68B9EC4D" w14:textId="091BA1B3" w:rsidR="00566D55" w:rsidRPr="003A2504" w:rsidRDefault="00DB1205" w:rsidP="00DB1205">
      <w:pPr>
        <w:pStyle w:val="a9"/>
        <w:spacing w:line="360" w:lineRule="auto"/>
        <w:ind w:left="450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 w:rsidRPr="003A2504">
        <w:rPr>
          <w:rFonts w:ascii="Times New Roman" w:hAnsi="Times New Roman"/>
          <w:i/>
          <w:iCs/>
          <w:sz w:val="28"/>
          <w:szCs w:val="28"/>
          <w:lang w:val="uk-UA"/>
        </w:rPr>
        <w:t>Сортування елементів контейнера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943"/>
        <w:gridCol w:w="1572"/>
        <w:gridCol w:w="1620"/>
        <w:gridCol w:w="1418"/>
        <w:gridCol w:w="1864"/>
        <w:gridCol w:w="2496"/>
      </w:tblGrid>
      <w:tr w:rsidR="00E40297" w:rsidRPr="003A2504" w14:paraId="4649801B" w14:textId="77777777" w:rsidTr="00D0034B">
        <w:tc>
          <w:tcPr>
            <w:tcW w:w="943" w:type="dxa"/>
          </w:tcPr>
          <w:p w14:paraId="14C3FF21" w14:textId="77777777" w:rsidR="00E40297" w:rsidRPr="003A2504" w:rsidRDefault="00E40297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572" w:type="dxa"/>
          </w:tcPr>
          <w:p w14:paraId="3E1F4D7C" w14:textId="77777777" w:rsidR="00E40297" w:rsidRPr="003A2504" w:rsidRDefault="00E40297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620" w:type="dxa"/>
          </w:tcPr>
          <w:p w14:paraId="51EC663D" w14:textId="77777777" w:rsidR="00E40297" w:rsidRPr="003A2504" w:rsidRDefault="00E40297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ru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ru-UA"/>
              </w:rPr>
              <w:t>Мета</w:t>
            </w:r>
          </w:p>
        </w:tc>
        <w:tc>
          <w:tcPr>
            <w:tcW w:w="1418" w:type="dxa"/>
          </w:tcPr>
          <w:p w14:paraId="751B03FB" w14:textId="77777777" w:rsidR="00E40297" w:rsidRPr="003A2504" w:rsidRDefault="00E40297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Дійові</w:t>
            </w:r>
          </w:p>
          <w:p w14:paraId="28749B83" w14:textId="77777777" w:rsidR="00E40297" w:rsidRPr="003A2504" w:rsidRDefault="00E40297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соби</w:t>
            </w:r>
          </w:p>
        </w:tc>
        <w:tc>
          <w:tcPr>
            <w:tcW w:w="1864" w:type="dxa"/>
          </w:tcPr>
          <w:p w14:paraId="1C7EB6A6" w14:textId="77777777" w:rsidR="00E40297" w:rsidRPr="003A2504" w:rsidRDefault="00E40297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Тип варіанта використання</w:t>
            </w:r>
          </w:p>
        </w:tc>
        <w:tc>
          <w:tcPr>
            <w:tcW w:w="2496" w:type="dxa"/>
          </w:tcPr>
          <w:p w14:paraId="4431D1C6" w14:textId="77777777" w:rsidR="00E40297" w:rsidRPr="003A2504" w:rsidRDefault="00E40297" w:rsidP="00372BF4">
            <w:pPr>
              <w:pStyle w:val="a9"/>
              <w:tabs>
                <w:tab w:val="left" w:pos="735"/>
              </w:tabs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пис</w:t>
            </w:r>
          </w:p>
        </w:tc>
      </w:tr>
      <w:tr w:rsidR="00E40297" w:rsidRPr="003A2504" w14:paraId="68C79EE0" w14:textId="77777777" w:rsidTr="00D0034B">
        <w:tc>
          <w:tcPr>
            <w:tcW w:w="943" w:type="dxa"/>
          </w:tcPr>
          <w:p w14:paraId="0CC46A39" w14:textId="6A2B837D" w:rsidR="00E40297" w:rsidRPr="003A2504" w:rsidRDefault="00E40297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F_0</w:t>
            </w: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7</w:t>
            </w:r>
          </w:p>
        </w:tc>
        <w:tc>
          <w:tcPr>
            <w:tcW w:w="1572" w:type="dxa"/>
          </w:tcPr>
          <w:p w14:paraId="662BBB16" w14:textId="3B1CE35B" w:rsidR="00E40297" w:rsidRPr="003A2504" w:rsidRDefault="00E40297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Сортування</w:t>
            </w:r>
          </w:p>
        </w:tc>
        <w:tc>
          <w:tcPr>
            <w:tcW w:w="1620" w:type="dxa"/>
          </w:tcPr>
          <w:p w14:paraId="36B5258B" w14:textId="4CC09C58" w:rsidR="00E40297" w:rsidRPr="003A2504" w:rsidRDefault="00E40297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Сортування елементів контейнера</w:t>
            </w:r>
          </w:p>
        </w:tc>
        <w:tc>
          <w:tcPr>
            <w:tcW w:w="1418" w:type="dxa"/>
          </w:tcPr>
          <w:p w14:paraId="5E6E0436" w14:textId="77777777" w:rsidR="00E40297" w:rsidRPr="003A2504" w:rsidRDefault="00E40297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Користувач</w:t>
            </w:r>
          </w:p>
        </w:tc>
        <w:tc>
          <w:tcPr>
            <w:tcW w:w="1864" w:type="dxa"/>
          </w:tcPr>
          <w:p w14:paraId="3DA466BB" w14:textId="77777777" w:rsidR="00E40297" w:rsidRPr="003A2504" w:rsidRDefault="00E40297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Основний</w:t>
            </w:r>
          </w:p>
        </w:tc>
        <w:tc>
          <w:tcPr>
            <w:tcW w:w="2496" w:type="dxa"/>
          </w:tcPr>
          <w:p w14:paraId="6705E8FA" w14:textId="1AA9F384" w:rsidR="00E40297" w:rsidRPr="003A2504" w:rsidRDefault="00E40297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Сортування цехів у контейнері </w:t>
            </w:r>
            <w:r w:rsidR="005307B1"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за</w:t>
            </w: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їх назва</w:t>
            </w:r>
            <w:r w:rsidR="005307B1"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ми</w:t>
            </w:r>
          </w:p>
        </w:tc>
      </w:tr>
    </w:tbl>
    <w:p w14:paraId="0417017D" w14:textId="04EFD1B8" w:rsidR="00E40297" w:rsidRPr="003A2504" w:rsidRDefault="00E40297" w:rsidP="00E40297">
      <w:pPr>
        <w:pStyle w:val="a9"/>
        <w:spacing w:line="360" w:lineRule="auto"/>
        <w:ind w:left="450"/>
        <w:jc w:val="center"/>
        <w:rPr>
          <w:rFonts w:ascii="Times New Roman" w:hAnsi="Times New Roman"/>
          <w:lang w:val="uk-UA"/>
        </w:rPr>
      </w:pPr>
    </w:p>
    <w:p w14:paraId="7F4D2D3F" w14:textId="7B945619" w:rsidR="005307B1" w:rsidRPr="003A2504" w:rsidRDefault="003A36A3" w:rsidP="00E40297">
      <w:pPr>
        <w:pStyle w:val="a9"/>
        <w:spacing w:line="360" w:lineRule="auto"/>
        <w:ind w:left="450"/>
        <w:jc w:val="center"/>
        <w:rPr>
          <w:rFonts w:ascii="Times New Roman" w:hAnsi="Times New Roman"/>
        </w:rPr>
      </w:pPr>
      <w:r w:rsidRPr="003A2504">
        <w:rPr>
          <w:rFonts w:ascii="Times New Roman" w:hAnsi="Times New Roman"/>
        </w:rPr>
        <w:object w:dxaOrig="10651" w:dyaOrig="2236" w14:anchorId="54C416DA">
          <v:shape id="_x0000_i1031" type="#_x0000_t75" style="width:417pt;height:87pt" o:ole="">
            <v:imagedata r:id="rId22" o:title=""/>
          </v:shape>
          <o:OLEObject Type="Embed" ProgID="Visio.Drawing.15" ShapeID="_x0000_i1031" DrawAspect="Content" ObjectID="_1651076149" r:id="rId23"/>
        </w:object>
      </w:r>
    </w:p>
    <w:p w14:paraId="79F485C4" w14:textId="489D44F7" w:rsidR="003A36A3" w:rsidRPr="003A2504" w:rsidRDefault="003A36A3" w:rsidP="00071D36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Рис. 1.7 Сортування елементів контейнера</w:t>
      </w:r>
    </w:p>
    <w:p w14:paraId="546B9517" w14:textId="0F67C70F" w:rsidR="003A36A3" w:rsidRPr="003A2504" w:rsidRDefault="003A36A3" w:rsidP="00071D36">
      <w:pPr>
        <w:pStyle w:val="3"/>
        <w:numPr>
          <w:ilvl w:val="2"/>
          <w:numId w:val="6"/>
        </w:numPr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19" w:name="_Toc40463005"/>
      <w:r w:rsidRPr="003A2504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Сумарна потужність усіх верстатів в цехах заданого типу</w:t>
      </w:r>
      <w:bookmarkEnd w:id="19"/>
    </w:p>
    <w:p w14:paraId="48521120" w14:textId="4C8F81A4" w:rsidR="003A36A3" w:rsidRPr="003A2504" w:rsidRDefault="003A36A3" w:rsidP="00C91BAF">
      <w:pPr>
        <w:pStyle w:val="a9"/>
        <w:spacing w:line="360" w:lineRule="auto"/>
        <w:ind w:left="0" w:firstLine="709"/>
        <w:jc w:val="both"/>
        <w:rPr>
          <w:rFonts w:ascii="Times New Roman" w:hAnsi="Times New Roman"/>
          <w:lang w:val="uk-UA"/>
        </w:rPr>
      </w:pPr>
      <w:bookmarkStart w:id="20" w:name="_Hlk40190960"/>
      <w:r w:rsidRPr="003A2504">
        <w:rPr>
          <w:rFonts w:ascii="Times New Roman" w:hAnsi="Times New Roman"/>
          <w:sz w:val="28"/>
          <w:szCs w:val="28"/>
          <w:lang w:val="uk-UA"/>
        </w:rPr>
        <w:t>Описання варіанту виконання функціональної вимоги «</w:t>
      </w:r>
      <w:bookmarkStart w:id="21" w:name="_Hlk40189918"/>
      <w:r w:rsidRPr="003A2504">
        <w:rPr>
          <w:rFonts w:ascii="Times New Roman" w:hAnsi="Times New Roman"/>
          <w:sz w:val="28"/>
          <w:szCs w:val="28"/>
          <w:lang w:val="uk-UA"/>
        </w:rPr>
        <w:t>Сумарна потужність усіх верстатів в цехах заданого типу</w:t>
      </w:r>
      <w:bookmarkEnd w:id="21"/>
      <w:r w:rsidRPr="003A2504">
        <w:rPr>
          <w:rFonts w:ascii="Times New Roman" w:hAnsi="Times New Roman"/>
          <w:sz w:val="28"/>
          <w:szCs w:val="28"/>
          <w:lang w:val="uk-UA"/>
        </w:rPr>
        <w:t xml:space="preserve">» наведено у Табл. 1.8, 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UML </w:t>
      </w:r>
      <w:r w:rsidRPr="003A2504">
        <w:rPr>
          <w:rFonts w:ascii="Times New Roman" w:hAnsi="Times New Roman"/>
          <w:sz w:val="28"/>
          <w:szCs w:val="28"/>
          <w:lang w:val="uk-UA"/>
        </w:rPr>
        <w:t>діаграма варіанту використання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A2504">
        <w:rPr>
          <w:rFonts w:ascii="Times New Roman" w:hAnsi="Times New Roman"/>
          <w:sz w:val="28"/>
          <w:szCs w:val="28"/>
          <w:lang w:val="uk-UA"/>
        </w:rPr>
        <w:t>наведена на Рис. 1.8.</w:t>
      </w:r>
    </w:p>
    <w:bookmarkEnd w:id="20"/>
    <w:p w14:paraId="1F4B0BCB" w14:textId="2742705F" w:rsidR="003A36A3" w:rsidRPr="003A2504" w:rsidRDefault="003A36A3" w:rsidP="00071D36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Таблиця 1.8</w:t>
      </w:r>
    </w:p>
    <w:p w14:paraId="1D102ABD" w14:textId="4DE8BBD9" w:rsidR="003A36A3" w:rsidRPr="003A2504" w:rsidRDefault="003A36A3" w:rsidP="00071D36">
      <w:pPr>
        <w:pStyle w:val="a9"/>
        <w:spacing w:line="360" w:lineRule="auto"/>
        <w:ind w:left="450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 w:rsidRPr="003A2504">
        <w:rPr>
          <w:rFonts w:ascii="Times New Roman" w:hAnsi="Times New Roman"/>
          <w:i/>
          <w:iCs/>
          <w:sz w:val="28"/>
          <w:szCs w:val="28"/>
          <w:lang w:val="uk-UA"/>
        </w:rPr>
        <w:t>Сумарна потужність усіх верстатів в цехах заданого типу</w:t>
      </w:r>
    </w:p>
    <w:tbl>
      <w:tblPr>
        <w:tblStyle w:val="ae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943"/>
        <w:gridCol w:w="1572"/>
        <w:gridCol w:w="1620"/>
        <w:gridCol w:w="1418"/>
        <w:gridCol w:w="1864"/>
        <w:gridCol w:w="2496"/>
      </w:tblGrid>
      <w:tr w:rsidR="003A36A3" w:rsidRPr="003A2504" w14:paraId="27204507" w14:textId="77777777" w:rsidTr="00990C31">
        <w:trPr>
          <w:jc w:val="center"/>
        </w:trPr>
        <w:tc>
          <w:tcPr>
            <w:tcW w:w="943" w:type="dxa"/>
          </w:tcPr>
          <w:p w14:paraId="6CB1BE7E" w14:textId="77777777" w:rsidR="003A36A3" w:rsidRPr="003A2504" w:rsidRDefault="003A36A3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572" w:type="dxa"/>
          </w:tcPr>
          <w:p w14:paraId="79E5CCEC" w14:textId="77777777" w:rsidR="003A36A3" w:rsidRPr="003A2504" w:rsidRDefault="003A36A3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620" w:type="dxa"/>
          </w:tcPr>
          <w:p w14:paraId="7FF38253" w14:textId="77777777" w:rsidR="003A36A3" w:rsidRPr="003A2504" w:rsidRDefault="003A36A3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ru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ru-UA"/>
              </w:rPr>
              <w:t>Мета</w:t>
            </w:r>
          </w:p>
        </w:tc>
        <w:tc>
          <w:tcPr>
            <w:tcW w:w="1418" w:type="dxa"/>
          </w:tcPr>
          <w:p w14:paraId="3BDBAF73" w14:textId="77777777" w:rsidR="003A36A3" w:rsidRPr="003A2504" w:rsidRDefault="003A36A3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Дійові</w:t>
            </w:r>
          </w:p>
          <w:p w14:paraId="75E6AE02" w14:textId="77777777" w:rsidR="003A36A3" w:rsidRPr="003A2504" w:rsidRDefault="003A36A3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соби</w:t>
            </w:r>
          </w:p>
        </w:tc>
        <w:tc>
          <w:tcPr>
            <w:tcW w:w="1864" w:type="dxa"/>
          </w:tcPr>
          <w:p w14:paraId="2DAE7DC3" w14:textId="77777777" w:rsidR="003A36A3" w:rsidRPr="003A2504" w:rsidRDefault="003A36A3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Тип варіанта використання</w:t>
            </w:r>
          </w:p>
        </w:tc>
        <w:tc>
          <w:tcPr>
            <w:tcW w:w="2496" w:type="dxa"/>
          </w:tcPr>
          <w:p w14:paraId="1A1B5F35" w14:textId="77777777" w:rsidR="003A36A3" w:rsidRPr="003A2504" w:rsidRDefault="003A36A3" w:rsidP="00372BF4">
            <w:pPr>
              <w:pStyle w:val="a9"/>
              <w:tabs>
                <w:tab w:val="left" w:pos="735"/>
              </w:tabs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пис</w:t>
            </w:r>
          </w:p>
        </w:tc>
      </w:tr>
      <w:tr w:rsidR="003A36A3" w:rsidRPr="003A2504" w14:paraId="714A218C" w14:textId="77777777" w:rsidTr="00990C31">
        <w:trPr>
          <w:jc w:val="center"/>
        </w:trPr>
        <w:tc>
          <w:tcPr>
            <w:tcW w:w="943" w:type="dxa"/>
          </w:tcPr>
          <w:p w14:paraId="1C04F00B" w14:textId="4CB36126" w:rsidR="003A36A3" w:rsidRPr="003A2504" w:rsidRDefault="003A36A3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F_0</w:t>
            </w: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8</w:t>
            </w:r>
          </w:p>
        </w:tc>
        <w:tc>
          <w:tcPr>
            <w:tcW w:w="1572" w:type="dxa"/>
          </w:tcPr>
          <w:p w14:paraId="047988F4" w14:textId="1BFA97BD" w:rsidR="003A36A3" w:rsidRPr="003A2504" w:rsidRDefault="003A36A3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Потужність верстатів в цехах</w:t>
            </w:r>
          </w:p>
        </w:tc>
        <w:tc>
          <w:tcPr>
            <w:tcW w:w="1620" w:type="dxa"/>
          </w:tcPr>
          <w:p w14:paraId="45879989" w14:textId="750EFCE3" w:rsidR="003A36A3" w:rsidRPr="003A2504" w:rsidRDefault="003A36A3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Підрахувати потужність </w:t>
            </w:r>
            <w:r w:rsidR="00835754" w:rsidRPr="003A2504">
              <w:rPr>
                <w:rFonts w:ascii="Times New Roman" w:hAnsi="Times New Roman"/>
                <w:sz w:val="24"/>
                <w:szCs w:val="24"/>
                <w:lang w:val="uk-UA"/>
              </w:rPr>
              <w:t>усіх верстатів в цехах за  їх типом</w:t>
            </w:r>
          </w:p>
        </w:tc>
        <w:tc>
          <w:tcPr>
            <w:tcW w:w="1418" w:type="dxa"/>
          </w:tcPr>
          <w:p w14:paraId="7E19ECA4" w14:textId="77777777" w:rsidR="003A36A3" w:rsidRPr="003A2504" w:rsidRDefault="003A36A3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Користувач</w:t>
            </w:r>
          </w:p>
        </w:tc>
        <w:tc>
          <w:tcPr>
            <w:tcW w:w="1864" w:type="dxa"/>
          </w:tcPr>
          <w:p w14:paraId="4398418B" w14:textId="77777777" w:rsidR="003A36A3" w:rsidRPr="003A2504" w:rsidRDefault="003A36A3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Основний</w:t>
            </w:r>
          </w:p>
        </w:tc>
        <w:tc>
          <w:tcPr>
            <w:tcW w:w="2496" w:type="dxa"/>
          </w:tcPr>
          <w:p w14:paraId="431755FA" w14:textId="5C9DFE8E" w:rsidR="003A36A3" w:rsidRPr="003A2504" w:rsidRDefault="00835754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Підраховується сумарна потужність усіх верстатів (середня потужність верстата множиться на кількість верстатів на цеху) в цехах заданого типу у контейнері</w:t>
            </w:r>
          </w:p>
        </w:tc>
      </w:tr>
    </w:tbl>
    <w:p w14:paraId="747B44AD" w14:textId="77777777" w:rsidR="003A36A3" w:rsidRPr="003A2504" w:rsidRDefault="003A36A3" w:rsidP="003A36A3">
      <w:pPr>
        <w:pStyle w:val="a9"/>
        <w:spacing w:line="360" w:lineRule="auto"/>
        <w:ind w:left="450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</w:p>
    <w:p w14:paraId="04B801B6" w14:textId="1A48EE24" w:rsidR="003A36A3" w:rsidRPr="003A2504" w:rsidRDefault="00071D36" w:rsidP="00071D36">
      <w:pPr>
        <w:pStyle w:val="a9"/>
        <w:spacing w:line="360" w:lineRule="auto"/>
        <w:ind w:left="0"/>
        <w:jc w:val="center"/>
        <w:rPr>
          <w:rFonts w:ascii="Times New Roman" w:hAnsi="Times New Roman"/>
        </w:rPr>
      </w:pPr>
      <w:r w:rsidRPr="003A2504">
        <w:rPr>
          <w:rFonts w:ascii="Times New Roman" w:hAnsi="Times New Roman"/>
        </w:rPr>
        <w:object w:dxaOrig="15511" w:dyaOrig="2236" w14:anchorId="68619D16">
          <v:shape id="_x0000_i1032" type="#_x0000_t75" style="width:495.75pt;height:71.25pt" o:ole="">
            <v:imagedata r:id="rId24" o:title=""/>
          </v:shape>
          <o:OLEObject Type="Embed" ProgID="Visio.Drawing.15" ShapeID="_x0000_i1032" DrawAspect="Content" ObjectID="_1651076150" r:id="rId25"/>
        </w:object>
      </w:r>
    </w:p>
    <w:p w14:paraId="63A77A62" w14:textId="356987DA" w:rsidR="00071D36" w:rsidRPr="003A2504" w:rsidRDefault="00071D36" w:rsidP="003B308A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Рис. 1.8 Сумарна потужність усіх верстатів в цехах заданого типу</w:t>
      </w:r>
    </w:p>
    <w:p w14:paraId="7AE4A28E" w14:textId="24759873" w:rsidR="00071D36" w:rsidRPr="003A2504" w:rsidRDefault="00071D36" w:rsidP="003B308A">
      <w:pPr>
        <w:pStyle w:val="3"/>
        <w:numPr>
          <w:ilvl w:val="2"/>
          <w:numId w:val="6"/>
        </w:numPr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22" w:name="_Toc40463006"/>
      <w:r w:rsidRPr="003A2504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Видалення усіх елементів з контейнера</w:t>
      </w:r>
      <w:bookmarkEnd w:id="22"/>
    </w:p>
    <w:p w14:paraId="591DBCA4" w14:textId="36E4ADB1" w:rsidR="00071D36" w:rsidRPr="003A2504" w:rsidRDefault="00071D36" w:rsidP="00C91BAF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bookmarkStart w:id="23" w:name="_Hlk40191461"/>
      <w:r w:rsidRPr="003A2504">
        <w:rPr>
          <w:rFonts w:ascii="Times New Roman" w:hAnsi="Times New Roman"/>
          <w:sz w:val="28"/>
          <w:szCs w:val="28"/>
          <w:lang w:val="uk-UA"/>
        </w:rPr>
        <w:t xml:space="preserve">Описання варіанту виконання функціональної вимоги «Видалення усіх елементів з контейнера» наведено у Табл. 1.9, 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UML </w:t>
      </w:r>
      <w:r w:rsidRPr="003A2504">
        <w:rPr>
          <w:rFonts w:ascii="Times New Roman" w:hAnsi="Times New Roman"/>
          <w:sz w:val="28"/>
          <w:szCs w:val="28"/>
          <w:lang w:val="uk-UA"/>
        </w:rPr>
        <w:t>діаграма варіанту використання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A2504">
        <w:rPr>
          <w:rFonts w:ascii="Times New Roman" w:hAnsi="Times New Roman"/>
          <w:sz w:val="28"/>
          <w:szCs w:val="28"/>
          <w:lang w:val="uk-UA"/>
        </w:rPr>
        <w:t>наведена на Рис. 1.9.</w:t>
      </w:r>
    </w:p>
    <w:bookmarkEnd w:id="23"/>
    <w:p w14:paraId="6A963F88" w14:textId="757B9070" w:rsidR="007E71F2" w:rsidRPr="003A2504" w:rsidRDefault="007E71F2" w:rsidP="003B308A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Таблиця 1.9</w:t>
      </w:r>
    </w:p>
    <w:p w14:paraId="7DE83B89" w14:textId="529BC0F4" w:rsidR="007E71F2" w:rsidRPr="003A2504" w:rsidRDefault="00990C31" w:rsidP="003B308A">
      <w:pPr>
        <w:pStyle w:val="a9"/>
        <w:spacing w:line="360" w:lineRule="auto"/>
        <w:ind w:left="0" w:firstLine="709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 w:rsidRPr="003A2504">
        <w:rPr>
          <w:rFonts w:ascii="Times New Roman" w:hAnsi="Times New Roman"/>
          <w:i/>
          <w:iCs/>
          <w:sz w:val="28"/>
          <w:szCs w:val="28"/>
          <w:lang w:val="uk-UA"/>
        </w:rPr>
        <w:lastRenderedPageBreak/>
        <w:t>Видалення усіх елементів з контейнера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943"/>
        <w:gridCol w:w="1572"/>
        <w:gridCol w:w="1620"/>
        <w:gridCol w:w="1418"/>
        <w:gridCol w:w="1864"/>
        <w:gridCol w:w="2496"/>
      </w:tblGrid>
      <w:tr w:rsidR="00990C31" w:rsidRPr="003A2504" w14:paraId="6C0FABC7" w14:textId="77777777" w:rsidTr="00D0034B">
        <w:tc>
          <w:tcPr>
            <w:tcW w:w="943" w:type="dxa"/>
          </w:tcPr>
          <w:p w14:paraId="00D3F991" w14:textId="77777777" w:rsidR="00990C31" w:rsidRPr="003A2504" w:rsidRDefault="00990C3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572" w:type="dxa"/>
          </w:tcPr>
          <w:p w14:paraId="5F19E1BA" w14:textId="77777777" w:rsidR="00990C31" w:rsidRPr="003A2504" w:rsidRDefault="00990C3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620" w:type="dxa"/>
          </w:tcPr>
          <w:p w14:paraId="7EF5834B" w14:textId="77777777" w:rsidR="00990C31" w:rsidRPr="003A2504" w:rsidRDefault="00990C3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ru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ru-UA"/>
              </w:rPr>
              <w:t>Мета</w:t>
            </w:r>
          </w:p>
        </w:tc>
        <w:tc>
          <w:tcPr>
            <w:tcW w:w="1418" w:type="dxa"/>
          </w:tcPr>
          <w:p w14:paraId="2BBAE10A" w14:textId="77777777" w:rsidR="00990C31" w:rsidRPr="003A2504" w:rsidRDefault="00990C3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Дійові</w:t>
            </w:r>
          </w:p>
          <w:p w14:paraId="3B57FBCC" w14:textId="77777777" w:rsidR="00990C31" w:rsidRPr="003A2504" w:rsidRDefault="00990C3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соби</w:t>
            </w:r>
          </w:p>
        </w:tc>
        <w:tc>
          <w:tcPr>
            <w:tcW w:w="1864" w:type="dxa"/>
          </w:tcPr>
          <w:p w14:paraId="39639FAB" w14:textId="77777777" w:rsidR="00990C31" w:rsidRPr="003A2504" w:rsidRDefault="00990C3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Тип варіанта використання</w:t>
            </w:r>
          </w:p>
        </w:tc>
        <w:tc>
          <w:tcPr>
            <w:tcW w:w="2496" w:type="dxa"/>
          </w:tcPr>
          <w:p w14:paraId="3DF145CD" w14:textId="77777777" w:rsidR="00990C31" w:rsidRPr="003A2504" w:rsidRDefault="00990C31" w:rsidP="00372BF4">
            <w:pPr>
              <w:pStyle w:val="a9"/>
              <w:tabs>
                <w:tab w:val="left" w:pos="735"/>
              </w:tabs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пис</w:t>
            </w:r>
          </w:p>
        </w:tc>
      </w:tr>
      <w:tr w:rsidR="00990C31" w:rsidRPr="003A2504" w14:paraId="5B364413" w14:textId="77777777" w:rsidTr="00D0034B">
        <w:tc>
          <w:tcPr>
            <w:tcW w:w="943" w:type="dxa"/>
          </w:tcPr>
          <w:p w14:paraId="303DD71F" w14:textId="30DE58C1" w:rsidR="00990C31" w:rsidRPr="003A2504" w:rsidRDefault="00990C3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F_0</w:t>
            </w: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9</w:t>
            </w:r>
          </w:p>
        </w:tc>
        <w:tc>
          <w:tcPr>
            <w:tcW w:w="1572" w:type="dxa"/>
          </w:tcPr>
          <w:p w14:paraId="4F729468" w14:textId="7EBCE695" w:rsidR="00990C31" w:rsidRPr="003A2504" w:rsidRDefault="00990C31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Видалення усіх елементів</w:t>
            </w:r>
          </w:p>
        </w:tc>
        <w:tc>
          <w:tcPr>
            <w:tcW w:w="1620" w:type="dxa"/>
          </w:tcPr>
          <w:p w14:paraId="79B432F1" w14:textId="79158F45" w:rsidR="00990C31" w:rsidRPr="003A2504" w:rsidRDefault="00990C31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Видалення усіх елементів з контейнера</w:t>
            </w:r>
          </w:p>
        </w:tc>
        <w:tc>
          <w:tcPr>
            <w:tcW w:w="1418" w:type="dxa"/>
          </w:tcPr>
          <w:p w14:paraId="11134D9A" w14:textId="77777777" w:rsidR="00990C31" w:rsidRPr="003A2504" w:rsidRDefault="00990C31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Користувач</w:t>
            </w:r>
          </w:p>
        </w:tc>
        <w:tc>
          <w:tcPr>
            <w:tcW w:w="1864" w:type="dxa"/>
          </w:tcPr>
          <w:p w14:paraId="2C94BEC6" w14:textId="77777777" w:rsidR="00990C31" w:rsidRPr="003A2504" w:rsidRDefault="00990C31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Основний</w:t>
            </w:r>
          </w:p>
        </w:tc>
        <w:tc>
          <w:tcPr>
            <w:tcW w:w="2496" w:type="dxa"/>
          </w:tcPr>
          <w:p w14:paraId="616783C0" w14:textId="25F7FE6D" w:rsidR="00990C31" w:rsidRPr="003A2504" w:rsidRDefault="00990C31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Почергове видалення усіх цехів з контейнера</w:t>
            </w:r>
          </w:p>
        </w:tc>
      </w:tr>
    </w:tbl>
    <w:p w14:paraId="6FC645ED" w14:textId="338BD687" w:rsidR="00071D36" w:rsidRPr="003A2504" w:rsidRDefault="00071D36" w:rsidP="005F417D">
      <w:pPr>
        <w:rPr>
          <w:rFonts w:ascii="Times New Roman" w:hAnsi="Times New Roman"/>
          <w:lang w:val="uk-UA"/>
        </w:rPr>
      </w:pPr>
    </w:p>
    <w:p w14:paraId="16B1BAD5" w14:textId="4A8192D0" w:rsidR="005F417D" w:rsidRPr="003A2504" w:rsidRDefault="001937DD" w:rsidP="005F417D">
      <w:pPr>
        <w:jc w:val="center"/>
        <w:rPr>
          <w:rFonts w:ascii="Times New Roman" w:hAnsi="Times New Roman"/>
        </w:rPr>
      </w:pPr>
      <w:r w:rsidRPr="003A2504">
        <w:rPr>
          <w:rFonts w:ascii="Times New Roman" w:hAnsi="Times New Roman"/>
        </w:rPr>
        <w:object w:dxaOrig="10651" w:dyaOrig="2236" w14:anchorId="72627603">
          <v:shape id="_x0000_i1033" type="#_x0000_t75" style="width:397.5pt;height:82.5pt" o:ole="">
            <v:imagedata r:id="rId26" o:title=""/>
          </v:shape>
          <o:OLEObject Type="Embed" ProgID="Visio.Drawing.15" ShapeID="_x0000_i1033" DrawAspect="Content" ObjectID="_1651076151" r:id="rId27"/>
        </w:object>
      </w:r>
    </w:p>
    <w:p w14:paraId="0AE0491F" w14:textId="478D5752" w:rsidR="001937DD" w:rsidRPr="003A2504" w:rsidRDefault="001937DD" w:rsidP="001937DD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Рис. 1.9 Видалення усіх елементів з контейнера</w:t>
      </w:r>
    </w:p>
    <w:p w14:paraId="145BC0A7" w14:textId="3B0A647B" w:rsidR="001937DD" w:rsidRPr="003A2504" w:rsidRDefault="001937DD" w:rsidP="003A2504">
      <w:pPr>
        <w:pStyle w:val="3"/>
        <w:numPr>
          <w:ilvl w:val="2"/>
          <w:numId w:val="6"/>
        </w:numPr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r w:rsidRPr="003A2504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 xml:space="preserve"> </w:t>
      </w:r>
      <w:bookmarkStart w:id="24" w:name="_Toc40463007"/>
      <w:r w:rsidRPr="003A2504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 xml:space="preserve">Вихід із </w:t>
      </w:r>
      <w:r w:rsidR="009E6370" w:rsidRPr="009E6370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ПД</w:t>
      </w:r>
      <w:bookmarkEnd w:id="24"/>
    </w:p>
    <w:p w14:paraId="22123D4E" w14:textId="3B3948BA" w:rsidR="001937DD" w:rsidRPr="003A2504" w:rsidRDefault="001937DD" w:rsidP="00C91BAF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 xml:space="preserve">Описання варіанту виконання функціональної вимоги «Вихід із </w:t>
      </w:r>
      <w:r w:rsidR="009E6370">
        <w:rPr>
          <w:rFonts w:ascii="Times New Roman" w:hAnsi="Times New Roman"/>
          <w:sz w:val="28"/>
          <w:szCs w:val="28"/>
          <w:lang w:val="uk-UA"/>
        </w:rPr>
        <w:t>ПД</w:t>
      </w:r>
      <w:r w:rsidRPr="003A2504">
        <w:rPr>
          <w:rFonts w:ascii="Times New Roman" w:hAnsi="Times New Roman"/>
          <w:sz w:val="28"/>
          <w:szCs w:val="28"/>
          <w:lang w:val="uk-UA"/>
        </w:rPr>
        <w:t xml:space="preserve">» наведено у Табл. 1.10, 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UML </w:t>
      </w:r>
      <w:r w:rsidRPr="003A2504">
        <w:rPr>
          <w:rFonts w:ascii="Times New Roman" w:hAnsi="Times New Roman"/>
          <w:sz w:val="28"/>
          <w:szCs w:val="28"/>
          <w:lang w:val="uk-UA"/>
        </w:rPr>
        <w:t>діаграма варіанту використання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A2504">
        <w:rPr>
          <w:rFonts w:ascii="Times New Roman" w:hAnsi="Times New Roman"/>
          <w:sz w:val="28"/>
          <w:szCs w:val="28"/>
          <w:lang w:val="uk-UA"/>
        </w:rPr>
        <w:t>наведена на Рис. 1.10.</w:t>
      </w:r>
    </w:p>
    <w:p w14:paraId="598EEFBB" w14:textId="4631F73C" w:rsidR="003B308A" w:rsidRPr="003A2504" w:rsidRDefault="003B308A" w:rsidP="003A2504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Таблиця 1.</w:t>
      </w:r>
      <w:r w:rsidR="00B40F37" w:rsidRPr="003A2504">
        <w:rPr>
          <w:rFonts w:ascii="Times New Roman" w:hAnsi="Times New Roman"/>
          <w:sz w:val="28"/>
          <w:szCs w:val="28"/>
          <w:lang w:val="uk-UA"/>
        </w:rPr>
        <w:t>10</w:t>
      </w:r>
    </w:p>
    <w:p w14:paraId="4D957D3A" w14:textId="112D5AB2" w:rsidR="001937DD" w:rsidRPr="003A2504" w:rsidRDefault="003B308A" w:rsidP="003A2504">
      <w:pPr>
        <w:pStyle w:val="a9"/>
        <w:spacing w:line="360" w:lineRule="auto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 w:rsidRPr="003A2504">
        <w:rPr>
          <w:rFonts w:ascii="Times New Roman" w:hAnsi="Times New Roman"/>
          <w:i/>
          <w:iCs/>
          <w:sz w:val="28"/>
          <w:szCs w:val="28"/>
          <w:lang w:val="uk-UA"/>
        </w:rPr>
        <w:t xml:space="preserve">Вихід із </w:t>
      </w:r>
      <w:r w:rsidR="009E6370" w:rsidRPr="009E6370">
        <w:rPr>
          <w:rFonts w:ascii="Times New Roman" w:hAnsi="Times New Roman"/>
          <w:i/>
          <w:iCs/>
          <w:sz w:val="28"/>
          <w:szCs w:val="28"/>
          <w:lang w:val="uk-UA"/>
        </w:rPr>
        <w:t>ПД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943"/>
        <w:gridCol w:w="1572"/>
        <w:gridCol w:w="1620"/>
        <w:gridCol w:w="1418"/>
        <w:gridCol w:w="1864"/>
        <w:gridCol w:w="2496"/>
      </w:tblGrid>
      <w:tr w:rsidR="005D0DF1" w:rsidRPr="003A2504" w14:paraId="34564450" w14:textId="77777777" w:rsidTr="00D0034B">
        <w:tc>
          <w:tcPr>
            <w:tcW w:w="943" w:type="dxa"/>
          </w:tcPr>
          <w:p w14:paraId="520C7F10" w14:textId="77777777" w:rsidR="005D0DF1" w:rsidRPr="003A2504" w:rsidRDefault="005D0DF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572" w:type="dxa"/>
          </w:tcPr>
          <w:p w14:paraId="447357DD" w14:textId="77777777" w:rsidR="005D0DF1" w:rsidRPr="003A2504" w:rsidRDefault="005D0DF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620" w:type="dxa"/>
          </w:tcPr>
          <w:p w14:paraId="17FE84F7" w14:textId="77777777" w:rsidR="005D0DF1" w:rsidRPr="003A2504" w:rsidRDefault="005D0DF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ru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ru-UA"/>
              </w:rPr>
              <w:t>Мета</w:t>
            </w:r>
          </w:p>
        </w:tc>
        <w:tc>
          <w:tcPr>
            <w:tcW w:w="1418" w:type="dxa"/>
          </w:tcPr>
          <w:p w14:paraId="1A3FBCBE" w14:textId="77777777" w:rsidR="005D0DF1" w:rsidRPr="003A2504" w:rsidRDefault="005D0DF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Дійові</w:t>
            </w:r>
          </w:p>
          <w:p w14:paraId="1A3883AB" w14:textId="77777777" w:rsidR="005D0DF1" w:rsidRPr="003A2504" w:rsidRDefault="005D0DF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соби</w:t>
            </w:r>
          </w:p>
        </w:tc>
        <w:tc>
          <w:tcPr>
            <w:tcW w:w="1864" w:type="dxa"/>
          </w:tcPr>
          <w:p w14:paraId="051FE4E8" w14:textId="77777777" w:rsidR="005D0DF1" w:rsidRPr="003A2504" w:rsidRDefault="005D0DF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Тип варіанта використання</w:t>
            </w:r>
          </w:p>
        </w:tc>
        <w:tc>
          <w:tcPr>
            <w:tcW w:w="2496" w:type="dxa"/>
          </w:tcPr>
          <w:p w14:paraId="339D4B15" w14:textId="77777777" w:rsidR="005D0DF1" w:rsidRPr="003A2504" w:rsidRDefault="005D0DF1" w:rsidP="00372BF4">
            <w:pPr>
              <w:pStyle w:val="a9"/>
              <w:tabs>
                <w:tab w:val="left" w:pos="735"/>
              </w:tabs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пис</w:t>
            </w:r>
          </w:p>
        </w:tc>
      </w:tr>
      <w:tr w:rsidR="005D0DF1" w:rsidRPr="003A2504" w14:paraId="1BB1DCA0" w14:textId="77777777" w:rsidTr="00D0034B">
        <w:tc>
          <w:tcPr>
            <w:tcW w:w="943" w:type="dxa"/>
          </w:tcPr>
          <w:p w14:paraId="6C87892D" w14:textId="3948BF71" w:rsidR="005D0DF1" w:rsidRPr="003A2504" w:rsidRDefault="005D0DF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F_</w:t>
            </w: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10</w:t>
            </w:r>
          </w:p>
        </w:tc>
        <w:tc>
          <w:tcPr>
            <w:tcW w:w="1572" w:type="dxa"/>
          </w:tcPr>
          <w:p w14:paraId="26A67491" w14:textId="37A886DC" w:rsidR="005D0DF1" w:rsidRPr="003A2504" w:rsidRDefault="005D0DF1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Вихід</w:t>
            </w:r>
          </w:p>
        </w:tc>
        <w:tc>
          <w:tcPr>
            <w:tcW w:w="1620" w:type="dxa"/>
          </w:tcPr>
          <w:p w14:paraId="5AD2A3D5" w14:textId="7D6C47AB" w:rsidR="005D0DF1" w:rsidRPr="003A2504" w:rsidRDefault="005D0DF1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Вихід із </w:t>
            </w:r>
            <w:r w:rsidR="009E6370" w:rsidRPr="009E6370">
              <w:rPr>
                <w:rFonts w:ascii="Times New Roman" w:hAnsi="Times New Roman"/>
                <w:sz w:val="24"/>
                <w:szCs w:val="24"/>
                <w:lang w:val="uk-UA"/>
              </w:rPr>
              <w:t>ПД</w:t>
            </w:r>
          </w:p>
        </w:tc>
        <w:tc>
          <w:tcPr>
            <w:tcW w:w="1418" w:type="dxa"/>
          </w:tcPr>
          <w:p w14:paraId="5DE41551" w14:textId="77777777" w:rsidR="005D0DF1" w:rsidRPr="003A2504" w:rsidRDefault="005D0DF1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Користувач</w:t>
            </w:r>
          </w:p>
        </w:tc>
        <w:tc>
          <w:tcPr>
            <w:tcW w:w="1864" w:type="dxa"/>
          </w:tcPr>
          <w:p w14:paraId="1212B6B2" w14:textId="77777777" w:rsidR="005D0DF1" w:rsidRPr="003A2504" w:rsidRDefault="005D0DF1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Основний</w:t>
            </w:r>
          </w:p>
        </w:tc>
        <w:tc>
          <w:tcPr>
            <w:tcW w:w="2496" w:type="dxa"/>
          </w:tcPr>
          <w:p w14:paraId="72F77E36" w14:textId="7032E745" w:rsidR="005D0DF1" w:rsidRPr="003A2504" w:rsidRDefault="005D0DF1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Видалення усіх цехів з контейнера, видалення контейнера, завершення програми</w:t>
            </w:r>
          </w:p>
        </w:tc>
      </w:tr>
    </w:tbl>
    <w:p w14:paraId="6B4103E3" w14:textId="6BDF37A0" w:rsidR="005D0DF1" w:rsidRPr="003A2504" w:rsidRDefault="005D0DF1" w:rsidP="005D0DF1">
      <w:pPr>
        <w:pStyle w:val="a9"/>
        <w:spacing w:line="360" w:lineRule="auto"/>
        <w:jc w:val="center"/>
        <w:rPr>
          <w:rFonts w:ascii="Times New Roman" w:hAnsi="Times New Roman"/>
          <w:lang w:val="uk-UA"/>
        </w:rPr>
      </w:pPr>
    </w:p>
    <w:p w14:paraId="6D65F52D" w14:textId="6E729359" w:rsidR="005D0DF1" w:rsidRPr="003A2504" w:rsidRDefault="003A2504" w:rsidP="003A2504">
      <w:pPr>
        <w:pStyle w:val="a9"/>
        <w:spacing w:line="360" w:lineRule="auto"/>
        <w:ind w:left="0"/>
        <w:jc w:val="center"/>
        <w:rPr>
          <w:rFonts w:ascii="Times New Roman" w:hAnsi="Times New Roman"/>
        </w:rPr>
      </w:pPr>
      <w:r w:rsidRPr="003A2504">
        <w:rPr>
          <w:rFonts w:ascii="Times New Roman" w:hAnsi="Times New Roman"/>
        </w:rPr>
        <w:object w:dxaOrig="11551" w:dyaOrig="2551" w14:anchorId="71F88A16">
          <v:shape id="_x0000_i1034" type="#_x0000_t75" style="width:449.25pt;height:99pt" o:ole="">
            <v:imagedata r:id="rId28" o:title=""/>
          </v:shape>
          <o:OLEObject Type="Embed" ProgID="Visio.Drawing.15" ShapeID="_x0000_i1034" DrawAspect="Content" ObjectID="_1651076152" r:id="rId29"/>
        </w:object>
      </w:r>
    </w:p>
    <w:p w14:paraId="3E21312F" w14:textId="1A689E23" w:rsidR="009E6370" w:rsidRDefault="003A2504" w:rsidP="009E6370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 xml:space="preserve">Рис. 1.10 Вихід із </w:t>
      </w:r>
      <w:r w:rsidR="009E6370">
        <w:rPr>
          <w:rFonts w:ascii="Times New Roman" w:hAnsi="Times New Roman"/>
          <w:sz w:val="28"/>
          <w:szCs w:val="28"/>
          <w:lang w:val="uk-UA"/>
        </w:rPr>
        <w:t>ПД</w:t>
      </w:r>
    </w:p>
    <w:p w14:paraId="5A4B6247" w14:textId="19062B44" w:rsidR="00142449" w:rsidRDefault="00142449" w:rsidP="003A2504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7DC88DE3" w14:textId="0FE716BE" w:rsidR="003A2504" w:rsidRDefault="00F05437" w:rsidP="009E4620">
      <w:pPr>
        <w:pStyle w:val="2"/>
        <w:numPr>
          <w:ilvl w:val="1"/>
          <w:numId w:val="6"/>
        </w:numPr>
        <w:spacing w:line="360" w:lineRule="auto"/>
        <w:rPr>
          <w:rFonts w:ascii="Times New Roman" w:hAnsi="Times New Roman"/>
          <w:lang w:val="uk-UA"/>
        </w:rPr>
      </w:pPr>
      <w:bookmarkStart w:id="25" w:name="_Toc40463008"/>
      <w:r w:rsidRPr="00F05437">
        <w:rPr>
          <w:rFonts w:ascii="Times New Roman" w:hAnsi="Times New Roman"/>
          <w:lang w:val="uk-UA"/>
        </w:rPr>
        <w:lastRenderedPageBreak/>
        <w:t>Нефункціональні вимоги</w:t>
      </w:r>
      <w:bookmarkEnd w:id="25"/>
    </w:p>
    <w:p w14:paraId="485F6D0B" w14:textId="48BA7888" w:rsidR="00F05437" w:rsidRPr="00DA7D77" w:rsidRDefault="00F05437" w:rsidP="009E4620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en-US"/>
        </w:rPr>
        <w:t>ID: F_11 –</w:t>
      </w:r>
      <w:r w:rsidR="00DA7D77">
        <w:rPr>
          <w:rFonts w:ascii="Times New Roman" w:hAnsi="Times New Roman"/>
          <w:sz w:val="28"/>
          <w:szCs w:val="28"/>
          <w:lang w:val="uk-UA"/>
        </w:rPr>
        <w:t xml:space="preserve"> передбачене повторне створення меню, що являється не потрібною витратою пам’яті обчислювального пристрою. Клас меню створений за шаблоном ООП – </w:t>
      </w:r>
      <w:r w:rsidR="00DA7D77">
        <w:rPr>
          <w:rFonts w:ascii="Times New Roman" w:hAnsi="Times New Roman"/>
          <w:sz w:val="28"/>
          <w:szCs w:val="28"/>
          <w:lang w:val="en-US"/>
        </w:rPr>
        <w:t>Singleton</w:t>
      </w:r>
      <w:r w:rsidR="00DA7D77">
        <w:rPr>
          <w:rFonts w:ascii="Times New Roman" w:hAnsi="Times New Roman"/>
          <w:sz w:val="28"/>
          <w:szCs w:val="28"/>
          <w:lang w:val="uk-UA"/>
        </w:rPr>
        <w:t>, який не дозволяє створювати більше одного об’єкту меню.</w:t>
      </w:r>
    </w:p>
    <w:p w14:paraId="616AF6F5" w14:textId="7EA7EA87" w:rsidR="003A6F9B" w:rsidRDefault="003A6F9B" w:rsidP="009E4620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ID: F_12 </w:t>
      </w:r>
      <w:r w:rsidR="00DA7D77">
        <w:rPr>
          <w:rFonts w:ascii="Times New Roman" w:hAnsi="Times New Roman"/>
          <w:sz w:val="28"/>
          <w:szCs w:val="28"/>
          <w:lang w:val="uk-UA"/>
        </w:rPr>
        <w:t>–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DA7D77">
        <w:rPr>
          <w:rFonts w:ascii="Times New Roman" w:hAnsi="Times New Roman"/>
          <w:sz w:val="28"/>
          <w:szCs w:val="28"/>
          <w:lang w:val="uk-UA"/>
        </w:rPr>
        <w:t xml:space="preserve">передбачене введення користувачем не відповідних запиту програми символів, цифр та букв при роботі з меню. Поки користувач не введе відповідні дані з клавіатури, </w:t>
      </w:r>
      <w:r w:rsidR="00BF06E9">
        <w:rPr>
          <w:rFonts w:ascii="Times New Roman" w:hAnsi="Times New Roman"/>
          <w:sz w:val="28"/>
          <w:szCs w:val="28"/>
          <w:lang w:val="uk-UA"/>
        </w:rPr>
        <w:t xml:space="preserve">ПД </w:t>
      </w:r>
      <w:r w:rsidR="00DA7D77">
        <w:rPr>
          <w:rFonts w:ascii="Times New Roman" w:hAnsi="Times New Roman"/>
          <w:sz w:val="28"/>
          <w:szCs w:val="28"/>
          <w:lang w:val="uk-UA"/>
        </w:rPr>
        <w:t>не буде продовжувати роботу.</w:t>
      </w:r>
      <w:r w:rsidR="00847F5A">
        <w:rPr>
          <w:rFonts w:ascii="Times New Roman" w:hAnsi="Times New Roman"/>
          <w:sz w:val="28"/>
          <w:szCs w:val="28"/>
          <w:lang w:val="uk-UA"/>
        </w:rPr>
        <w:t xml:space="preserve"> З’явиться відповідне повідомлення користувачу.</w:t>
      </w:r>
    </w:p>
    <w:p w14:paraId="32CDFF58" w14:textId="6BA0B1C9" w:rsidR="00DA7D77" w:rsidRDefault="00DA7D77" w:rsidP="009E4620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ID: F_13 – </w:t>
      </w:r>
      <w:r>
        <w:rPr>
          <w:rFonts w:ascii="Times New Roman" w:hAnsi="Times New Roman"/>
          <w:sz w:val="28"/>
          <w:szCs w:val="28"/>
          <w:lang w:val="uk-UA"/>
        </w:rPr>
        <w:t xml:space="preserve">передбачене збереження даних у файл, коли контейнер пустий. </w:t>
      </w:r>
      <w:r w:rsidR="00BF06E9">
        <w:rPr>
          <w:rFonts w:ascii="Times New Roman" w:hAnsi="Times New Roman"/>
          <w:sz w:val="28"/>
          <w:szCs w:val="28"/>
          <w:lang w:val="uk-UA"/>
        </w:rPr>
        <w:t xml:space="preserve">ПД </w:t>
      </w:r>
      <w:r>
        <w:rPr>
          <w:rFonts w:ascii="Times New Roman" w:hAnsi="Times New Roman"/>
          <w:sz w:val="28"/>
          <w:szCs w:val="28"/>
          <w:lang w:val="uk-UA"/>
        </w:rPr>
        <w:t>в такому випадку не буде записувати у файл нічого.</w:t>
      </w:r>
      <w:r w:rsidR="00847F5A">
        <w:rPr>
          <w:rFonts w:ascii="Times New Roman" w:hAnsi="Times New Roman"/>
          <w:sz w:val="28"/>
          <w:szCs w:val="28"/>
          <w:lang w:val="uk-UA"/>
        </w:rPr>
        <w:t xml:space="preserve"> З’явиться відповідне повідомлення користувачу.</w:t>
      </w:r>
    </w:p>
    <w:p w14:paraId="3EEB236B" w14:textId="22E4AB6C" w:rsidR="00847F5A" w:rsidRDefault="00DA7D77" w:rsidP="009E4620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en-US"/>
        </w:rPr>
        <w:t>ID</w:t>
      </w:r>
      <w:r w:rsidR="00847F5A">
        <w:rPr>
          <w:rFonts w:ascii="Times New Roman" w:hAnsi="Times New Roman"/>
          <w:sz w:val="28"/>
          <w:szCs w:val="28"/>
          <w:lang w:val="en-US"/>
        </w:rPr>
        <w:t xml:space="preserve">: F_14 – </w:t>
      </w:r>
      <w:r w:rsidR="00847F5A">
        <w:rPr>
          <w:rFonts w:ascii="Times New Roman" w:hAnsi="Times New Roman"/>
          <w:sz w:val="28"/>
          <w:szCs w:val="28"/>
          <w:lang w:val="uk-UA"/>
        </w:rPr>
        <w:t xml:space="preserve">передбачене видалення цеху за назвою, якої не має </w:t>
      </w:r>
      <w:r w:rsidR="001B7263">
        <w:rPr>
          <w:rFonts w:ascii="Times New Roman" w:hAnsi="Times New Roman"/>
          <w:sz w:val="28"/>
          <w:szCs w:val="28"/>
          <w:lang w:val="uk-UA"/>
        </w:rPr>
        <w:t>в</w:t>
      </w:r>
      <w:r w:rsidR="00847F5A">
        <w:rPr>
          <w:rFonts w:ascii="Times New Roman" w:hAnsi="Times New Roman"/>
          <w:sz w:val="28"/>
          <w:szCs w:val="28"/>
          <w:lang w:val="uk-UA"/>
        </w:rPr>
        <w:t xml:space="preserve"> контейнері. В такому випадку </w:t>
      </w:r>
      <w:r w:rsidR="00BF06E9">
        <w:rPr>
          <w:rFonts w:ascii="Times New Roman" w:hAnsi="Times New Roman"/>
          <w:sz w:val="28"/>
          <w:szCs w:val="28"/>
          <w:lang w:val="uk-UA"/>
        </w:rPr>
        <w:t xml:space="preserve">ПД </w:t>
      </w:r>
      <w:r w:rsidR="00847F5A">
        <w:rPr>
          <w:rFonts w:ascii="Times New Roman" w:hAnsi="Times New Roman"/>
          <w:sz w:val="28"/>
          <w:szCs w:val="28"/>
          <w:lang w:val="uk-UA"/>
        </w:rPr>
        <w:t>не буде видаляти нічого. З’явиться відповідне повідомлення користувачу.</w:t>
      </w:r>
    </w:p>
    <w:p w14:paraId="5B959DE4" w14:textId="51AAB36F" w:rsidR="00847F5A" w:rsidRDefault="00847F5A" w:rsidP="009E4620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ID: F_15 – </w:t>
      </w:r>
      <w:r>
        <w:rPr>
          <w:rFonts w:ascii="Times New Roman" w:hAnsi="Times New Roman"/>
          <w:sz w:val="28"/>
          <w:szCs w:val="28"/>
          <w:lang w:val="uk-UA"/>
        </w:rPr>
        <w:t xml:space="preserve">передбачене видалення елементу, коли контейнер вже пустий. В такому випадку </w:t>
      </w:r>
      <w:r w:rsidR="00185F8F">
        <w:rPr>
          <w:rFonts w:ascii="Times New Roman" w:hAnsi="Times New Roman"/>
          <w:sz w:val="28"/>
          <w:szCs w:val="28"/>
          <w:lang w:val="uk-UA"/>
        </w:rPr>
        <w:t xml:space="preserve">ПД </w:t>
      </w:r>
      <w:r>
        <w:rPr>
          <w:rFonts w:ascii="Times New Roman" w:hAnsi="Times New Roman"/>
          <w:sz w:val="28"/>
          <w:szCs w:val="28"/>
          <w:lang w:val="uk-UA"/>
        </w:rPr>
        <w:t>виведе відповідне повідомлення користувачу.</w:t>
      </w:r>
    </w:p>
    <w:p w14:paraId="08B8C4B2" w14:textId="3B05DE0B" w:rsidR="00847F5A" w:rsidRDefault="00847F5A" w:rsidP="009E4620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en-US"/>
        </w:rPr>
        <w:t>ID: F_1</w:t>
      </w:r>
      <w:r>
        <w:rPr>
          <w:rFonts w:ascii="Times New Roman" w:hAnsi="Times New Roman"/>
          <w:sz w:val="28"/>
          <w:szCs w:val="28"/>
          <w:lang w:val="uk-UA"/>
        </w:rPr>
        <w:t>6</w:t>
      </w:r>
      <w:r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  <w:lang w:val="uk-UA"/>
        </w:rPr>
        <w:t xml:space="preserve">передбачене виведення на екран всіх елементів, коли контейнер пустий. В такому випадку </w:t>
      </w:r>
      <w:r w:rsidR="00BF06E9">
        <w:rPr>
          <w:rFonts w:ascii="Times New Roman" w:hAnsi="Times New Roman"/>
          <w:sz w:val="28"/>
          <w:szCs w:val="28"/>
          <w:lang w:val="uk-UA"/>
        </w:rPr>
        <w:t xml:space="preserve">ПД </w:t>
      </w:r>
      <w:r>
        <w:rPr>
          <w:rFonts w:ascii="Times New Roman" w:hAnsi="Times New Roman"/>
          <w:sz w:val="28"/>
          <w:szCs w:val="28"/>
          <w:lang w:val="uk-UA"/>
        </w:rPr>
        <w:t>виведе відповідне повідомлення користувачу.</w:t>
      </w:r>
    </w:p>
    <w:p w14:paraId="6EDFDDCB" w14:textId="38244738" w:rsidR="00847F5A" w:rsidRDefault="00847F5A" w:rsidP="009E4620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en-US"/>
        </w:rPr>
        <w:t>ID: F_1</w:t>
      </w:r>
      <w:r>
        <w:rPr>
          <w:rFonts w:ascii="Times New Roman" w:hAnsi="Times New Roman"/>
          <w:sz w:val="28"/>
          <w:szCs w:val="28"/>
          <w:lang w:val="uk-UA"/>
        </w:rPr>
        <w:t>7</w:t>
      </w:r>
      <w:r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  <w:lang w:val="uk-UA"/>
        </w:rPr>
        <w:t xml:space="preserve">передбачене </w:t>
      </w:r>
      <w:r w:rsidR="00DE193D">
        <w:rPr>
          <w:rFonts w:ascii="Times New Roman" w:hAnsi="Times New Roman"/>
          <w:sz w:val="28"/>
          <w:szCs w:val="28"/>
          <w:lang w:val="uk-UA"/>
        </w:rPr>
        <w:t>сортування елементів</w:t>
      </w:r>
      <w:r>
        <w:rPr>
          <w:rFonts w:ascii="Times New Roman" w:hAnsi="Times New Roman"/>
          <w:sz w:val="28"/>
          <w:szCs w:val="28"/>
          <w:lang w:val="uk-UA"/>
        </w:rPr>
        <w:t xml:space="preserve">, коли контейнер пустий. В такому випадку </w:t>
      </w:r>
      <w:r w:rsidR="00185F8F">
        <w:rPr>
          <w:rFonts w:ascii="Times New Roman" w:hAnsi="Times New Roman"/>
          <w:sz w:val="28"/>
          <w:szCs w:val="28"/>
          <w:lang w:val="uk-UA"/>
        </w:rPr>
        <w:t xml:space="preserve">ПД </w:t>
      </w:r>
      <w:r>
        <w:rPr>
          <w:rFonts w:ascii="Times New Roman" w:hAnsi="Times New Roman"/>
          <w:sz w:val="28"/>
          <w:szCs w:val="28"/>
          <w:lang w:val="uk-UA"/>
        </w:rPr>
        <w:t>виведе відповідне повідомлення користувачу.</w:t>
      </w:r>
    </w:p>
    <w:p w14:paraId="0A021CB0" w14:textId="1F76FBFD" w:rsidR="00DE193D" w:rsidRDefault="00DE193D" w:rsidP="009E4620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en-US"/>
        </w:rPr>
        <w:t>ID: F_1</w:t>
      </w:r>
      <w:r>
        <w:rPr>
          <w:rFonts w:ascii="Times New Roman" w:hAnsi="Times New Roman"/>
          <w:sz w:val="28"/>
          <w:szCs w:val="28"/>
          <w:lang w:val="uk-UA"/>
        </w:rPr>
        <w:t>8</w:t>
      </w:r>
      <w:r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  <w:lang w:val="uk-UA"/>
        </w:rPr>
        <w:t xml:space="preserve">передбачений підрахунок потужності верстатів у цехах за їх типом, коли контейнер пустий. В такому випадку </w:t>
      </w:r>
      <w:r w:rsidR="00BF06E9">
        <w:rPr>
          <w:rFonts w:ascii="Times New Roman" w:hAnsi="Times New Roman"/>
          <w:sz w:val="28"/>
          <w:szCs w:val="28"/>
          <w:lang w:val="uk-UA"/>
        </w:rPr>
        <w:t xml:space="preserve">ПД </w:t>
      </w:r>
      <w:r>
        <w:rPr>
          <w:rFonts w:ascii="Times New Roman" w:hAnsi="Times New Roman"/>
          <w:sz w:val="28"/>
          <w:szCs w:val="28"/>
          <w:lang w:val="uk-UA"/>
        </w:rPr>
        <w:t>виведе відповідне повідомлення користувачу.</w:t>
      </w:r>
    </w:p>
    <w:p w14:paraId="72F01E7D" w14:textId="25FF72BD" w:rsidR="009E4620" w:rsidRDefault="00DE193D" w:rsidP="009E4620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en-US"/>
        </w:rPr>
        <w:t>ID: F_1</w:t>
      </w:r>
      <w:r>
        <w:rPr>
          <w:rFonts w:ascii="Times New Roman" w:hAnsi="Times New Roman"/>
          <w:sz w:val="28"/>
          <w:szCs w:val="28"/>
          <w:lang w:val="uk-UA"/>
        </w:rPr>
        <w:t>9</w:t>
      </w:r>
      <w:r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  <w:lang w:val="uk-UA"/>
        </w:rPr>
        <w:t xml:space="preserve">передбачений підрахунок потужності верстатів у цехах за їх типом, коли у контейнері немає введеного користувачем типу. В такому випадку </w:t>
      </w:r>
      <w:r w:rsidR="00185F8F">
        <w:rPr>
          <w:rFonts w:ascii="Times New Roman" w:hAnsi="Times New Roman"/>
          <w:sz w:val="28"/>
          <w:szCs w:val="28"/>
          <w:lang w:val="uk-UA"/>
        </w:rPr>
        <w:t xml:space="preserve">ПД </w:t>
      </w:r>
      <w:r>
        <w:rPr>
          <w:rFonts w:ascii="Times New Roman" w:hAnsi="Times New Roman"/>
          <w:sz w:val="28"/>
          <w:szCs w:val="28"/>
          <w:lang w:val="uk-UA"/>
        </w:rPr>
        <w:t>виведе відповідне повідомлення користувачу.</w:t>
      </w:r>
    </w:p>
    <w:p w14:paraId="4CAEC8DB" w14:textId="445B6D9D" w:rsidR="00DE193D" w:rsidRPr="009E4620" w:rsidRDefault="009E4620" w:rsidP="009E4620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br w:type="page"/>
      </w:r>
    </w:p>
    <w:p w14:paraId="52F51844" w14:textId="7351BCBF" w:rsidR="009E6370" w:rsidRPr="009E4620" w:rsidRDefault="009E6370" w:rsidP="007322B0">
      <w:pPr>
        <w:pStyle w:val="1"/>
        <w:spacing w:line="36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</w:pPr>
      <w:bookmarkStart w:id="26" w:name="_Toc40463009"/>
      <w:r w:rsidRPr="009E4620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lastRenderedPageBreak/>
        <w:t>Р</w:t>
      </w:r>
      <w:r w:rsidR="00C91BAF" w:rsidRPr="009E4620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t>ОЗДІЛ</w:t>
      </w:r>
      <w:r w:rsidRPr="009E4620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t xml:space="preserve"> 2. </w:t>
      </w:r>
      <w:r w:rsidR="00C91BAF" w:rsidRPr="009E4620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t>СТРУКТЕРА ТО ЛОГІКА РОБОТИ ПД</w:t>
      </w:r>
      <w:bookmarkEnd w:id="26"/>
    </w:p>
    <w:p w14:paraId="21C2E359" w14:textId="4C65F3F3" w:rsidR="00C91BAF" w:rsidRPr="009E4620" w:rsidRDefault="00C91BAF" w:rsidP="007322B0">
      <w:pPr>
        <w:pStyle w:val="2"/>
        <w:spacing w:line="360" w:lineRule="auto"/>
        <w:jc w:val="both"/>
        <w:rPr>
          <w:rFonts w:ascii="Times New Roman" w:hAnsi="Times New Roman"/>
          <w:lang w:val="uk-UA"/>
        </w:rPr>
      </w:pPr>
      <w:bookmarkStart w:id="27" w:name="_Toc40463010"/>
      <w:r w:rsidRPr="009E4620">
        <w:rPr>
          <w:rFonts w:ascii="Times New Roman" w:hAnsi="Times New Roman"/>
          <w:lang w:val="uk-UA"/>
        </w:rPr>
        <w:t>2.1 Логічна структура ПД</w:t>
      </w:r>
      <w:bookmarkEnd w:id="27"/>
    </w:p>
    <w:p w14:paraId="7E4C8BA3" w14:textId="70931822" w:rsidR="00C91BAF" w:rsidRDefault="009E4620" w:rsidP="007322B0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9E4620">
        <w:rPr>
          <w:rFonts w:ascii="Times New Roman" w:hAnsi="Times New Roman"/>
          <w:sz w:val="28"/>
          <w:szCs w:val="28"/>
          <w:lang w:val="uk-UA"/>
        </w:rPr>
        <w:t>Діаграма класів у нотації UML наведена окремо</w:t>
      </w:r>
      <w:r>
        <w:rPr>
          <w:rFonts w:ascii="Times New Roman" w:hAnsi="Times New Roman"/>
          <w:sz w:val="28"/>
          <w:szCs w:val="28"/>
          <w:lang w:val="uk-UA"/>
        </w:rPr>
        <w:t xml:space="preserve"> (Додаток А).</w:t>
      </w:r>
    </w:p>
    <w:p w14:paraId="5611B881" w14:textId="41100167" w:rsidR="005D0351" w:rsidRPr="001B2C80" w:rsidRDefault="005D0351" w:rsidP="007322B0">
      <w:pPr>
        <w:pStyle w:val="3"/>
        <w:spacing w:line="360" w:lineRule="auto"/>
        <w:jc w:val="both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28" w:name="_Toc40463011"/>
      <w:r w:rsidRPr="001B2C80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2.1.1</w:t>
      </w:r>
      <w:r w:rsidR="0092071D" w:rsidRPr="001B2C80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 xml:space="preserve"> Клас «</w:t>
      </w:r>
      <w:r w:rsidR="0092071D" w:rsidRPr="001B2C80">
        <w:rPr>
          <w:rFonts w:ascii="Times New Roman" w:hAnsi="Times New Roman"/>
          <w:b w:val="0"/>
          <w:bCs w:val="0"/>
          <w:i/>
          <w:iCs/>
          <w:sz w:val="28"/>
          <w:szCs w:val="28"/>
          <w:lang w:val="en-US"/>
        </w:rPr>
        <w:t>Workshop</w:t>
      </w:r>
      <w:r w:rsidR="0092071D" w:rsidRPr="001B2C80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»</w:t>
      </w:r>
      <w:bookmarkEnd w:id="28"/>
    </w:p>
    <w:p w14:paraId="1E12B013" w14:textId="2A03932B" w:rsidR="0092071D" w:rsidRDefault="0092071D" w:rsidP="00792F58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92071D">
        <w:rPr>
          <w:rFonts w:ascii="Times New Roman" w:hAnsi="Times New Roman"/>
          <w:sz w:val="28"/>
          <w:szCs w:val="28"/>
          <w:lang w:val="uk-UA"/>
        </w:rPr>
        <w:t>Клас «</w:t>
      </w:r>
      <w:r w:rsidRPr="0092071D">
        <w:rPr>
          <w:rFonts w:ascii="Times New Roman" w:hAnsi="Times New Roman"/>
          <w:sz w:val="28"/>
          <w:szCs w:val="28"/>
          <w:lang w:val="en-US"/>
        </w:rPr>
        <w:t>Workshop</w:t>
      </w:r>
      <w:r w:rsidRPr="0092071D">
        <w:rPr>
          <w:rFonts w:ascii="Times New Roman" w:hAnsi="Times New Roman"/>
          <w:sz w:val="28"/>
          <w:szCs w:val="28"/>
          <w:lang w:val="uk-UA"/>
        </w:rPr>
        <w:t>»</w:t>
      </w:r>
      <w:r>
        <w:rPr>
          <w:rFonts w:ascii="Times New Roman" w:hAnsi="Times New Roman"/>
          <w:sz w:val="28"/>
          <w:szCs w:val="28"/>
          <w:lang w:val="ru-UA"/>
        </w:rPr>
        <w:t xml:space="preserve"> - </w:t>
      </w:r>
      <w:r>
        <w:rPr>
          <w:rFonts w:ascii="Times New Roman" w:hAnsi="Times New Roman"/>
          <w:sz w:val="28"/>
          <w:szCs w:val="28"/>
          <w:lang w:val="uk-UA"/>
        </w:rPr>
        <w:t xml:space="preserve">абстрактний клас, необхідний для </w:t>
      </w:r>
      <w:r w:rsidR="003F7821">
        <w:rPr>
          <w:rFonts w:ascii="Times New Roman" w:hAnsi="Times New Roman"/>
          <w:sz w:val="28"/>
          <w:szCs w:val="28"/>
          <w:lang w:val="uk-UA"/>
        </w:rPr>
        <w:t xml:space="preserve">узагальненої інформації щодо цеху. </w:t>
      </w:r>
      <w:r w:rsidR="003F7821" w:rsidRPr="003F7821">
        <w:rPr>
          <w:rFonts w:ascii="Times New Roman" w:hAnsi="Times New Roman"/>
          <w:sz w:val="28"/>
          <w:szCs w:val="28"/>
          <w:lang w:val="uk-UA"/>
        </w:rPr>
        <w:t xml:space="preserve">Опис </w:t>
      </w:r>
      <w:r w:rsidR="00D0034B">
        <w:rPr>
          <w:rFonts w:ascii="Times New Roman" w:hAnsi="Times New Roman"/>
          <w:sz w:val="28"/>
          <w:szCs w:val="28"/>
          <w:lang w:val="uk-UA"/>
        </w:rPr>
        <w:t>приватного</w:t>
      </w:r>
      <w:r w:rsidR="003F7821" w:rsidRPr="003F7821">
        <w:rPr>
          <w:rFonts w:ascii="Times New Roman" w:hAnsi="Times New Roman"/>
          <w:sz w:val="28"/>
          <w:szCs w:val="28"/>
          <w:lang w:val="uk-UA"/>
        </w:rPr>
        <w:t xml:space="preserve"> інтерфейсу класу </w:t>
      </w:r>
      <w:r w:rsidR="003F7821" w:rsidRPr="0092071D">
        <w:rPr>
          <w:rFonts w:ascii="Times New Roman" w:hAnsi="Times New Roman"/>
          <w:sz w:val="28"/>
          <w:szCs w:val="28"/>
          <w:lang w:val="uk-UA"/>
        </w:rPr>
        <w:t>«</w:t>
      </w:r>
      <w:r w:rsidR="003F7821" w:rsidRPr="0092071D">
        <w:rPr>
          <w:rFonts w:ascii="Times New Roman" w:hAnsi="Times New Roman"/>
          <w:sz w:val="28"/>
          <w:szCs w:val="28"/>
          <w:lang w:val="en-US"/>
        </w:rPr>
        <w:t>Workshop</w:t>
      </w:r>
      <w:r w:rsidR="003F7821" w:rsidRPr="0092071D">
        <w:rPr>
          <w:rFonts w:ascii="Times New Roman" w:hAnsi="Times New Roman"/>
          <w:sz w:val="28"/>
          <w:szCs w:val="28"/>
          <w:lang w:val="uk-UA"/>
        </w:rPr>
        <w:t>»</w:t>
      </w:r>
      <w:r w:rsidR="003F7821">
        <w:rPr>
          <w:rFonts w:ascii="Times New Roman" w:hAnsi="Times New Roman"/>
          <w:sz w:val="28"/>
          <w:szCs w:val="28"/>
          <w:lang w:val="ru-UA"/>
        </w:rPr>
        <w:t xml:space="preserve"> </w:t>
      </w:r>
      <w:r w:rsidR="003F7821" w:rsidRPr="003F7821">
        <w:rPr>
          <w:rFonts w:ascii="Times New Roman" w:hAnsi="Times New Roman"/>
          <w:sz w:val="28"/>
          <w:szCs w:val="28"/>
          <w:lang w:val="uk-UA"/>
        </w:rPr>
        <w:t xml:space="preserve">наведено в </w:t>
      </w:r>
      <w:r w:rsidR="003F7821">
        <w:rPr>
          <w:rFonts w:ascii="Times New Roman" w:hAnsi="Times New Roman"/>
          <w:sz w:val="28"/>
          <w:szCs w:val="28"/>
          <w:lang w:val="uk-UA"/>
        </w:rPr>
        <w:t>Табл.</w:t>
      </w:r>
      <w:r w:rsidR="003F7821" w:rsidRPr="003F7821">
        <w:rPr>
          <w:rFonts w:ascii="Times New Roman" w:hAnsi="Times New Roman"/>
          <w:sz w:val="28"/>
          <w:szCs w:val="28"/>
          <w:lang w:val="uk-UA"/>
        </w:rPr>
        <w:t xml:space="preserve"> 2.</w:t>
      </w:r>
      <w:r w:rsidR="0093568F">
        <w:rPr>
          <w:rFonts w:ascii="Times New Roman" w:hAnsi="Times New Roman"/>
          <w:sz w:val="28"/>
          <w:szCs w:val="28"/>
          <w:lang w:val="uk-UA"/>
        </w:rPr>
        <w:t>1</w:t>
      </w:r>
      <w:r w:rsidR="003F7821" w:rsidRPr="003F7821">
        <w:rPr>
          <w:rFonts w:ascii="Times New Roman" w:hAnsi="Times New Roman"/>
          <w:sz w:val="28"/>
          <w:szCs w:val="28"/>
          <w:lang w:val="uk-UA"/>
        </w:rPr>
        <w:t xml:space="preserve">, </w:t>
      </w:r>
      <w:r w:rsidR="00D0034B">
        <w:rPr>
          <w:rFonts w:ascii="Times New Roman" w:hAnsi="Times New Roman"/>
          <w:sz w:val="28"/>
          <w:szCs w:val="28"/>
          <w:lang w:val="uk-UA"/>
        </w:rPr>
        <w:t>доступного</w:t>
      </w:r>
      <w:r w:rsidR="003F7821" w:rsidRPr="003F7821">
        <w:rPr>
          <w:rFonts w:ascii="Times New Roman" w:hAnsi="Times New Roman"/>
          <w:sz w:val="28"/>
          <w:szCs w:val="28"/>
          <w:lang w:val="uk-UA"/>
        </w:rPr>
        <w:t xml:space="preserve"> – в </w:t>
      </w:r>
      <w:r w:rsidR="003F7821">
        <w:rPr>
          <w:rFonts w:ascii="Times New Roman" w:hAnsi="Times New Roman"/>
          <w:sz w:val="28"/>
          <w:szCs w:val="28"/>
          <w:lang w:val="uk-UA"/>
        </w:rPr>
        <w:t>Табл.</w:t>
      </w:r>
      <w:r w:rsidR="003F7821" w:rsidRPr="003F7821">
        <w:rPr>
          <w:rFonts w:ascii="Times New Roman" w:hAnsi="Times New Roman"/>
          <w:sz w:val="28"/>
          <w:szCs w:val="28"/>
          <w:lang w:val="uk-UA"/>
        </w:rPr>
        <w:t xml:space="preserve"> 2.</w:t>
      </w:r>
      <w:r w:rsidR="0093568F">
        <w:rPr>
          <w:rFonts w:ascii="Times New Roman" w:hAnsi="Times New Roman"/>
          <w:sz w:val="28"/>
          <w:szCs w:val="28"/>
          <w:lang w:val="uk-UA"/>
        </w:rPr>
        <w:t>2</w:t>
      </w:r>
      <w:r w:rsidR="003F7821" w:rsidRPr="003F7821">
        <w:rPr>
          <w:rFonts w:ascii="Times New Roman" w:hAnsi="Times New Roman"/>
          <w:sz w:val="28"/>
          <w:szCs w:val="28"/>
          <w:lang w:val="uk-UA"/>
        </w:rPr>
        <w:t>.</w:t>
      </w:r>
    </w:p>
    <w:p w14:paraId="74F401D0" w14:textId="19270DC0" w:rsidR="003F7821" w:rsidRDefault="003F7821" w:rsidP="00792F58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 xml:space="preserve">Таблиця </w:t>
      </w:r>
      <w:r>
        <w:rPr>
          <w:rFonts w:ascii="Times New Roman" w:hAnsi="Times New Roman"/>
          <w:sz w:val="28"/>
          <w:szCs w:val="28"/>
          <w:lang w:val="uk-UA"/>
        </w:rPr>
        <w:t>2</w:t>
      </w:r>
      <w:r w:rsidRPr="003A2504">
        <w:rPr>
          <w:rFonts w:ascii="Times New Roman" w:hAnsi="Times New Roman"/>
          <w:sz w:val="28"/>
          <w:szCs w:val="28"/>
          <w:lang w:val="uk-UA"/>
        </w:rPr>
        <w:t>.1</w:t>
      </w:r>
    </w:p>
    <w:p w14:paraId="6F791EE3" w14:textId="71EA45F0" w:rsidR="003F7821" w:rsidRDefault="003F7821" w:rsidP="00792F58">
      <w:pPr>
        <w:pStyle w:val="a9"/>
        <w:spacing w:line="360" w:lineRule="auto"/>
        <w:ind w:left="450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>
        <w:rPr>
          <w:rFonts w:ascii="Times New Roman" w:hAnsi="Times New Roman"/>
          <w:i/>
          <w:iCs/>
          <w:sz w:val="28"/>
          <w:szCs w:val="28"/>
          <w:lang w:val="uk-UA"/>
        </w:rPr>
        <w:t xml:space="preserve">Поля </w:t>
      </w:r>
      <w:r w:rsidR="00D0034B">
        <w:rPr>
          <w:rFonts w:ascii="Times New Roman" w:hAnsi="Times New Roman"/>
          <w:i/>
          <w:iCs/>
          <w:sz w:val="28"/>
          <w:szCs w:val="28"/>
          <w:lang w:val="uk-UA"/>
        </w:rPr>
        <w:t>приватного</w:t>
      </w:r>
      <w:r>
        <w:rPr>
          <w:rFonts w:ascii="Times New Roman" w:hAnsi="Times New Roman"/>
          <w:i/>
          <w:iCs/>
          <w:sz w:val="28"/>
          <w:szCs w:val="28"/>
          <w:lang w:val="uk-UA"/>
        </w:rPr>
        <w:t xml:space="preserve"> інтерфейсу класу </w:t>
      </w:r>
      <w:r w:rsidRPr="003F7821">
        <w:rPr>
          <w:rFonts w:ascii="Times New Roman" w:hAnsi="Times New Roman"/>
          <w:i/>
          <w:iCs/>
          <w:sz w:val="28"/>
          <w:szCs w:val="28"/>
          <w:lang w:val="uk-UA"/>
        </w:rPr>
        <w:t>«</w:t>
      </w:r>
      <w:r w:rsidRPr="003F7821">
        <w:rPr>
          <w:rFonts w:ascii="Times New Roman" w:hAnsi="Times New Roman"/>
          <w:i/>
          <w:iCs/>
          <w:sz w:val="28"/>
          <w:szCs w:val="28"/>
          <w:lang w:val="en-US"/>
        </w:rPr>
        <w:t>Workshop</w:t>
      </w:r>
      <w:r w:rsidRPr="003F7821">
        <w:rPr>
          <w:rFonts w:ascii="Times New Roman" w:hAnsi="Times New Roman"/>
          <w:i/>
          <w:iCs/>
          <w:sz w:val="28"/>
          <w:szCs w:val="28"/>
          <w:lang w:val="uk-UA"/>
        </w:rPr>
        <w:t>»</w:t>
      </w:r>
    </w:p>
    <w:tbl>
      <w:tblPr>
        <w:tblStyle w:val="ae"/>
        <w:tblW w:w="9895" w:type="dxa"/>
        <w:tblLook w:val="04A0" w:firstRow="1" w:lastRow="0" w:firstColumn="1" w:lastColumn="0" w:noHBand="0" w:noVBand="1"/>
      </w:tblPr>
      <w:tblGrid>
        <w:gridCol w:w="778"/>
        <w:gridCol w:w="2472"/>
        <w:gridCol w:w="2487"/>
        <w:gridCol w:w="4158"/>
      </w:tblGrid>
      <w:tr w:rsidR="0093568F" w14:paraId="7BB32898" w14:textId="77777777" w:rsidTr="007322B0">
        <w:tc>
          <w:tcPr>
            <w:tcW w:w="778" w:type="dxa"/>
          </w:tcPr>
          <w:p w14:paraId="4538BDA8" w14:textId="69BC3F84" w:rsidR="0093568F" w:rsidRPr="00303C02" w:rsidRDefault="0093568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№</w:t>
            </w:r>
          </w:p>
        </w:tc>
        <w:tc>
          <w:tcPr>
            <w:tcW w:w="2472" w:type="dxa"/>
          </w:tcPr>
          <w:p w14:paraId="2CD0A622" w14:textId="14A897EB" w:rsidR="0093568F" w:rsidRPr="00303C02" w:rsidRDefault="0093568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Назва поля</w:t>
            </w:r>
          </w:p>
        </w:tc>
        <w:tc>
          <w:tcPr>
            <w:tcW w:w="2487" w:type="dxa"/>
          </w:tcPr>
          <w:p w14:paraId="5B82207F" w14:textId="2B685A62" w:rsidR="0093568F" w:rsidRPr="00303C02" w:rsidRDefault="0093568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4158" w:type="dxa"/>
          </w:tcPr>
          <w:p w14:paraId="2A25802E" w14:textId="386ECD45" w:rsidR="0093568F" w:rsidRPr="00303C02" w:rsidRDefault="0093568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Призначення</w:t>
            </w:r>
          </w:p>
        </w:tc>
      </w:tr>
      <w:tr w:rsidR="0093568F" w14:paraId="7B54348A" w14:textId="77777777" w:rsidTr="007322B0">
        <w:tc>
          <w:tcPr>
            <w:tcW w:w="778" w:type="dxa"/>
          </w:tcPr>
          <w:p w14:paraId="23293ECA" w14:textId="7D3630BA" w:rsidR="0093568F" w:rsidRPr="00486D63" w:rsidRDefault="0093568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2472" w:type="dxa"/>
          </w:tcPr>
          <w:p w14:paraId="005A90B2" w14:textId="1906C5BF" w:rsidR="0093568F" w:rsidRPr="00486D63" w:rsidRDefault="0093568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workshop_title</w:t>
            </w:r>
            <w:proofErr w:type="spellEnd"/>
          </w:p>
        </w:tc>
        <w:tc>
          <w:tcPr>
            <w:tcW w:w="2487" w:type="dxa"/>
          </w:tcPr>
          <w:p w14:paraId="2D6DB0D1" w14:textId="6326397E" w:rsidR="0093568F" w:rsidRPr="00486D63" w:rsidRDefault="0093568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string</w:t>
            </w:r>
            <w:proofErr w:type="spellEnd"/>
          </w:p>
        </w:tc>
        <w:tc>
          <w:tcPr>
            <w:tcW w:w="4158" w:type="dxa"/>
          </w:tcPr>
          <w:p w14:paraId="64250596" w14:textId="3E1EE2EB" w:rsidR="0093568F" w:rsidRPr="00486D63" w:rsidRDefault="0093568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Назва цеху</w:t>
            </w:r>
          </w:p>
        </w:tc>
      </w:tr>
      <w:tr w:rsidR="0093568F" w14:paraId="36D64EE8" w14:textId="77777777" w:rsidTr="007322B0">
        <w:tc>
          <w:tcPr>
            <w:tcW w:w="778" w:type="dxa"/>
          </w:tcPr>
          <w:p w14:paraId="6870854C" w14:textId="22F85206" w:rsidR="0093568F" w:rsidRPr="00486D63" w:rsidRDefault="0093568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2472" w:type="dxa"/>
          </w:tcPr>
          <w:p w14:paraId="3FB6957E" w14:textId="1D41F753" w:rsidR="0093568F" w:rsidRPr="00486D63" w:rsidRDefault="0093568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num_of_workbench</w:t>
            </w:r>
            <w:proofErr w:type="spellEnd"/>
          </w:p>
        </w:tc>
        <w:tc>
          <w:tcPr>
            <w:tcW w:w="2487" w:type="dxa"/>
          </w:tcPr>
          <w:p w14:paraId="5A91D74B" w14:textId="6D3456A2" w:rsidR="0093568F" w:rsidRPr="00486D63" w:rsidRDefault="0093568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unsigned</w:t>
            </w:r>
            <w:proofErr w:type="spellEnd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short</w:t>
            </w:r>
            <w:proofErr w:type="spellEnd"/>
          </w:p>
        </w:tc>
        <w:tc>
          <w:tcPr>
            <w:tcW w:w="4158" w:type="dxa"/>
          </w:tcPr>
          <w:p w14:paraId="27FD2DE4" w14:textId="710FCFD5" w:rsidR="0093568F" w:rsidRPr="00486D63" w:rsidRDefault="007322B0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Кількість верстатів у цеху</w:t>
            </w:r>
          </w:p>
        </w:tc>
      </w:tr>
      <w:tr w:rsidR="0093568F" w14:paraId="6D22C3BE" w14:textId="77777777" w:rsidTr="007322B0">
        <w:tc>
          <w:tcPr>
            <w:tcW w:w="778" w:type="dxa"/>
          </w:tcPr>
          <w:p w14:paraId="569DF445" w14:textId="2B6F6CCC" w:rsidR="0093568F" w:rsidRPr="00486D63" w:rsidRDefault="0093568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2472" w:type="dxa"/>
          </w:tcPr>
          <w:p w14:paraId="04B0DAAE" w14:textId="2EFF6B62" w:rsidR="0093568F" w:rsidRPr="00486D63" w:rsidRDefault="0093568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average_capacity</w:t>
            </w:r>
            <w:proofErr w:type="spellEnd"/>
          </w:p>
        </w:tc>
        <w:tc>
          <w:tcPr>
            <w:tcW w:w="2487" w:type="dxa"/>
          </w:tcPr>
          <w:p w14:paraId="0FC1F000" w14:textId="3799D919" w:rsidR="0093568F" w:rsidRPr="00486D63" w:rsidRDefault="0093568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int</w:t>
            </w:r>
            <w:proofErr w:type="spellEnd"/>
          </w:p>
        </w:tc>
        <w:tc>
          <w:tcPr>
            <w:tcW w:w="4158" w:type="dxa"/>
          </w:tcPr>
          <w:p w14:paraId="1E20D89D" w14:textId="367A5E68" w:rsidR="0093568F" w:rsidRPr="00486D63" w:rsidRDefault="007322B0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Середня потужність верстата у цеху</w:t>
            </w:r>
          </w:p>
        </w:tc>
      </w:tr>
    </w:tbl>
    <w:p w14:paraId="601DF543" w14:textId="77777777" w:rsidR="007322B0" w:rsidRDefault="007322B0" w:rsidP="007322B0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</w:p>
    <w:p w14:paraId="4B390A3F" w14:textId="52A6B296" w:rsidR="007322B0" w:rsidRDefault="007322B0" w:rsidP="007322B0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 xml:space="preserve">Таблиця </w:t>
      </w:r>
      <w:r>
        <w:rPr>
          <w:rFonts w:ascii="Times New Roman" w:hAnsi="Times New Roman"/>
          <w:sz w:val="28"/>
          <w:szCs w:val="28"/>
          <w:lang w:val="uk-UA"/>
        </w:rPr>
        <w:t>2</w:t>
      </w:r>
      <w:r w:rsidRPr="003A2504">
        <w:rPr>
          <w:rFonts w:ascii="Times New Roman" w:hAnsi="Times New Roman"/>
          <w:sz w:val="28"/>
          <w:szCs w:val="28"/>
          <w:lang w:val="uk-UA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>2</w:t>
      </w:r>
    </w:p>
    <w:p w14:paraId="664AE468" w14:textId="6C9785F0" w:rsidR="007322B0" w:rsidRDefault="007322B0" w:rsidP="007322B0">
      <w:pPr>
        <w:pStyle w:val="a9"/>
        <w:spacing w:line="360" w:lineRule="auto"/>
        <w:ind w:left="450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>
        <w:rPr>
          <w:rFonts w:ascii="Times New Roman" w:hAnsi="Times New Roman"/>
          <w:i/>
          <w:iCs/>
          <w:sz w:val="28"/>
          <w:szCs w:val="28"/>
          <w:lang w:val="uk-UA"/>
        </w:rPr>
        <w:t xml:space="preserve">Поля </w:t>
      </w:r>
      <w:r w:rsidR="00D0034B">
        <w:rPr>
          <w:rFonts w:ascii="Times New Roman" w:hAnsi="Times New Roman"/>
          <w:i/>
          <w:iCs/>
          <w:sz w:val="28"/>
          <w:szCs w:val="28"/>
          <w:lang w:val="uk-UA"/>
        </w:rPr>
        <w:t>доступного</w:t>
      </w:r>
      <w:r>
        <w:rPr>
          <w:rFonts w:ascii="Times New Roman" w:hAnsi="Times New Roman"/>
          <w:i/>
          <w:iCs/>
          <w:sz w:val="28"/>
          <w:szCs w:val="28"/>
          <w:lang w:val="uk-UA"/>
        </w:rPr>
        <w:t xml:space="preserve"> інтерфейсу класу </w:t>
      </w:r>
      <w:r w:rsidRPr="003F7821">
        <w:rPr>
          <w:rFonts w:ascii="Times New Roman" w:hAnsi="Times New Roman"/>
          <w:i/>
          <w:iCs/>
          <w:sz w:val="28"/>
          <w:szCs w:val="28"/>
          <w:lang w:val="uk-UA"/>
        </w:rPr>
        <w:t>«</w:t>
      </w:r>
      <w:r w:rsidRPr="003F7821">
        <w:rPr>
          <w:rFonts w:ascii="Times New Roman" w:hAnsi="Times New Roman"/>
          <w:i/>
          <w:iCs/>
          <w:sz w:val="28"/>
          <w:szCs w:val="28"/>
          <w:lang w:val="en-US"/>
        </w:rPr>
        <w:t>Workshop</w:t>
      </w:r>
      <w:r w:rsidRPr="003F7821">
        <w:rPr>
          <w:rFonts w:ascii="Times New Roman" w:hAnsi="Times New Roman"/>
          <w:i/>
          <w:iCs/>
          <w:sz w:val="28"/>
          <w:szCs w:val="28"/>
          <w:lang w:val="uk-UA"/>
        </w:rPr>
        <w:t>»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510"/>
        <w:gridCol w:w="2656"/>
        <w:gridCol w:w="2396"/>
        <w:gridCol w:w="2309"/>
        <w:gridCol w:w="2042"/>
      </w:tblGrid>
      <w:tr w:rsidR="00372BF4" w14:paraId="67555F9A" w14:textId="77777777" w:rsidTr="00486D63">
        <w:tc>
          <w:tcPr>
            <w:tcW w:w="805" w:type="dxa"/>
          </w:tcPr>
          <w:p w14:paraId="41BDE92A" w14:textId="25D0FC61" w:rsidR="007322B0" w:rsidRPr="00303C02" w:rsidRDefault="007322B0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№</w:t>
            </w:r>
          </w:p>
        </w:tc>
        <w:tc>
          <w:tcPr>
            <w:tcW w:w="2430" w:type="dxa"/>
          </w:tcPr>
          <w:p w14:paraId="2DA6BF3C" w14:textId="3D48F372" w:rsidR="007322B0" w:rsidRPr="00303C02" w:rsidRDefault="007322B0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Сигнатура</w:t>
            </w:r>
          </w:p>
        </w:tc>
        <w:tc>
          <w:tcPr>
            <w:tcW w:w="2712" w:type="dxa"/>
          </w:tcPr>
          <w:p w14:paraId="71032581" w14:textId="59998772" w:rsidR="007322B0" w:rsidRPr="00303C02" w:rsidRDefault="007322B0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Вхідні параметри</w:t>
            </w:r>
          </w:p>
        </w:tc>
        <w:tc>
          <w:tcPr>
            <w:tcW w:w="1983" w:type="dxa"/>
          </w:tcPr>
          <w:p w14:paraId="20C2B55C" w14:textId="7B7A64CC" w:rsidR="007322B0" w:rsidRPr="00303C02" w:rsidRDefault="00486D63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Вихідні дані</w:t>
            </w:r>
          </w:p>
        </w:tc>
        <w:tc>
          <w:tcPr>
            <w:tcW w:w="1983" w:type="dxa"/>
          </w:tcPr>
          <w:p w14:paraId="68B448AF" w14:textId="17166303" w:rsidR="007322B0" w:rsidRPr="00303C02" w:rsidRDefault="00486D63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Призначення</w:t>
            </w:r>
          </w:p>
        </w:tc>
      </w:tr>
      <w:tr w:rsidR="00372BF4" w14:paraId="11A48034" w14:textId="77777777" w:rsidTr="00486D63">
        <w:tc>
          <w:tcPr>
            <w:tcW w:w="805" w:type="dxa"/>
          </w:tcPr>
          <w:p w14:paraId="514184B7" w14:textId="1FE1EB15" w:rsidR="007322B0" w:rsidRPr="00486D63" w:rsidRDefault="00486D63" w:rsidP="00372BF4">
            <w:pPr>
              <w:pStyle w:val="a9"/>
              <w:tabs>
                <w:tab w:val="left" w:pos="31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2430" w:type="dxa"/>
          </w:tcPr>
          <w:p w14:paraId="598D3E4A" w14:textId="411E8F43" w:rsidR="007322B0" w:rsidRPr="00486D63" w:rsidRDefault="00486D63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Workshop</w:t>
            </w:r>
            <w:proofErr w:type="spellEnd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()</w:t>
            </w:r>
          </w:p>
        </w:tc>
        <w:tc>
          <w:tcPr>
            <w:tcW w:w="2712" w:type="dxa"/>
          </w:tcPr>
          <w:p w14:paraId="1A9B869C" w14:textId="4C6AC173" w:rsidR="007322B0" w:rsidRPr="00486D63" w:rsidRDefault="00486D63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1983" w:type="dxa"/>
          </w:tcPr>
          <w:p w14:paraId="5B87CD76" w14:textId="12D684B3" w:rsidR="007322B0" w:rsidRPr="00486D63" w:rsidRDefault="00486D63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1983" w:type="dxa"/>
          </w:tcPr>
          <w:p w14:paraId="03E209F4" w14:textId="12A00E44" w:rsidR="007322B0" w:rsidRPr="00486D63" w:rsidRDefault="00486D63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Конструктор без параметрів</w:t>
            </w:r>
          </w:p>
        </w:tc>
      </w:tr>
      <w:tr w:rsidR="00372BF4" w14:paraId="08D61A34" w14:textId="77777777" w:rsidTr="00486D63">
        <w:tc>
          <w:tcPr>
            <w:tcW w:w="805" w:type="dxa"/>
          </w:tcPr>
          <w:p w14:paraId="6ED704F5" w14:textId="39044405" w:rsidR="007322B0" w:rsidRPr="00486D63" w:rsidRDefault="00486D63" w:rsidP="00372BF4">
            <w:pPr>
              <w:pStyle w:val="a9"/>
              <w:tabs>
                <w:tab w:val="left" w:pos="285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2430" w:type="dxa"/>
          </w:tcPr>
          <w:p w14:paraId="49E62270" w14:textId="23759E18" w:rsidR="007322B0" w:rsidRPr="00486D63" w:rsidRDefault="00486D63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Workshop</w:t>
            </w:r>
            <w:proofErr w:type="spellEnd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proofErr w:type="spellStart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string</w:t>
            </w:r>
            <w:proofErr w:type="spellEnd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title</w:t>
            </w:r>
            <w:proofErr w:type="spellEnd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, </w:t>
            </w:r>
            <w:proofErr w:type="spellStart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unsigned</w:t>
            </w:r>
            <w:proofErr w:type="spellEnd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short</w:t>
            </w:r>
            <w:proofErr w:type="spellEnd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workbench</w:t>
            </w:r>
            <w:proofErr w:type="spellEnd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, </w:t>
            </w:r>
            <w:proofErr w:type="spellStart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int</w:t>
            </w:r>
            <w:proofErr w:type="spellEnd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capacity</w:t>
            </w:r>
            <w:proofErr w:type="spellEnd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712" w:type="dxa"/>
          </w:tcPr>
          <w:p w14:paraId="1CC41136" w14:textId="6BE4986E" w:rsidR="00486D63" w:rsidRPr="00486D63" w:rsidRDefault="00486D63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Назва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цеху</w:t>
            </w: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(</w:t>
            </w:r>
            <w:proofErr w:type="spellStart"/>
            <w:r w:rsidR="00E74ED7" w:rsidRPr="00486D63">
              <w:rPr>
                <w:rFonts w:ascii="Times New Roman" w:hAnsi="Times New Roman"/>
                <w:sz w:val="24"/>
                <w:szCs w:val="24"/>
                <w:lang w:val="uk-UA"/>
              </w:rPr>
              <w:t>workshop_title</w:t>
            </w:r>
            <w:proofErr w:type="spellEnd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, кількість верстатів (</w:t>
            </w:r>
            <w:proofErr w:type="spellStart"/>
            <w:r w:rsidR="00E74ED7" w:rsidRPr="00486D63">
              <w:rPr>
                <w:rFonts w:ascii="Times New Roman" w:hAnsi="Times New Roman"/>
                <w:sz w:val="24"/>
                <w:szCs w:val="24"/>
                <w:lang w:val="uk-UA"/>
              </w:rPr>
              <w:t>num_of_workbench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), середня </w:t>
            </w:r>
            <w:r w:rsidR="00372BF4">
              <w:rPr>
                <w:rFonts w:ascii="Times New Roman" w:hAnsi="Times New Roman"/>
                <w:sz w:val="24"/>
                <w:szCs w:val="24"/>
                <w:lang w:val="uk-UA"/>
              </w:rPr>
              <w:t>потужність (</w:t>
            </w:r>
            <w:proofErr w:type="spellStart"/>
            <w:r w:rsidR="00E74ED7" w:rsidRPr="00486D63">
              <w:rPr>
                <w:rFonts w:ascii="Times New Roman" w:hAnsi="Times New Roman"/>
                <w:sz w:val="24"/>
                <w:szCs w:val="24"/>
                <w:lang w:val="uk-UA"/>
              </w:rPr>
              <w:t>average_capacity</w:t>
            </w:r>
            <w:proofErr w:type="spellEnd"/>
            <w:r w:rsidR="00372BF4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1983" w:type="dxa"/>
          </w:tcPr>
          <w:p w14:paraId="1F2B2776" w14:textId="77777777" w:rsidR="007322B0" w:rsidRDefault="007322B0" w:rsidP="00372BF4">
            <w:pPr>
              <w:pStyle w:val="a9"/>
              <w:ind w:left="0"/>
              <w:jc w:val="right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28D4F506" w14:textId="4D6175BD" w:rsidR="00372BF4" w:rsidRPr="00372BF4" w:rsidRDefault="00372BF4" w:rsidP="00372BF4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-</w:t>
            </w:r>
          </w:p>
        </w:tc>
        <w:tc>
          <w:tcPr>
            <w:tcW w:w="1983" w:type="dxa"/>
          </w:tcPr>
          <w:p w14:paraId="0CC8A7B2" w14:textId="35DEFF6C" w:rsidR="00372BF4" w:rsidRPr="00372BF4" w:rsidRDefault="00372BF4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Конструктор, заповнює параметрами поля об’єкта</w:t>
            </w:r>
          </w:p>
        </w:tc>
      </w:tr>
      <w:tr w:rsidR="00372BF4" w14:paraId="0EC63DD0" w14:textId="77777777" w:rsidTr="00486D63">
        <w:tc>
          <w:tcPr>
            <w:tcW w:w="805" w:type="dxa"/>
          </w:tcPr>
          <w:p w14:paraId="18B7FBC2" w14:textId="73B240EA" w:rsidR="007322B0" w:rsidRPr="00486D63" w:rsidRDefault="00486D63" w:rsidP="00372BF4">
            <w:pPr>
              <w:pStyle w:val="a9"/>
              <w:tabs>
                <w:tab w:val="left" w:pos="26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2430" w:type="dxa"/>
          </w:tcPr>
          <w:p w14:paraId="65420429" w14:textId="5060A57B" w:rsidR="007322B0" w:rsidRPr="00486D63" w:rsidRDefault="00372BF4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372BF4">
              <w:rPr>
                <w:rFonts w:ascii="Times New Roman" w:hAnsi="Times New Roman"/>
                <w:sz w:val="24"/>
                <w:szCs w:val="24"/>
                <w:lang w:val="uk-UA"/>
              </w:rPr>
              <w:t>virtual</w:t>
            </w:r>
            <w:proofErr w:type="spellEnd"/>
            <w:r w:rsidRPr="00372BF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~</w:t>
            </w:r>
            <w:proofErr w:type="spellStart"/>
            <w:r w:rsidRPr="00372BF4">
              <w:rPr>
                <w:rFonts w:ascii="Times New Roman" w:hAnsi="Times New Roman"/>
                <w:sz w:val="24"/>
                <w:szCs w:val="24"/>
                <w:lang w:val="uk-UA"/>
              </w:rPr>
              <w:t>Workshop</w:t>
            </w:r>
            <w:proofErr w:type="spellEnd"/>
            <w:r w:rsidRPr="00372BF4">
              <w:rPr>
                <w:rFonts w:ascii="Times New Roman" w:hAnsi="Times New Roman"/>
                <w:sz w:val="24"/>
                <w:szCs w:val="24"/>
                <w:lang w:val="uk-UA"/>
              </w:rPr>
              <w:t>()</w:t>
            </w:r>
          </w:p>
        </w:tc>
        <w:tc>
          <w:tcPr>
            <w:tcW w:w="2712" w:type="dxa"/>
          </w:tcPr>
          <w:p w14:paraId="48BA13E4" w14:textId="3BCDCCDE" w:rsidR="007322B0" w:rsidRDefault="007322B0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30A68C10" w14:textId="259A000D" w:rsidR="0093717F" w:rsidRPr="0093717F" w:rsidRDefault="0093717F" w:rsidP="0093717F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-</w:t>
            </w:r>
          </w:p>
        </w:tc>
        <w:tc>
          <w:tcPr>
            <w:tcW w:w="1983" w:type="dxa"/>
          </w:tcPr>
          <w:p w14:paraId="55115765" w14:textId="1E9456AC" w:rsidR="007322B0" w:rsidRDefault="007322B0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0057FC43" w14:textId="1552A518" w:rsidR="0093717F" w:rsidRPr="0093717F" w:rsidRDefault="0093717F" w:rsidP="0093717F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-</w:t>
            </w:r>
          </w:p>
        </w:tc>
        <w:tc>
          <w:tcPr>
            <w:tcW w:w="1983" w:type="dxa"/>
          </w:tcPr>
          <w:p w14:paraId="4A753D87" w14:textId="4EE58C50" w:rsidR="007322B0" w:rsidRPr="00486D63" w:rsidRDefault="00E74ED7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іртуальний деструктор, використовується у нащадках</w:t>
            </w:r>
          </w:p>
        </w:tc>
      </w:tr>
      <w:tr w:rsidR="00372BF4" w14:paraId="2DC48B17" w14:textId="77777777" w:rsidTr="00486D63">
        <w:tc>
          <w:tcPr>
            <w:tcW w:w="805" w:type="dxa"/>
          </w:tcPr>
          <w:p w14:paraId="663E0749" w14:textId="18714DB1" w:rsidR="007322B0" w:rsidRPr="00486D63" w:rsidRDefault="00486D63" w:rsidP="00372BF4">
            <w:pPr>
              <w:pStyle w:val="a9"/>
              <w:tabs>
                <w:tab w:val="left" w:pos="26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4</w:t>
            </w:r>
          </w:p>
        </w:tc>
        <w:tc>
          <w:tcPr>
            <w:tcW w:w="2430" w:type="dxa"/>
          </w:tcPr>
          <w:p w14:paraId="74AA7A98" w14:textId="42D193B7" w:rsidR="007322B0" w:rsidRPr="00486D63" w:rsidRDefault="00E74ED7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E74ED7">
              <w:rPr>
                <w:rFonts w:ascii="Times New Roman" w:hAnsi="Times New Roman"/>
                <w:sz w:val="24"/>
                <w:szCs w:val="24"/>
                <w:lang w:val="uk-UA"/>
              </w:rPr>
              <w:t>string</w:t>
            </w:r>
            <w:proofErr w:type="spellEnd"/>
            <w:r w:rsidRPr="00E74ED7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E74ED7">
              <w:rPr>
                <w:rFonts w:ascii="Times New Roman" w:hAnsi="Times New Roman"/>
                <w:sz w:val="24"/>
                <w:szCs w:val="24"/>
                <w:lang w:val="uk-UA"/>
              </w:rPr>
              <w:t>Get_title</w:t>
            </w:r>
            <w:proofErr w:type="spellEnd"/>
            <w:r w:rsidRPr="00E74ED7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() </w:t>
            </w:r>
            <w:proofErr w:type="spellStart"/>
            <w:r w:rsidRPr="00E74ED7">
              <w:rPr>
                <w:rFonts w:ascii="Times New Roman" w:hAnsi="Times New Roman"/>
                <w:sz w:val="24"/>
                <w:szCs w:val="24"/>
                <w:lang w:val="uk-UA"/>
              </w:rPr>
              <w:t>const</w:t>
            </w:r>
            <w:proofErr w:type="spellEnd"/>
          </w:p>
        </w:tc>
        <w:tc>
          <w:tcPr>
            <w:tcW w:w="2712" w:type="dxa"/>
          </w:tcPr>
          <w:p w14:paraId="09837439" w14:textId="2B634508" w:rsidR="007322B0" w:rsidRDefault="007322B0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4B2E1BD2" w14:textId="56BDCA4C" w:rsidR="00E74ED7" w:rsidRPr="00E74ED7" w:rsidRDefault="00E74ED7" w:rsidP="00E74ED7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-</w:t>
            </w:r>
          </w:p>
        </w:tc>
        <w:tc>
          <w:tcPr>
            <w:tcW w:w="1983" w:type="dxa"/>
          </w:tcPr>
          <w:p w14:paraId="42EE11D8" w14:textId="0DED6500" w:rsidR="007322B0" w:rsidRPr="00486D63" w:rsidRDefault="00E74ED7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азва цеху (</w:t>
            </w:r>
            <w:proofErr w:type="spellStart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workshop_title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1983" w:type="dxa"/>
          </w:tcPr>
          <w:p w14:paraId="422F5B0B" w14:textId="6C78DD5A" w:rsidR="007322B0" w:rsidRPr="00486D63" w:rsidRDefault="00E74ED7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овертає назву цех</w:t>
            </w:r>
            <w:r w:rsidR="00A762F5">
              <w:rPr>
                <w:rFonts w:ascii="Times New Roman" w:hAnsi="Times New Roman"/>
                <w:sz w:val="24"/>
                <w:szCs w:val="24"/>
                <w:lang w:val="uk-UA"/>
              </w:rPr>
              <w:t>у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не змінюючи поля</w:t>
            </w:r>
          </w:p>
        </w:tc>
      </w:tr>
      <w:tr w:rsidR="00372BF4" w14:paraId="0B33536D" w14:textId="77777777" w:rsidTr="00486D63">
        <w:tc>
          <w:tcPr>
            <w:tcW w:w="805" w:type="dxa"/>
          </w:tcPr>
          <w:p w14:paraId="6818BFE1" w14:textId="4DBE3C5E" w:rsidR="007322B0" w:rsidRPr="00486D63" w:rsidRDefault="00486D63" w:rsidP="00372BF4">
            <w:pPr>
              <w:pStyle w:val="a9"/>
              <w:tabs>
                <w:tab w:val="left" w:pos="251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2430" w:type="dxa"/>
          </w:tcPr>
          <w:p w14:paraId="1886025E" w14:textId="4604D4A4" w:rsidR="007322B0" w:rsidRPr="00486D63" w:rsidRDefault="00E74ED7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E74ED7">
              <w:rPr>
                <w:rFonts w:ascii="Times New Roman" w:hAnsi="Times New Roman"/>
                <w:sz w:val="24"/>
                <w:szCs w:val="24"/>
                <w:lang w:val="uk-UA"/>
              </w:rPr>
              <w:t>unsigned</w:t>
            </w:r>
            <w:proofErr w:type="spellEnd"/>
            <w:r w:rsidRPr="00E74ED7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E74ED7">
              <w:rPr>
                <w:rFonts w:ascii="Times New Roman" w:hAnsi="Times New Roman"/>
                <w:sz w:val="24"/>
                <w:szCs w:val="24"/>
                <w:lang w:val="uk-UA"/>
              </w:rPr>
              <w:t>short</w:t>
            </w:r>
            <w:proofErr w:type="spellEnd"/>
            <w:r w:rsidRPr="00E74ED7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E74ED7">
              <w:rPr>
                <w:rFonts w:ascii="Times New Roman" w:hAnsi="Times New Roman"/>
                <w:sz w:val="24"/>
                <w:szCs w:val="24"/>
                <w:lang w:val="uk-UA"/>
              </w:rPr>
              <w:t>Get_workbench</w:t>
            </w:r>
            <w:proofErr w:type="spellEnd"/>
            <w:r w:rsidRPr="00E74ED7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() </w:t>
            </w:r>
            <w:proofErr w:type="spellStart"/>
            <w:r w:rsidRPr="00E74ED7">
              <w:rPr>
                <w:rFonts w:ascii="Times New Roman" w:hAnsi="Times New Roman"/>
                <w:sz w:val="24"/>
                <w:szCs w:val="24"/>
                <w:lang w:val="uk-UA"/>
              </w:rPr>
              <w:t>const</w:t>
            </w:r>
            <w:proofErr w:type="spellEnd"/>
          </w:p>
        </w:tc>
        <w:tc>
          <w:tcPr>
            <w:tcW w:w="2712" w:type="dxa"/>
          </w:tcPr>
          <w:p w14:paraId="3D9097C4" w14:textId="77777777" w:rsidR="007322B0" w:rsidRDefault="007322B0" w:rsidP="00372BF4">
            <w:pPr>
              <w:pStyle w:val="a9"/>
              <w:ind w:left="0"/>
              <w:jc w:val="right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68158BA4" w14:textId="6F1B0F8B" w:rsidR="00E74ED7" w:rsidRPr="00E74ED7" w:rsidRDefault="00E74ED7" w:rsidP="00E74ED7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-</w:t>
            </w:r>
          </w:p>
        </w:tc>
        <w:tc>
          <w:tcPr>
            <w:tcW w:w="1983" w:type="dxa"/>
          </w:tcPr>
          <w:p w14:paraId="1D9AF4F6" w14:textId="11E2D203" w:rsidR="007322B0" w:rsidRPr="00486D63" w:rsidRDefault="00E74ED7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Кількість верстатів (</w:t>
            </w:r>
            <w:proofErr w:type="spellStart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num_of_workbench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1983" w:type="dxa"/>
          </w:tcPr>
          <w:p w14:paraId="5CB447CC" w14:textId="1515B434" w:rsidR="007322B0" w:rsidRPr="00486D63" w:rsidRDefault="00E74ED7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овертає кількість верстатів не змінюючи поля</w:t>
            </w:r>
          </w:p>
        </w:tc>
      </w:tr>
      <w:tr w:rsidR="00372BF4" w14:paraId="438510AB" w14:textId="77777777" w:rsidTr="00486D63">
        <w:tc>
          <w:tcPr>
            <w:tcW w:w="805" w:type="dxa"/>
          </w:tcPr>
          <w:p w14:paraId="4B1428CE" w14:textId="161EBD6A" w:rsidR="007322B0" w:rsidRPr="00486D63" w:rsidRDefault="00486D63" w:rsidP="00372BF4">
            <w:pPr>
              <w:pStyle w:val="a9"/>
              <w:tabs>
                <w:tab w:val="left" w:pos="301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2430" w:type="dxa"/>
          </w:tcPr>
          <w:p w14:paraId="5F6E471E" w14:textId="26EA618F" w:rsidR="007322B0" w:rsidRPr="00486D63" w:rsidRDefault="00E74ED7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E74ED7">
              <w:rPr>
                <w:rFonts w:ascii="Times New Roman" w:hAnsi="Times New Roman"/>
                <w:sz w:val="24"/>
                <w:szCs w:val="24"/>
                <w:lang w:val="uk-UA"/>
              </w:rPr>
              <w:t>int</w:t>
            </w:r>
            <w:proofErr w:type="spellEnd"/>
            <w:r w:rsidRPr="00E74ED7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E74ED7">
              <w:rPr>
                <w:rFonts w:ascii="Times New Roman" w:hAnsi="Times New Roman"/>
                <w:sz w:val="24"/>
                <w:szCs w:val="24"/>
                <w:lang w:val="uk-UA"/>
              </w:rPr>
              <w:t>Get_capacity</w:t>
            </w:r>
            <w:proofErr w:type="spellEnd"/>
            <w:r w:rsidRPr="00E74ED7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() </w:t>
            </w:r>
            <w:proofErr w:type="spellStart"/>
            <w:r w:rsidRPr="00E74ED7">
              <w:rPr>
                <w:rFonts w:ascii="Times New Roman" w:hAnsi="Times New Roman"/>
                <w:sz w:val="24"/>
                <w:szCs w:val="24"/>
                <w:lang w:val="uk-UA"/>
              </w:rPr>
              <w:t>const</w:t>
            </w:r>
            <w:proofErr w:type="spellEnd"/>
          </w:p>
        </w:tc>
        <w:tc>
          <w:tcPr>
            <w:tcW w:w="2712" w:type="dxa"/>
          </w:tcPr>
          <w:p w14:paraId="20D9B55A" w14:textId="6769751A" w:rsidR="007322B0" w:rsidRDefault="007322B0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24AB3366" w14:textId="5B0EF212" w:rsidR="0093717F" w:rsidRPr="0093717F" w:rsidRDefault="0093717F" w:rsidP="0093717F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-</w:t>
            </w:r>
          </w:p>
        </w:tc>
        <w:tc>
          <w:tcPr>
            <w:tcW w:w="1983" w:type="dxa"/>
          </w:tcPr>
          <w:p w14:paraId="56DFA04D" w14:textId="4221F5E3" w:rsidR="007322B0" w:rsidRPr="00486D63" w:rsidRDefault="00E74ED7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ередня потужність (</w:t>
            </w:r>
            <w:proofErr w:type="spellStart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average_capacity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1983" w:type="dxa"/>
          </w:tcPr>
          <w:p w14:paraId="5C15986A" w14:textId="67CD6682" w:rsidR="007322B0" w:rsidRPr="00486D63" w:rsidRDefault="00E74ED7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овертає середню потужність верстатів не змінюючи поля</w:t>
            </w:r>
          </w:p>
        </w:tc>
      </w:tr>
      <w:tr w:rsidR="00372BF4" w14:paraId="653ACF31" w14:textId="77777777" w:rsidTr="00486D63">
        <w:tc>
          <w:tcPr>
            <w:tcW w:w="805" w:type="dxa"/>
          </w:tcPr>
          <w:p w14:paraId="62DD5B1E" w14:textId="34554820" w:rsidR="007322B0" w:rsidRPr="00486D63" w:rsidRDefault="00486D63" w:rsidP="00372BF4">
            <w:pPr>
              <w:pStyle w:val="a9"/>
              <w:tabs>
                <w:tab w:val="left" w:pos="31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2430" w:type="dxa"/>
          </w:tcPr>
          <w:p w14:paraId="60FD766C" w14:textId="0CCB73CB" w:rsidR="007322B0" w:rsidRPr="00486D63" w:rsidRDefault="00E74ED7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E74ED7">
              <w:rPr>
                <w:rFonts w:ascii="Times New Roman" w:hAnsi="Times New Roman"/>
                <w:sz w:val="24"/>
                <w:szCs w:val="24"/>
                <w:lang w:val="uk-UA"/>
              </w:rPr>
              <w:t>void</w:t>
            </w:r>
            <w:proofErr w:type="spellEnd"/>
            <w:r w:rsidRPr="00E74ED7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E74ED7">
              <w:rPr>
                <w:rFonts w:ascii="Times New Roman" w:hAnsi="Times New Roman"/>
                <w:sz w:val="24"/>
                <w:szCs w:val="24"/>
                <w:lang w:val="uk-UA"/>
              </w:rPr>
              <w:t>Set_title</w:t>
            </w:r>
            <w:proofErr w:type="spellEnd"/>
            <w:r w:rsidRPr="00E74ED7"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proofErr w:type="spellStart"/>
            <w:r w:rsidRPr="00E74ED7">
              <w:rPr>
                <w:rFonts w:ascii="Times New Roman" w:hAnsi="Times New Roman"/>
                <w:sz w:val="24"/>
                <w:szCs w:val="24"/>
                <w:lang w:val="uk-UA"/>
              </w:rPr>
              <w:t>string</w:t>
            </w:r>
            <w:proofErr w:type="spellEnd"/>
            <w:r w:rsidRPr="00E74ED7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E74ED7">
              <w:rPr>
                <w:rFonts w:ascii="Times New Roman" w:hAnsi="Times New Roman"/>
                <w:sz w:val="24"/>
                <w:szCs w:val="24"/>
                <w:lang w:val="uk-UA"/>
              </w:rPr>
              <w:t>new_title</w:t>
            </w:r>
            <w:proofErr w:type="spellEnd"/>
            <w:r w:rsidRPr="00E74ED7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712" w:type="dxa"/>
          </w:tcPr>
          <w:p w14:paraId="76B4F5FB" w14:textId="31348387" w:rsidR="007322B0" w:rsidRPr="00486D63" w:rsidRDefault="00E74ED7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Нове значення </w:t>
            </w:r>
            <w:r w:rsidR="0093717F">
              <w:rPr>
                <w:rFonts w:ascii="Times New Roman" w:hAnsi="Times New Roman"/>
                <w:sz w:val="24"/>
                <w:szCs w:val="24"/>
                <w:lang w:val="uk-UA"/>
              </w:rPr>
              <w:t>назви цеху (</w:t>
            </w:r>
            <w:proofErr w:type="spellStart"/>
            <w:r w:rsidR="0093717F" w:rsidRPr="00486D63">
              <w:rPr>
                <w:rFonts w:ascii="Times New Roman" w:hAnsi="Times New Roman"/>
                <w:sz w:val="24"/>
                <w:szCs w:val="24"/>
                <w:lang w:val="uk-UA"/>
              </w:rPr>
              <w:t>workshop_title</w:t>
            </w:r>
            <w:proofErr w:type="spellEnd"/>
            <w:r w:rsidR="0093717F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1983" w:type="dxa"/>
          </w:tcPr>
          <w:p w14:paraId="174D9BD7" w14:textId="329767DC" w:rsidR="007322B0" w:rsidRPr="00486D63" w:rsidRDefault="0093717F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1983" w:type="dxa"/>
          </w:tcPr>
          <w:p w14:paraId="1760521D" w14:textId="630BFD8C" w:rsidR="007322B0" w:rsidRPr="00486D63" w:rsidRDefault="0093717F" w:rsidP="0093717F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Змінює поле назви цеху</w:t>
            </w:r>
          </w:p>
        </w:tc>
      </w:tr>
      <w:tr w:rsidR="00E74ED7" w14:paraId="38C33D70" w14:textId="77777777" w:rsidTr="00486D63">
        <w:tc>
          <w:tcPr>
            <w:tcW w:w="805" w:type="dxa"/>
          </w:tcPr>
          <w:p w14:paraId="4ED122EA" w14:textId="4D50628F" w:rsidR="007322B0" w:rsidRPr="00486D63" w:rsidRDefault="00486D63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8</w:t>
            </w:r>
          </w:p>
        </w:tc>
        <w:tc>
          <w:tcPr>
            <w:tcW w:w="2430" w:type="dxa"/>
          </w:tcPr>
          <w:p w14:paraId="483538EF" w14:textId="2DA4551F" w:rsidR="007322B0" w:rsidRPr="00486D63" w:rsidRDefault="0093717F" w:rsidP="0093717F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93717F">
              <w:rPr>
                <w:rFonts w:ascii="Times New Roman" w:hAnsi="Times New Roman"/>
                <w:sz w:val="24"/>
                <w:szCs w:val="24"/>
                <w:lang w:val="uk-UA"/>
              </w:rPr>
              <w:t>void</w:t>
            </w:r>
            <w:proofErr w:type="spellEnd"/>
            <w:r w:rsidRPr="0093717F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93717F">
              <w:rPr>
                <w:rFonts w:ascii="Times New Roman" w:hAnsi="Times New Roman"/>
                <w:sz w:val="24"/>
                <w:szCs w:val="24"/>
                <w:lang w:val="uk-UA"/>
              </w:rPr>
              <w:t>Set_workbench</w:t>
            </w:r>
            <w:proofErr w:type="spellEnd"/>
            <w:r w:rsidRPr="0093717F"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proofErr w:type="spellStart"/>
            <w:r w:rsidRPr="0093717F">
              <w:rPr>
                <w:rFonts w:ascii="Times New Roman" w:hAnsi="Times New Roman"/>
                <w:sz w:val="24"/>
                <w:szCs w:val="24"/>
                <w:lang w:val="uk-UA"/>
              </w:rPr>
              <w:t>unsigned</w:t>
            </w:r>
            <w:proofErr w:type="spellEnd"/>
            <w:r w:rsidRPr="0093717F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93717F">
              <w:rPr>
                <w:rFonts w:ascii="Times New Roman" w:hAnsi="Times New Roman"/>
                <w:sz w:val="24"/>
                <w:szCs w:val="24"/>
                <w:lang w:val="uk-UA"/>
              </w:rPr>
              <w:t>short</w:t>
            </w:r>
            <w:proofErr w:type="spellEnd"/>
            <w:r w:rsidRPr="0093717F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93717F">
              <w:rPr>
                <w:rFonts w:ascii="Times New Roman" w:hAnsi="Times New Roman"/>
                <w:sz w:val="24"/>
                <w:szCs w:val="24"/>
                <w:lang w:val="uk-UA"/>
              </w:rPr>
              <w:t>new_workbench</w:t>
            </w:r>
            <w:proofErr w:type="spellEnd"/>
            <w:r w:rsidRPr="0093717F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712" w:type="dxa"/>
          </w:tcPr>
          <w:p w14:paraId="3CD61612" w14:textId="4F60F033" w:rsidR="007322B0" w:rsidRPr="00486D63" w:rsidRDefault="0093717F" w:rsidP="0093717F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ове значення кількості верстатів (</w:t>
            </w:r>
            <w:proofErr w:type="spellStart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num_of_workbench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1983" w:type="dxa"/>
          </w:tcPr>
          <w:p w14:paraId="74F585BD" w14:textId="52D1E1B9" w:rsidR="007322B0" w:rsidRDefault="007322B0" w:rsidP="0093717F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7C1983EE" w14:textId="630BB2A9" w:rsidR="0093717F" w:rsidRPr="0093717F" w:rsidRDefault="0093717F" w:rsidP="0093717F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-</w:t>
            </w:r>
          </w:p>
        </w:tc>
        <w:tc>
          <w:tcPr>
            <w:tcW w:w="1983" w:type="dxa"/>
          </w:tcPr>
          <w:p w14:paraId="79E74807" w14:textId="3851100C" w:rsidR="007322B0" w:rsidRPr="00486D63" w:rsidRDefault="0093717F" w:rsidP="0093717F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Змінює поле кількості верстатів</w:t>
            </w:r>
          </w:p>
        </w:tc>
      </w:tr>
      <w:tr w:rsidR="0093717F" w14:paraId="79B47031" w14:textId="77777777" w:rsidTr="00486D63">
        <w:tc>
          <w:tcPr>
            <w:tcW w:w="805" w:type="dxa"/>
          </w:tcPr>
          <w:p w14:paraId="34187DFD" w14:textId="1A41004A" w:rsidR="0093717F" w:rsidRPr="00486D63" w:rsidRDefault="0093717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</w:t>
            </w:r>
          </w:p>
        </w:tc>
        <w:tc>
          <w:tcPr>
            <w:tcW w:w="2430" w:type="dxa"/>
          </w:tcPr>
          <w:p w14:paraId="2AA62050" w14:textId="78D1E6BB" w:rsidR="0093717F" w:rsidRPr="0093717F" w:rsidRDefault="0093717F" w:rsidP="0093717F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93717F">
              <w:rPr>
                <w:rFonts w:ascii="Times New Roman" w:hAnsi="Times New Roman"/>
                <w:sz w:val="24"/>
                <w:szCs w:val="24"/>
                <w:lang w:val="uk-UA"/>
              </w:rPr>
              <w:t>void</w:t>
            </w:r>
            <w:proofErr w:type="spellEnd"/>
            <w:r w:rsidRPr="0093717F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93717F">
              <w:rPr>
                <w:rFonts w:ascii="Times New Roman" w:hAnsi="Times New Roman"/>
                <w:sz w:val="24"/>
                <w:szCs w:val="24"/>
                <w:lang w:val="uk-UA"/>
              </w:rPr>
              <w:t>Set_capacity</w:t>
            </w:r>
            <w:proofErr w:type="spellEnd"/>
            <w:r w:rsidRPr="0093717F"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proofErr w:type="spellStart"/>
            <w:r w:rsidRPr="0093717F">
              <w:rPr>
                <w:rFonts w:ascii="Times New Roman" w:hAnsi="Times New Roman"/>
                <w:sz w:val="24"/>
                <w:szCs w:val="24"/>
                <w:lang w:val="uk-UA"/>
              </w:rPr>
              <w:t>int</w:t>
            </w:r>
            <w:proofErr w:type="spellEnd"/>
            <w:r w:rsidRPr="0093717F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93717F">
              <w:rPr>
                <w:rFonts w:ascii="Times New Roman" w:hAnsi="Times New Roman"/>
                <w:sz w:val="24"/>
                <w:szCs w:val="24"/>
                <w:lang w:val="uk-UA"/>
              </w:rPr>
              <w:t>new_capacity</w:t>
            </w:r>
            <w:proofErr w:type="spellEnd"/>
            <w:r w:rsidRPr="0093717F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712" w:type="dxa"/>
          </w:tcPr>
          <w:p w14:paraId="423268E4" w14:textId="5D4CCF5C" w:rsidR="0093717F" w:rsidRDefault="0093717F" w:rsidP="0093717F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ове значення середньої потужності (</w:t>
            </w:r>
            <w:proofErr w:type="spellStart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average_capacity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1983" w:type="dxa"/>
          </w:tcPr>
          <w:p w14:paraId="15411055" w14:textId="77777777" w:rsidR="0093717F" w:rsidRDefault="0093717F" w:rsidP="0093717F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22EEC5C7" w14:textId="7C1C418D" w:rsidR="0093717F" w:rsidRPr="0093717F" w:rsidRDefault="0093717F" w:rsidP="0093717F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-</w:t>
            </w:r>
          </w:p>
        </w:tc>
        <w:tc>
          <w:tcPr>
            <w:tcW w:w="1983" w:type="dxa"/>
          </w:tcPr>
          <w:p w14:paraId="3D2619B1" w14:textId="22F733C7" w:rsidR="0093717F" w:rsidRDefault="0093717F" w:rsidP="0093717F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Змінює поле середньої потужності верстатів</w:t>
            </w:r>
          </w:p>
        </w:tc>
      </w:tr>
      <w:tr w:rsidR="0093717F" w14:paraId="205650A3" w14:textId="77777777" w:rsidTr="00486D63">
        <w:tc>
          <w:tcPr>
            <w:tcW w:w="805" w:type="dxa"/>
          </w:tcPr>
          <w:p w14:paraId="72ECF899" w14:textId="495AEF67" w:rsidR="0093717F" w:rsidRDefault="0093717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</w:t>
            </w:r>
          </w:p>
        </w:tc>
        <w:tc>
          <w:tcPr>
            <w:tcW w:w="2430" w:type="dxa"/>
          </w:tcPr>
          <w:p w14:paraId="0809EBB7" w14:textId="5E731E4F" w:rsidR="0093717F" w:rsidRPr="0093717F" w:rsidRDefault="0093717F" w:rsidP="0093717F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93717F">
              <w:rPr>
                <w:rFonts w:ascii="Times New Roman" w:hAnsi="Times New Roman"/>
                <w:sz w:val="24"/>
                <w:szCs w:val="24"/>
                <w:lang w:val="uk-UA"/>
              </w:rPr>
              <w:t>virtual</w:t>
            </w:r>
            <w:proofErr w:type="spellEnd"/>
            <w:r w:rsidRPr="0093717F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93717F">
              <w:rPr>
                <w:rFonts w:ascii="Times New Roman" w:hAnsi="Times New Roman"/>
                <w:sz w:val="24"/>
                <w:szCs w:val="24"/>
                <w:lang w:val="uk-UA"/>
              </w:rPr>
              <w:t>void</w:t>
            </w:r>
            <w:proofErr w:type="spellEnd"/>
            <w:r w:rsidRPr="0093717F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93717F">
              <w:rPr>
                <w:rFonts w:ascii="Times New Roman" w:hAnsi="Times New Roman"/>
                <w:sz w:val="24"/>
                <w:szCs w:val="24"/>
                <w:lang w:val="uk-UA"/>
              </w:rPr>
              <w:t>Print_workshop</w:t>
            </w:r>
            <w:proofErr w:type="spellEnd"/>
            <w:r w:rsidRPr="0093717F">
              <w:rPr>
                <w:rFonts w:ascii="Times New Roman" w:hAnsi="Times New Roman"/>
                <w:sz w:val="24"/>
                <w:szCs w:val="24"/>
                <w:lang w:val="uk-UA"/>
              </w:rPr>
              <w:t>() = 0</w:t>
            </w:r>
          </w:p>
        </w:tc>
        <w:tc>
          <w:tcPr>
            <w:tcW w:w="2712" w:type="dxa"/>
          </w:tcPr>
          <w:p w14:paraId="7FA485B2" w14:textId="015EAD19" w:rsidR="0093717F" w:rsidRDefault="0093717F" w:rsidP="0093717F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1983" w:type="dxa"/>
          </w:tcPr>
          <w:p w14:paraId="65AA0309" w14:textId="282336E1" w:rsidR="0093717F" w:rsidRDefault="0093717F" w:rsidP="0093717F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1983" w:type="dxa"/>
          </w:tcPr>
          <w:p w14:paraId="46435666" w14:textId="3DDC786A" w:rsidR="0093717F" w:rsidRDefault="0093717F" w:rsidP="0093717F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іртуальна функція виводу</w:t>
            </w:r>
            <w:r w:rsidR="00792F58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інформації щодо цеху, використовується лише нащадками</w:t>
            </w:r>
          </w:p>
        </w:tc>
      </w:tr>
    </w:tbl>
    <w:p w14:paraId="734C143A" w14:textId="7F362E88" w:rsidR="0093568F" w:rsidRPr="001B2C80" w:rsidRDefault="00792F58" w:rsidP="00D0034B">
      <w:pPr>
        <w:pStyle w:val="3"/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29" w:name="_Toc40463012"/>
      <w:r w:rsidRPr="001B2C80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2.1.2 Клас «</w:t>
      </w:r>
      <w:proofErr w:type="spellStart"/>
      <w:r w:rsidRPr="001B2C80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Sewing_workshop</w:t>
      </w:r>
      <w:proofErr w:type="spellEnd"/>
      <w:r w:rsidRPr="001B2C80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»</w:t>
      </w:r>
      <w:bookmarkEnd w:id="29"/>
    </w:p>
    <w:p w14:paraId="5CA40A92" w14:textId="59DA95B7" w:rsidR="00792F58" w:rsidRDefault="00792F58" w:rsidP="00D0034B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Клас «</w:t>
      </w:r>
      <w:proofErr w:type="spellStart"/>
      <w:r w:rsidRPr="00792F58">
        <w:rPr>
          <w:rFonts w:ascii="Times New Roman" w:hAnsi="Times New Roman"/>
          <w:sz w:val="28"/>
          <w:szCs w:val="28"/>
          <w:lang w:val="uk-UA"/>
        </w:rPr>
        <w:t>Sewing_workshop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>» - похідний клас від «</w:t>
      </w:r>
      <w:r>
        <w:rPr>
          <w:rFonts w:ascii="Times New Roman" w:hAnsi="Times New Roman"/>
          <w:sz w:val="28"/>
          <w:szCs w:val="28"/>
          <w:lang w:val="en-US"/>
        </w:rPr>
        <w:t>Workshop</w:t>
      </w:r>
      <w:r>
        <w:rPr>
          <w:rFonts w:ascii="Times New Roman" w:hAnsi="Times New Roman"/>
          <w:sz w:val="28"/>
          <w:szCs w:val="28"/>
          <w:lang w:val="uk-UA"/>
        </w:rPr>
        <w:t>»</w:t>
      </w:r>
      <w:r w:rsidR="00D0034B">
        <w:rPr>
          <w:rFonts w:ascii="Times New Roman" w:hAnsi="Times New Roman"/>
          <w:sz w:val="28"/>
          <w:szCs w:val="28"/>
          <w:lang w:val="uk-UA"/>
        </w:rPr>
        <w:t xml:space="preserve">, необхідний для визначення сутності цеху пошиття одягу. </w:t>
      </w:r>
      <w:r w:rsidR="00D0034B" w:rsidRPr="003F7821">
        <w:rPr>
          <w:rFonts w:ascii="Times New Roman" w:hAnsi="Times New Roman"/>
          <w:sz w:val="28"/>
          <w:szCs w:val="28"/>
          <w:lang w:val="uk-UA"/>
        </w:rPr>
        <w:t xml:space="preserve">Опис </w:t>
      </w:r>
      <w:r w:rsidR="00D0034B">
        <w:rPr>
          <w:rFonts w:ascii="Times New Roman" w:hAnsi="Times New Roman"/>
          <w:sz w:val="28"/>
          <w:szCs w:val="28"/>
          <w:lang w:val="uk-UA"/>
        </w:rPr>
        <w:t>приватного</w:t>
      </w:r>
      <w:r w:rsidR="00D0034B" w:rsidRPr="003F7821">
        <w:rPr>
          <w:rFonts w:ascii="Times New Roman" w:hAnsi="Times New Roman"/>
          <w:sz w:val="28"/>
          <w:szCs w:val="28"/>
          <w:lang w:val="uk-UA"/>
        </w:rPr>
        <w:t xml:space="preserve"> інтерфейсу класу </w:t>
      </w:r>
      <w:r w:rsidR="00D0034B" w:rsidRPr="0092071D">
        <w:rPr>
          <w:rFonts w:ascii="Times New Roman" w:hAnsi="Times New Roman"/>
          <w:sz w:val="28"/>
          <w:szCs w:val="28"/>
          <w:lang w:val="uk-UA"/>
        </w:rPr>
        <w:t>«</w:t>
      </w:r>
      <w:proofErr w:type="spellStart"/>
      <w:r w:rsidR="00DB16A7" w:rsidRPr="00792F58">
        <w:rPr>
          <w:rFonts w:ascii="Times New Roman" w:hAnsi="Times New Roman"/>
          <w:sz w:val="28"/>
          <w:szCs w:val="28"/>
          <w:lang w:val="uk-UA"/>
        </w:rPr>
        <w:t>Sewing_workshop</w:t>
      </w:r>
      <w:proofErr w:type="spellEnd"/>
      <w:r w:rsidR="00D0034B" w:rsidRPr="0092071D">
        <w:rPr>
          <w:rFonts w:ascii="Times New Roman" w:hAnsi="Times New Roman"/>
          <w:sz w:val="28"/>
          <w:szCs w:val="28"/>
          <w:lang w:val="uk-UA"/>
        </w:rPr>
        <w:t>»</w:t>
      </w:r>
      <w:r w:rsidR="00D0034B">
        <w:rPr>
          <w:rFonts w:ascii="Times New Roman" w:hAnsi="Times New Roman"/>
          <w:sz w:val="28"/>
          <w:szCs w:val="28"/>
          <w:lang w:val="ru-UA"/>
        </w:rPr>
        <w:t xml:space="preserve"> </w:t>
      </w:r>
      <w:r w:rsidR="00D0034B" w:rsidRPr="003F7821">
        <w:rPr>
          <w:rFonts w:ascii="Times New Roman" w:hAnsi="Times New Roman"/>
          <w:sz w:val="28"/>
          <w:szCs w:val="28"/>
          <w:lang w:val="uk-UA"/>
        </w:rPr>
        <w:t xml:space="preserve">наведено в </w:t>
      </w:r>
      <w:r w:rsidR="00D0034B">
        <w:rPr>
          <w:rFonts w:ascii="Times New Roman" w:hAnsi="Times New Roman"/>
          <w:sz w:val="28"/>
          <w:szCs w:val="28"/>
          <w:lang w:val="uk-UA"/>
        </w:rPr>
        <w:t>Табл.</w:t>
      </w:r>
      <w:r w:rsidR="00D0034B" w:rsidRPr="003F7821">
        <w:rPr>
          <w:rFonts w:ascii="Times New Roman" w:hAnsi="Times New Roman"/>
          <w:sz w:val="28"/>
          <w:szCs w:val="28"/>
          <w:lang w:val="uk-UA"/>
        </w:rPr>
        <w:t xml:space="preserve"> 2.</w:t>
      </w:r>
      <w:r w:rsidR="00D0034B">
        <w:rPr>
          <w:rFonts w:ascii="Times New Roman" w:hAnsi="Times New Roman"/>
          <w:sz w:val="28"/>
          <w:szCs w:val="28"/>
          <w:lang w:val="uk-UA"/>
        </w:rPr>
        <w:t>3</w:t>
      </w:r>
      <w:r w:rsidR="00D0034B" w:rsidRPr="003F7821">
        <w:rPr>
          <w:rFonts w:ascii="Times New Roman" w:hAnsi="Times New Roman"/>
          <w:sz w:val="28"/>
          <w:szCs w:val="28"/>
          <w:lang w:val="uk-UA"/>
        </w:rPr>
        <w:t xml:space="preserve">, </w:t>
      </w:r>
      <w:r w:rsidR="00D0034B">
        <w:rPr>
          <w:rFonts w:ascii="Times New Roman" w:hAnsi="Times New Roman"/>
          <w:sz w:val="28"/>
          <w:szCs w:val="28"/>
          <w:lang w:val="uk-UA"/>
        </w:rPr>
        <w:t>доступного</w:t>
      </w:r>
      <w:r w:rsidR="00D0034B" w:rsidRPr="003F7821">
        <w:rPr>
          <w:rFonts w:ascii="Times New Roman" w:hAnsi="Times New Roman"/>
          <w:sz w:val="28"/>
          <w:szCs w:val="28"/>
          <w:lang w:val="uk-UA"/>
        </w:rPr>
        <w:t xml:space="preserve"> – в </w:t>
      </w:r>
      <w:r w:rsidR="00D0034B">
        <w:rPr>
          <w:rFonts w:ascii="Times New Roman" w:hAnsi="Times New Roman"/>
          <w:sz w:val="28"/>
          <w:szCs w:val="28"/>
          <w:lang w:val="uk-UA"/>
        </w:rPr>
        <w:t>Табл.</w:t>
      </w:r>
      <w:r w:rsidR="00D0034B" w:rsidRPr="003F7821">
        <w:rPr>
          <w:rFonts w:ascii="Times New Roman" w:hAnsi="Times New Roman"/>
          <w:sz w:val="28"/>
          <w:szCs w:val="28"/>
          <w:lang w:val="uk-UA"/>
        </w:rPr>
        <w:t xml:space="preserve"> 2.</w:t>
      </w:r>
      <w:r w:rsidR="00D0034B">
        <w:rPr>
          <w:rFonts w:ascii="Times New Roman" w:hAnsi="Times New Roman"/>
          <w:sz w:val="28"/>
          <w:szCs w:val="28"/>
          <w:lang w:val="uk-UA"/>
        </w:rPr>
        <w:t>4</w:t>
      </w:r>
      <w:r w:rsidR="00D0034B" w:rsidRPr="003F7821">
        <w:rPr>
          <w:rFonts w:ascii="Times New Roman" w:hAnsi="Times New Roman"/>
          <w:sz w:val="28"/>
          <w:szCs w:val="28"/>
          <w:lang w:val="uk-UA"/>
        </w:rPr>
        <w:t>.</w:t>
      </w:r>
    </w:p>
    <w:p w14:paraId="648E7130" w14:textId="60D412FA" w:rsidR="00D0034B" w:rsidRDefault="00D0034B" w:rsidP="00D0034B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 xml:space="preserve">Таблиця </w:t>
      </w:r>
      <w:r>
        <w:rPr>
          <w:rFonts w:ascii="Times New Roman" w:hAnsi="Times New Roman"/>
          <w:sz w:val="28"/>
          <w:szCs w:val="28"/>
          <w:lang w:val="uk-UA"/>
        </w:rPr>
        <w:t>2</w:t>
      </w:r>
      <w:r w:rsidRPr="003A2504">
        <w:rPr>
          <w:rFonts w:ascii="Times New Roman" w:hAnsi="Times New Roman"/>
          <w:sz w:val="28"/>
          <w:szCs w:val="28"/>
          <w:lang w:val="uk-UA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>3</w:t>
      </w:r>
    </w:p>
    <w:p w14:paraId="2C761799" w14:textId="42E8F363" w:rsidR="00D0034B" w:rsidRDefault="00D0034B" w:rsidP="00D0034B">
      <w:pPr>
        <w:pStyle w:val="a9"/>
        <w:spacing w:line="360" w:lineRule="auto"/>
        <w:ind w:left="450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>
        <w:rPr>
          <w:rFonts w:ascii="Times New Roman" w:hAnsi="Times New Roman"/>
          <w:i/>
          <w:iCs/>
          <w:sz w:val="28"/>
          <w:szCs w:val="28"/>
          <w:lang w:val="uk-UA"/>
        </w:rPr>
        <w:t xml:space="preserve">Поля приватного інтерфейсу класу </w:t>
      </w:r>
      <w:r w:rsidRPr="00D0034B">
        <w:rPr>
          <w:rFonts w:ascii="Times New Roman" w:hAnsi="Times New Roman"/>
          <w:i/>
          <w:iCs/>
          <w:sz w:val="28"/>
          <w:szCs w:val="28"/>
          <w:lang w:val="uk-UA"/>
        </w:rPr>
        <w:t>«</w:t>
      </w:r>
      <w:proofErr w:type="spellStart"/>
      <w:r w:rsidRPr="00D0034B">
        <w:rPr>
          <w:rFonts w:ascii="Times New Roman" w:hAnsi="Times New Roman"/>
          <w:i/>
          <w:iCs/>
          <w:sz w:val="28"/>
          <w:szCs w:val="28"/>
          <w:lang w:val="uk-UA"/>
        </w:rPr>
        <w:t>Sewing_workshop</w:t>
      </w:r>
      <w:proofErr w:type="spellEnd"/>
      <w:r w:rsidRPr="00D0034B">
        <w:rPr>
          <w:rFonts w:ascii="Times New Roman" w:hAnsi="Times New Roman"/>
          <w:i/>
          <w:iCs/>
          <w:sz w:val="28"/>
          <w:szCs w:val="28"/>
          <w:lang w:val="uk-UA"/>
        </w:rPr>
        <w:t>»</w:t>
      </w:r>
    </w:p>
    <w:tbl>
      <w:tblPr>
        <w:tblStyle w:val="ae"/>
        <w:tblW w:w="9895" w:type="dxa"/>
        <w:tblLook w:val="04A0" w:firstRow="1" w:lastRow="0" w:firstColumn="1" w:lastColumn="0" w:noHBand="0" w:noVBand="1"/>
      </w:tblPr>
      <w:tblGrid>
        <w:gridCol w:w="778"/>
        <w:gridCol w:w="2472"/>
        <w:gridCol w:w="2487"/>
        <w:gridCol w:w="4158"/>
      </w:tblGrid>
      <w:tr w:rsidR="00D0034B" w14:paraId="32F7E722" w14:textId="77777777" w:rsidTr="00D0034B">
        <w:tc>
          <w:tcPr>
            <w:tcW w:w="778" w:type="dxa"/>
          </w:tcPr>
          <w:p w14:paraId="0085DFC0" w14:textId="77777777" w:rsidR="00D0034B" w:rsidRPr="00303C02" w:rsidRDefault="00D0034B" w:rsidP="00D0034B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№</w:t>
            </w:r>
          </w:p>
        </w:tc>
        <w:tc>
          <w:tcPr>
            <w:tcW w:w="2472" w:type="dxa"/>
          </w:tcPr>
          <w:p w14:paraId="2AE57722" w14:textId="77777777" w:rsidR="00D0034B" w:rsidRPr="00303C02" w:rsidRDefault="00D0034B" w:rsidP="00D0034B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Назва поля</w:t>
            </w:r>
          </w:p>
        </w:tc>
        <w:tc>
          <w:tcPr>
            <w:tcW w:w="2487" w:type="dxa"/>
          </w:tcPr>
          <w:p w14:paraId="4018178A" w14:textId="77777777" w:rsidR="00D0034B" w:rsidRPr="00303C02" w:rsidRDefault="00D0034B" w:rsidP="00D0034B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4158" w:type="dxa"/>
          </w:tcPr>
          <w:p w14:paraId="774BD359" w14:textId="77777777" w:rsidR="00D0034B" w:rsidRPr="00303C02" w:rsidRDefault="00D0034B" w:rsidP="00D0034B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Призначення</w:t>
            </w:r>
          </w:p>
        </w:tc>
      </w:tr>
      <w:tr w:rsidR="00D0034B" w14:paraId="145FD777" w14:textId="77777777" w:rsidTr="00D0034B">
        <w:tc>
          <w:tcPr>
            <w:tcW w:w="778" w:type="dxa"/>
          </w:tcPr>
          <w:p w14:paraId="6B6AC91C" w14:textId="77777777" w:rsidR="00D0034B" w:rsidRPr="00486D63" w:rsidRDefault="00D0034B" w:rsidP="00D0034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1</w:t>
            </w:r>
          </w:p>
        </w:tc>
        <w:tc>
          <w:tcPr>
            <w:tcW w:w="2472" w:type="dxa"/>
          </w:tcPr>
          <w:p w14:paraId="7AB21521" w14:textId="028E9D5A" w:rsidR="00D0034B" w:rsidRPr="00486D63" w:rsidRDefault="00D0034B" w:rsidP="00D0034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D0034B">
              <w:rPr>
                <w:rFonts w:ascii="Times New Roman" w:hAnsi="Times New Roman"/>
                <w:sz w:val="24"/>
                <w:szCs w:val="24"/>
                <w:lang w:val="uk-UA"/>
              </w:rPr>
              <w:t>fabric_type</w:t>
            </w:r>
            <w:proofErr w:type="spellEnd"/>
          </w:p>
        </w:tc>
        <w:tc>
          <w:tcPr>
            <w:tcW w:w="2487" w:type="dxa"/>
          </w:tcPr>
          <w:p w14:paraId="1CE18ACD" w14:textId="77777777" w:rsidR="00D0034B" w:rsidRPr="00486D63" w:rsidRDefault="00D0034B" w:rsidP="00D0034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string</w:t>
            </w:r>
            <w:proofErr w:type="spellEnd"/>
          </w:p>
        </w:tc>
        <w:tc>
          <w:tcPr>
            <w:tcW w:w="4158" w:type="dxa"/>
          </w:tcPr>
          <w:p w14:paraId="13969F09" w14:textId="1BAD6B73" w:rsidR="00D0034B" w:rsidRPr="00486D63" w:rsidRDefault="00D0034B" w:rsidP="00D0034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ип</w:t>
            </w:r>
            <w:r w:rsidR="000D6417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матеріалу який цех виготовляє</w:t>
            </w:r>
          </w:p>
        </w:tc>
      </w:tr>
      <w:tr w:rsidR="00D0034B" w14:paraId="6A967831" w14:textId="77777777" w:rsidTr="00D0034B">
        <w:tc>
          <w:tcPr>
            <w:tcW w:w="778" w:type="dxa"/>
          </w:tcPr>
          <w:p w14:paraId="3BD9B6BD" w14:textId="77777777" w:rsidR="00D0034B" w:rsidRPr="00486D63" w:rsidRDefault="00D0034B" w:rsidP="00D0034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2472" w:type="dxa"/>
          </w:tcPr>
          <w:p w14:paraId="2A444794" w14:textId="3D275A46" w:rsidR="00D0034B" w:rsidRPr="00486D63" w:rsidRDefault="00D0034B" w:rsidP="00D0034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D0034B">
              <w:rPr>
                <w:rFonts w:ascii="Times New Roman" w:hAnsi="Times New Roman"/>
                <w:sz w:val="24"/>
                <w:szCs w:val="24"/>
                <w:lang w:val="uk-UA"/>
              </w:rPr>
              <w:t>rolls_of_fabric</w:t>
            </w:r>
            <w:proofErr w:type="spellEnd"/>
          </w:p>
        </w:tc>
        <w:tc>
          <w:tcPr>
            <w:tcW w:w="2487" w:type="dxa"/>
          </w:tcPr>
          <w:p w14:paraId="187AC738" w14:textId="7EC74A84" w:rsidR="00D0034B" w:rsidRPr="00486D63" w:rsidRDefault="00D0034B" w:rsidP="00D0034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unsigned</w:t>
            </w:r>
            <w:proofErr w:type="spellEnd"/>
          </w:p>
        </w:tc>
        <w:tc>
          <w:tcPr>
            <w:tcW w:w="4158" w:type="dxa"/>
          </w:tcPr>
          <w:p w14:paraId="393969A4" w14:textId="664AA123" w:rsidR="00D0034B" w:rsidRPr="00486D63" w:rsidRDefault="00D0034B" w:rsidP="00D0034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Кількість </w:t>
            </w:r>
            <w:r w:rsidR="00A56C45">
              <w:rPr>
                <w:rFonts w:ascii="Times New Roman" w:hAnsi="Times New Roman"/>
                <w:sz w:val="24"/>
                <w:szCs w:val="24"/>
                <w:lang w:val="uk-UA"/>
              </w:rPr>
              <w:t>рулонів матеріалу на місяць</w:t>
            </w:r>
          </w:p>
        </w:tc>
      </w:tr>
    </w:tbl>
    <w:p w14:paraId="0725FA20" w14:textId="77777777" w:rsidR="00A56C45" w:rsidRDefault="00A56C45" w:rsidP="00A56C45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</w:p>
    <w:p w14:paraId="2AECD026" w14:textId="539F128A" w:rsidR="00A56C45" w:rsidRDefault="00A56C45" w:rsidP="00A56C45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 xml:space="preserve">Таблиця </w:t>
      </w:r>
      <w:r>
        <w:rPr>
          <w:rFonts w:ascii="Times New Roman" w:hAnsi="Times New Roman"/>
          <w:sz w:val="28"/>
          <w:szCs w:val="28"/>
          <w:lang w:val="uk-UA"/>
        </w:rPr>
        <w:t>2</w:t>
      </w:r>
      <w:r w:rsidRPr="003A2504">
        <w:rPr>
          <w:rFonts w:ascii="Times New Roman" w:hAnsi="Times New Roman"/>
          <w:sz w:val="28"/>
          <w:szCs w:val="28"/>
          <w:lang w:val="uk-UA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>4</w:t>
      </w:r>
    </w:p>
    <w:p w14:paraId="7DCDEC63" w14:textId="016177A1" w:rsidR="00D0034B" w:rsidRDefault="00A56C45" w:rsidP="00A56C45">
      <w:pPr>
        <w:pStyle w:val="a9"/>
        <w:spacing w:line="360" w:lineRule="auto"/>
        <w:ind w:left="450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>
        <w:rPr>
          <w:rFonts w:ascii="Times New Roman" w:hAnsi="Times New Roman"/>
          <w:i/>
          <w:iCs/>
          <w:sz w:val="28"/>
          <w:szCs w:val="28"/>
          <w:lang w:val="uk-UA"/>
        </w:rPr>
        <w:t xml:space="preserve">Поля відкритого інтерфейсу класу </w:t>
      </w:r>
      <w:r w:rsidRPr="00D0034B">
        <w:rPr>
          <w:rFonts w:ascii="Times New Roman" w:hAnsi="Times New Roman"/>
          <w:i/>
          <w:iCs/>
          <w:sz w:val="28"/>
          <w:szCs w:val="28"/>
          <w:lang w:val="uk-UA"/>
        </w:rPr>
        <w:t>«</w:t>
      </w:r>
      <w:proofErr w:type="spellStart"/>
      <w:r w:rsidRPr="00D0034B">
        <w:rPr>
          <w:rFonts w:ascii="Times New Roman" w:hAnsi="Times New Roman"/>
          <w:i/>
          <w:iCs/>
          <w:sz w:val="28"/>
          <w:szCs w:val="28"/>
          <w:lang w:val="uk-UA"/>
        </w:rPr>
        <w:t>Sewing_workshop</w:t>
      </w:r>
      <w:proofErr w:type="spellEnd"/>
      <w:r w:rsidRPr="00D0034B">
        <w:rPr>
          <w:rFonts w:ascii="Times New Roman" w:hAnsi="Times New Roman"/>
          <w:i/>
          <w:iCs/>
          <w:sz w:val="28"/>
          <w:szCs w:val="28"/>
          <w:lang w:val="uk-UA"/>
        </w:rPr>
        <w:t>»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97"/>
        <w:gridCol w:w="2656"/>
        <w:gridCol w:w="2409"/>
        <w:gridCol w:w="2309"/>
        <w:gridCol w:w="2042"/>
      </w:tblGrid>
      <w:tr w:rsidR="00A56C45" w14:paraId="02504068" w14:textId="77777777" w:rsidTr="00A762F5">
        <w:tc>
          <w:tcPr>
            <w:tcW w:w="497" w:type="dxa"/>
          </w:tcPr>
          <w:p w14:paraId="020DB352" w14:textId="77777777" w:rsidR="00A56C45" w:rsidRPr="00CE28B0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CE28B0">
              <w:rPr>
                <w:rFonts w:ascii="Times New Roman" w:hAnsi="Times New Roman"/>
                <w:sz w:val="28"/>
                <w:szCs w:val="28"/>
                <w:lang w:val="uk-UA"/>
              </w:rPr>
              <w:t>№</w:t>
            </w:r>
          </w:p>
        </w:tc>
        <w:tc>
          <w:tcPr>
            <w:tcW w:w="2656" w:type="dxa"/>
          </w:tcPr>
          <w:p w14:paraId="62A514AC" w14:textId="77777777" w:rsidR="00A56C45" w:rsidRPr="00CE28B0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CE28B0">
              <w:rPr>
                <w:rFonts w:ascii="Times New Roman" w:hAnsi="Times New Roman"/>
                <w:sz w:val="28"/>
                <w:szCs w:val="28"/>
                <w:lang w:val="uk-UA"/>
              </w:rPr>
              <w:t>Сигнатура</w:t>
            </w:r>
          </w:p>
        </w:tc>
        <w:tc>
          <w:tcPr>
            <w:tcW w:w="2409" w:type="dxa"/>
          </w:tcPr>
          <w:p w14:paraId="7216FA0D" w14:textId="77777777" w:rsidR="00A56C45" w:rsidRPr="00CE28B0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CE28B0">
              <w:rPr>
                <w:rFonts w:ascii="Times New Roman" w:hAnsi="Times New Roman"/>
                <w:sz w:val="28"/>
                <w:szCs w:val="28"/>
                <w:lang w:val="uk-UA"/>
              </w:rPr>
              <w:t>Вхідні параметри</w:t>
            </w:r>
          </w:p>
        </w:tc>
        <w:tc>
          <w:tcPr>
            <w:tcW w:w="2309" w:type="dxa"/>
          </w:tcPr>
          <w:p w14:paraId="7683C752" w14:textId="77777777" w:rsidR="00A56C45" w:rsidRPr="00CE28B0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CE28B0">
              <w:rPr>
                <w:rFonts w:ascii="Times New Roman" w:hAnsi="Times New Roman"/>
                <w:sz w:val="28"/>
                <w:szCs w:val="28"/>
                <w:lang w:val="uk-UA"/>
              </w:rPr>
              <w:t>Вихідні дані</w:t>
            </w:r>
          </w:p>
        </w:tc>
        <w:tc>
          <w:tcPr>
            <w:tcW w:w="2042" w:type="dxa"/>
          </w:tcPr>
          <w:p w14:paraId="388285B5" w14:textId="77777777" w:rsidR="00A56C45" w:rsidRPr="00CE28B0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CE28B0">
              <w:rPr>
                <w:rFonts w:ascii="Times New Roman" w:hAnsi="Times New Roman"/>
                <w:sz w:val="28"/>
                <w:szCs w:val="28"/>
                <w:lang w:val="uk-UA"/>
              </w:rPr>
              <w:t>Призначення</w:t>
            </w:r>
          </w:p>
        </w:tc>
      </w:tr>
      <w:tr w:rsidR="00A56C45" w14:paraId="03053419" w14:textId="77777777" w:rsidTr="00A762F5">
        <w:tc>
          <w:tcPr>
            <w:tcW w:w="497" w:type="dxa"/>
          </w:tcPr>
          <w:p w14:paraId="5BC38C7A" w14:textId="77777777" w:rsidR="00A56C45" w:rsidRPr="00486D63" w:rsidRDefault="00A56C45" w:rsidP="00893760">
            <w:pPr>
              <w:pStyle w:val="a9"/>
              <w:tabs>
                <w:tab w:val="left" w:pos="31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2656" w:type="dxa"/>
          </w:tcPr>
          <w:p w14:paraId="77F11516" w14:textId="66C039A6" w:rsidR="00A56C45" w:rsidRPr="00486D63" w:rsidRDefault="00A56C45" w:rsidP="00893760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A56C45">
              <w:rPr>
                <w:rFonts w:ascii="Times New Roman" w:hAnsi="Times New Roman"/>
                <w:sz w:val="24"/>
                <w:szCs w:val="24"/>
                <w:lang w:val="uk-UA"/>
              </w:rPr>
              <w:t>Sewing_workshop</w:t>
            </w:r>
            <w:proofErr w:type="spellEnd"/>
            <w:r w:rsidRPr="00A56C45">
              <w:rPr>
                <w:rFonts w:ascii="Times New Roman" w:hAnsi="Times New Roman"/>
                <w:sz w:val="24"/>
                <w:szCs w:val="24"/>
                <w:lang w:val="uk-UA"/>
              </w:rPr>
              <w:t>()</w:t>
            </w:r>
          </w:p>
        </w:tc>
        <w:tc>
          <w:tcPr>
            <w:tcW w:w="2409" w:type="dxa"/>
          </w:tcPr>
          <w:p w14:paraId="76C2EBFE" w14:textId="77777777" w:rsidR="00A56C45" w:rsidRPr="00486D63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309" w:type="dxa"/>
          </w:tcPr>
          <w:p w14:paraId="2EE46AFB" w14:textId="77777777" w:rsidR="00A56C45" w:rsidRPr="00486D63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42" w:type="dxa"/>
          </w:tcPr>
          <w:p w14:paraId="0BE8F4D5" w14:textId="77777777" w:rsidR="00A56C45" w:rsidRPr="00486D63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Конструктор без параметрів</w:t>
            </w:r>
          </w:p>
        </w:tc>
      </w:tr>
      <w:tr w:rsidR="00A56C45" w14:paraId="6FF62A0A" w14:textId="77777777" w:rsidTr="00A762F5">
        <w:tc>
          <w:tcPr>
            <w:tcW w:w="497" w:type="dxa"/>
          </w:tcPr>
          <w:p w14:paraId="79AC56B4" w14:textId="77777777" w:rsidR="00A56C45" w:rsidRPr="00486D63" w:rsidRDefault="00A56C45" w:rsidP="00893760">
            <w:pPr>
              <w:pStyle w:val="a9"/>
              <w:tabs>
                <w:tab w:val="left" w:pos="285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2656" w:type="dxa"/>
          </w:tcPr>
          <w:p w14:paraId="63873D5D" w14:textId="444EFB91" w:rsidR="00A56C45" w:rsidRPr="00486D63" w:rsidRDefault="00A56C45" w:rsidP="00893760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A56C45">
              <w:rPr>
                <w:rFonts w:ascii="Times New Roman" w:hAnsi="Times New Roman"/>
                <w:sz w:val="24"/>
                <w:szCs w:val="24"/>
                <w:lang w:val="uk-UA"/>
              </w:rPr>
              <w:t>Sewing_workshop</w:t>
            </w:r>
            <w:proofErr w:type="spellEnd"/>
            <w:r w:rsidRPr="00A56C45"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proofErr w:type="spellStart"/>
            <w:r w:rsidRPr="00A56C45">
              <w:rPr>
                <w:rFonts w:ascii="Times New Roman" w:hAnsi="Times New Roman"/>
                <w:sz w:val="24"/>
                <w:szCs w:val="24"/>
                <w:lang w:val="uk-UA"/>
              </w:rPr>
              <w:t>string</w:t>
            </w:r>
            <w:proofErr w:type="spellEnd"/>
            <w:r w:rsidRPr="00A56C45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A56C45">
              <w:rPr>
                <w:rFonts w:ascii="Times New Roman" w:hAnsi="Times New Roman"/>
                <w:sz w:val="24"/>
                <w:szCs w:val="24"/>
                <w:lang w:val="uk-UA"/>
              </w:rPr>
              <w:t>title</w:t>
            </w:r>
            <w:proofErr w:type="spellEnd"/>
            <w:r w:rsidRPr="00A56C45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, </w:t>
            </w:r>
            <w:proofErr w:type="spellStart"/>
            <w:r w:rsidRPr="00A56C45">
              <w:rPr>
                <w:rFonts w:ascii="Times New Roman" w:hAnsi="Times New Roman"/>
                <w:sz w:val="24"/>
                <w:szCs w:val="24"/>
                <w:lang w:val="uk-UA"/>
              </w:rPr>
              <w:t>unsigned</w:t>
            </w:r>
            <w:proofErr w:type="spellEnd"/>
            <w:r w:rsidRPr="00A56C45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A56C45">
              <w:rPr>
                <w:rFonts w:ascii="Times New Roman" w:hAnsi="Times New Roman"/>
                <w:sz w:val="24"/>
                <w:szCs w:val="24"/>
                <w:lang w:val="uk-UA"/>
              </w:rPr>
              <w:t>short</w:t>
            </w:r>
            <w:proofErr w:type="spellEnd"/>
            <w:r w:rsidRPr="00A56C45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A56C45">
              <w:rPr>
                <w:rFonts w:ascii="Times New Roman" w:hAnsi="Times New Roman"/>
                <w:sz w:val="24"/>
                <w:szCs w:val="24"/>
                <w:lang w:val="uk-UA"/>
              </w:rPr>
              <w:t>workbench</w:t>
            </w:r>
            <w:proofErr w:type="spellEnd"/>
            <w:r w:rsidRPr="00A56C45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, </w:t>
            </w:r>
            <w:proofErr w:type="spellStart"/>
            <w:r w:rsidRPr="00A56C45">
              <w:rPr>
                <w:rFonts w:ascii="Times New Roman" w:hAnsi="Times New Roman"/>
                <w:sz w:val="24"/>
                <w:szCs w:val="24"/>
                <w:lang w:val="uk-UA"/>
              </w:rPr>
              <w:t>int</w:t>
            </w:r>
            <w:proofErr w:type="spellEnd"/>
            <w:r w:rsidRPr="00A56C45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A56C45">
              <w:rPr>
                <w:rFonts w:ascii="Times New Roman" w:hAnsi="Times New Roman"/>
                <w:sz w:val="24"/>
                <w:szCs w:val="24"/>
                <w:lang w:val="uk-UA"/>
              </w:rPr>
              <w:t>capacity</w:t>
            </w:r>
            <w:proofErr w:type="spellEnd"/>
            <w:r w:rsidRPr="00A56C45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, </w:t>
            </w:r>
            <w:proofErr w:type="spellStart"/>
            <w:r w:rsidRPr="00A56C45">
              <w:rPr>
                <w:rFonts w:ascii="Times New Roman" w:hAnsi="Times New Roman"/>
                <w:sz w:val="24"/>
                <w:szCs w:val="24"/>
                <w:lang w:val="uk-UA"/>
              </w:rPr>
              <w:t>string</w:t>
            </w:r>
            <w:proofErr w:type="spellEnd"/>
            <w:r w:rsidRPr="00A56C45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A56C45">
              <w:rPr>
                <w:rFonts w:ascii="Times New Roman" w:hAnsi="Times New Roman"/>
                <w:sz w:val="24"/>
                <w:szCs w:val="24"/>
                <w:lang w:val="uk-UA"/>
              </w:rPr>
              <w:t>fabric</w:t>
            </w:r>
            <w:proofErr w:type="spellEnd"/>
            <w:r w:rsidRPr="00A56C45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, </w:t>
            </w:r>
            <w:proofErr w:type="spellStart"/>
            <w:r w:rsidRPr="00A56C45">
              <w:rPr>
                <w:rFonts w:ascii="Times New Roman" w:hAnsi="Times New Roman"/>
                <w:sz w:val="24"/>
                <w:szCs w:val="24"/>
                <w:lang w:val="uk-UA"/>
              </w:rPr>
              <w:t>unsigned</w:t>
            </w:r>
            <w:proofErr w:type="spellEnd"/>
            <w:r w:rsidRPr="00A56C45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A56C45">
              <w:rPr>
                <w:rFonts w:ascii="Times New Roman" w:hAnsi="Times New Roman"/>
                <w:sz w:val="24"/>
                <w:szCs w:val="24"/>
                <w:lang w:val="uk-UA"/>
              </w:rPr>
              <w:t>rolls</w:t>
            </w:r>
            <w:proofErr w:type="spellEnd"/>
            <w:r w:rsidRPr="00A56C45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409" w:type="dxa"/>
          </w:tcPr>
          <w:p w14:paraId="564A0102" w14:textId="13CB4CF9" w:rsidR="00A56C45" w:rsidRPr="00486D63" w:rsidRDefault="00A56C45" w:rsidP="00893760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Назва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цеху</w:t>
            </w: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(</w:t>
            </w:r>
            <w:proofErr w:type="spellStart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workshop_title</w:t>
            </w:r>
            <w:proofErr w:type="spellEnd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, кількість верстатів (</w:t>
            </w:r>
            <w:proofErr w:type="spellStart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num_of_workbench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>), середня потужність (</w:t>
            </w:r>
            <w:proofErr w:type="spellStart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average_capacity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), тип </w:t>
            </w:r>
            <w:r w:rsidR="00C3423C">
              <w:rPr>
                <w:rFonts w:ascii="Times New Roman" w:hAnsi="Times New Roman"/>
                <w:sz w:val="24"/>
                <w:szCs w:val="24"/>
                <w:lang w:val="uk-UA"/>
              </w:rPr>
              <w:t>матеріалу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(</w:t>
            </w:r>
            <w:proofErr w:type="spellStart"/>
            <w:r w:rsidRPr="00D0034B">
              <w:rPr>
                <w:rFonts w:ascii="Times New Roman" w:hAnsi="Times New Roman"/>
                <w:sz w:val="24"/>
                <w:szCs w:val="24"/>
                <w:lang w:val="uk-UA"/>
              </w:rPr>
              <w:t>fabric_type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>), кількість рулонів (</w:t>
            </w:r>
            <w:proofErr w:type="spellStart"/>
            <w:r w:rsidRPr="00D0034B">
              <w:rPr>
                <w:rFonts w:ascii="Times New Roman" w:hAnsi="Times New Roman"/>
                <w:sz w:val="24"/>
                <w:szCs w:val="24"/>
                <w:lang w:val="uk-UA"/>
              </w:rPr>
              <w:t>rolls_of_fabric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309" w:type="dxa"/>
          </w:tcPr>
          <w:p w14:paraId="70159CF7" w14:textId="77777777" w:rsidR="00A56C45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0B6DC983" w14:textId="77777777" w:rsidR="00A56C45" w:rsidRDefault="00A56C45" w:rsidP="00893760">
            <w:pPr>
              <w:jc w:val="center"/>
              <w:rPr>
                <w:lang w:val="uk-UA"/>
              </w:rPr>
            </w:pPr>
          </w:p>
          <w:p w14:paraId="3E38248A" w14:textId="77777777" w:rsidR="00A56C45" w:rsidRDefault="00A56C45" w:rsidP="00893760">
            <w:pPr>
              <w:jc w:val="center"/>
              <w:rPr>
                <w:lang w:val="uk-UA"/>
              </w:rPr>
            </w:pPr>
          </w:p>
          <w:p w14:paraId="08339783" w14:textId="0ADEA2B8" w:rsidR="00A56C45" w:rsidRPr="00A56C45" w:rsidRDefault="00A56C45" w:rsidP="00893760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-</w:t>
            </w:r>
          </w:p>
        </w:tc>
        <w:tc>
          <w:tcPr>
            <w:tcW w:w="2042" w:type="dxa"/>
          </w:tcPr>
          <w:p w14:paraId="3E481FBB" w14:textId="77777777" w:rsidR="00A56C45" w:rsidRPr="00372BF4" w:rsidRDefault="00A56C45" w:rsidP="00893760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Конструктор, заповнює параметрами поля об’єкта</w:t>
            </w:r>
          </w:p>
        </w:tc>
      </w:tr>
      <w:tr w:rsidR="00A56C45" w14:paraId="0ABC81EE" w14:textId="77777777" w:rsidTr="00A762F5">
        <w:tc>
          <w:tcPr>
            <w:tcW w:w="497" w:type="dxa"/>
          </w:tcPr>
          <w:p w14:paraId="51B7AB0E" w14:textId="77777777" w:rsidR="00A56C45" w:rsidRPr="00486D63" w:rsidRDefault="00A56C45" w:rsidP="00893760">
            <w:pPr>
              <w:pStyle w:val="a9"/>
              <w:tabs>
                <w:tab w:val="left" w:pos="26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2656" w:type="dxa"/>
          </w:tcPr>
          <w:p w14:paraId="0E2A27CF" w14:textId="2886F82C" w:rsidR="00A56C45" w:rsidRPr="00486D63" w:rsidRDefault="00A56C45" w:rsidP="00893760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72BF4">
              <w:rPr>
                <w:rFonts w:ascii="Times New Roman" w:hAnsi="Times New Roman"/>
                <w:sz w:val="24"/>
                <w:szCs w:val="24"/>
                <w:lang w:val="uk-UA"/>
              </w:rPr>
              <w:t>~</w:t>
            </w:r>
            <w:r w:rsidR="00A762F5" w:rsidRPr="00A56C45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="00A762F5" w:rsidRPr="00A56C45">
              <w:rPr>
                <w:rFonts w:ascii="Times New Roman" w:hAnsi="Times New Roman"/>
                <w:sz w:val="24"/>
                <w:szCs w:val="24"/>
                <w:lang w:val="uk-UA"/>
              </w:rPr>
              <w:t>Sewing_workshop</w:t>
            </w:r>
            <w:proofErr w:type="spellEnd"/>
            <w:r w:rsidR="00A762F5" w:rsidRPr="00372BF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 w:rsidRPr="00372BF4">
              <w:rPr>
                <w:rFonts w:ascii="Times New Roman" w:hAnsi="Times New Roman"/>
                <w:sz w:val="24"/>
                <w:szCs w:val="24"/>
                <w:lang w:val="uk-UA"/>
              </w:rPr>
              <w:t>()</w:t>
            </w:r>
          </w:p>
        </w:tc>
        <w:tc>
          <w:tcPr>
            <w:tcW w:w="2409" w:type="dxa"/>
          </w:tcPr>
          <w:p w14:paraId="4D3C6107" w14:textId="1EDBF4E4" w:rsidR="00A56C45" w:rsidRPr="0093717F" w:rsidRDefault="00A762F5" w:rsidP="00893760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-</w:t>
            </w:r>
          </w:p>
        </w:tc>
        <w:tc>
          <w:tcPr>
            <w:tcW w:w="2309" w:type="dxa"/>
          </w:tcPr>
          <w:p w14:paraId="19790AF0" w14:textId="774E9C87" w:rsidR="00A56C45" w:rsidRPr="0093717F" w:rsidRDefault="00A762F5" w:rsidP="00893760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-</w:t>
            </w:r>
          </w:p>
        </w:tc>
        <w:tc>
          <w:tcPr>
            <w:tcW w:w="2042" w:type="dxa"/>
          </w:tcPr>
          <w:p w14:paraId="53A56264" w14:textId="3FB4659C" w:rsidR="00A56C45" w:rsidRPr="00486D63" w:rsidRDefault="00A762F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Деструктор</w:t>
            </w:r>
          </w:p>
        </w:tc>
      </w:tr>
      <w:tr w:rsidR="00A56C45" w14:paraId="4D627475" w14:textId="77777777" w:rsidTr="00A762F5">
        <w:tc>
          <w:tcPr>
            <w:tcW w:w="497" w:type="dxa"/>
          </w:tcPr>
          <w:p w14:paraId="7CD134A4" w14:textId="77777777" w:rsidR="00A56C45" w:rsidRPr="00486D63" w:rsidRDefault="00A56C45" w:rsidP="00893760">
            <w:pPr>
              <w:pStyle w:val="a9"/>
              <w:tabs>
                <w:tab w:val="left" w:pos="26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2656" w:type="dxa"/>
          </w:tcPr>
          <w:p w14:paraId="00DD65BA" w14:textId="6E8085AC" w:rsidR="00A56C45" w:rsidRPr="00486D63" w:rsidRDefault="00A762F5" w:rsidP="00893760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A762F5">
              <w:rPr>
                <w:rFonts w:ascii="Times New Roman" w:hAnsi="Times New Roman"/>
                <w:sz w:val="24"/>
                <w:szCs w:val="24"/>
                <w:lang w:val="uk-UA"/>
              </w:rPr>
              <w:t>string</w:t>
            </w:r>
            <w:proofErr w:type="spellEnd"/>
            <w:r w:rsidRPr="00A762F5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A762F5">
              <w:rPr>
                <w:rFonts w:ascii="Times New Roman" w:hAnsi="Times New Roman"/>
                <w:sz w:val="24"/>
                <w:szCs w:val="24"/>
                <w:lang w:val="uk-UA"/>
              </w:rPr>
              <w:t>Get_fabric</w:t>
            </w:r>
            <w:proofErr w:type="spellEnd"/>
            <w:r w:rsidRPr="00A762F5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() </w:t>
            </w:r>
            <w:proofErr w:type="spellStart"/>
            <w:r w:rsidRPr="00A762F5">
              <w:rPr>
                <w:rFonts w:ascii="Times New Roman" w:hAnsi="Times New Roman"/>
                <w:sz w:val="24"/>
                <w:szCs w:val="24"/>
                <w:lang w:val="uk-UA"/>
              </w:rPr>
              <w:t>const</w:t>
            </w:r>
            <w:proofErr w:type="spellEnd"/>
          </w:p>
        </w:tc>
        <w:tc>
          <w:tcPr>
            <w:tcW w:w="2409" w:type="dxa"/>
          </w:tcPr>
          <w:p w14:paraId="489444A5" w14:textId="77777777" w:rsidR="00A56C45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7B1A50FF" w14:textId="77777777" w:rsidR="00A56C45" w:rsidRPr="00E74ED7" w:rsidRDefault="00A56C45" w:rsidP="00893760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-</w:t>
            </w:r>
          </w:p>
        </w:tc>
        <w:tc>
          <w:tcPr>
            <w:tcW w:w="2309" w:type="dxa"/>
          </w:tcPr>
          <w:p w14:paraId="3BA230E3" w14:textId="7F2C9D09" w:rsidR="00A56C45" w:rsidRPr="00486D63" w:rsidRDefault="00A762F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ип</w:t>
            </w:r>
            <w:r w:rsidR="00A56C45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 w:rsidR="00C3423C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матеріалу </w:t>
            </w:r>
            <w:r w:rsidR="00A56C45"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proofErr w:type="spellStart"/>
            <w:r w:rsidRPr="00D0034B">
              <w:rPr>
                <w:rFonts w:ascii="Times New Roman" w:hAnsi="Times New Roman"/>
                <w:sz w:val="24"/>
                <w:szCs w:val="24"/>
                <w:lang w:val="uk-UA"/>
              </w:rPr>
              <w:t>fabric_type</w:t>
            </w:r>
            <w:proofErr w:type="spellEnd"/>
            <w:r w:rsidR="00A56C45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042" w:type="dxa"/>
          </w:tcPr>
          <w:p w14:paraId="583A3DD2" w14:textId="184FC9F1" w:rsidR="00A56C45" w:rsidRPr="00486D63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Повертає </w:t>
            </w:r>
            <w:r w:rsidR="00A762F5">
              <w:rPr>
                <w:rFonts w:ascii="Times New Roman" w:hAnsi="Times New Roman"/>
                <w:sz w:val="24"/>
                <w:szCs w:val="24"/>
                <w:lang w:val="uk-UA"/>
              </w:rPr>
              <w:t>тип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 w:rsidR="00C3423C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матеріалу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не змінюючи поля</w:t>
            </w:r>
          </w:p>
        </w:tc>
      </w:tr>
      <w:tr w:rsidR="00A56C45" w14:paraId="5B5CA828" w14:textId="77777777" w:rsidTr="00A762F5">
        <w:tc>
          <w:tcPr>
            <w:tcW w:w="497" w:type="dxa"/>
          </w:tcPr>
          <w:p w14:paraId="551A9E2B" w14:textId="77777777" w:rsidR="00A56C45" w:rsidRPr="00486D63" w:rsidRDefault="00A56C45" w:rsidP="00893760">
            <w:pPr>
              <w:pStyle w:val="a9"/>
              <w:tabs>
                <w:tab w:val="left" w:pos="251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2656" w:type="dxa"/>
          </w:tcPr>
          <w:p w14:paraId="7932C683" w14:textId="7D9E92D0" w:rsidR="00A56C45" w:rsidRPr="00486D63" w:rsidRDefault="00A762F5" w:rsidP="00893760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A762F5">
              <w:rPr>
                <w:rFonts w:ascii="Times New Roman" w:hAnsi="Times New Roman"/>
                <w:sz w:val="24"/>
                <w:szCs w:val="24"/>
                <w:lang w:val="uk-UA"/>
              </w:rPr>
              <w:t>unsigned</w:t>
            </w:r>
            <w:proofErr w:type="spellEnd"/>
            <w:r w:rsidRPr="00A762F5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A762F5">
              <w:rPr>
                <w:rFonts w:ascii="Times New Roman" w:hAnsi="Times New Roman"/>
                <w:sz w:val="24"/>
                <w:szCs w:val="24"/>
                <w:lang w:val="uk-UA"/>
              </w:rPr>
              <w:t>Get_rolls</w:t>
            </w:r>
            <w:proofErr w:type="spellEnd"/>
            <w:r w:rsidRPr="00A762F5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() </w:t>
            </w:r>
            <w:proofErr w:type="spellStart"/>
            <w:r w:rsidRPr="00A762F5">
              <w:rPr>
                <w:rFonts w:ascii="Times New Roman" w:hAnsi="Times New Roman"/>
                <w:sz w:val="24"/>
                <w:szCs w:val="24"/>
                <w:lang w:val="uk-UA"/>
              </w:rPr>
              <w:t>const</w:t>
            </w:r>
            <w:proofErr w:type="spellEnd"/>
          </w:p>
        </w:tc>
        <w:tc>
          <w:tcPr>
            <w:tcW w:w="2409" w:type="dxa"/>
          </w:tcPr>
          <w:p w14:paraId="2BF68933" w14:textId="77777777" w:rsidR="00A56C45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2BFA3BE0" w14:textId="77777777" w:rsidR="00A56C45" w:rsidRPr="00E74ED7" w:rsidRDefault="00A56C45" w:rsidP="00893760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-</w:t>
            </w:r>
          </w:p>
        </w:tc>
        <w:tc>
          <w:tcPr>
            <w:tcW w:w="2309" w:type="dxa"/>
          </w:tcPr>
          <w:p w14:paraId="39D7CBC1" w14:textId="0F8D9809" w:rsidR="00A56C45" w:rsidRPr="00486D63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Кількість </w:t>
            </w:r>
            <w:r w:rsidR="00A762F5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рулонів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proofErr w:type="spellStart"/>
            <w:r w:rsidR="00A762F5" w:rsidRPr="00D0034B">
              <w:rPr>
                <w:rFonts w:ascii="Times New Roman" w:hAnsi="Times New Roman"/>
                <w:sz w:val="24"/>
                <w:szCs w:val="24"/>
                <w:lang w:val="uk-UA"/>
              </w:rPr>
              <w:t>rolls_of_fabric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042" w:type="dxa"/>
          </w:tcPr>
          <w:p w14:paraId="26B07A9D" w14:textId="22BDB857" w:rsidR="00A56C45" w:rsidRPr="00486D63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Повертає кількість </w:t>
            </w:r>
            <w:r w:rsidR="00A762F5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рулонів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не змінюючи поля</w:t>
            </w:r>
          </w:p>
        </w:tc>
      </w:tr>
      <w:tr w:rsidR="00A56C45" w14:paraId="4D439021" w14:textId="77777777" w:rsidTr="00A762F5">
        <w:tc>
          <w:tcPr>
            <w:tcW w:w="497" w:type="dxa"/>
          </w:tcPr>
          <w:p w14:paraId="4E3FE636" w14:textId="75EEB8D9" w:rsidR="00A56C45" w:rsidRPr="00486D63" w:rsidRDefault="00257DCC" w:rsidP="00893760">
            <w:pPr>
              <w:pStyle w:val="a9"/>
              <w:tabs>
                <w:tab w:val="left" w:pos="31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2656" w:type="dxa"/>
          </w:tcPr>
          <w:p w14:paraId="046F7412" w14:textId="12B22DEF" w:rsidR="00A56C45" w:rsidRPr="00486D63" w:rsidRDefault="00A762F5" w:rsidP="00893760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A762F5">
              <w:rPr>
                <w:rFonts w:ascii="Times New Roman" w:hAnsi="Times New Roman"/>
                <w:sz w:val="24"/>
                <w:szCs w:val="24"/>
                <w:lang w:val="uk-UA"/>
              </w:rPr>
              <w:t>void</w:t>
            </w:r>
            <w:proofErr w:type="spellEnd"/>
            <w:r w:rsidRPr="00A762F5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A762F5">
              <w:rPr>
                <w:rFonts w:ascii="Times New Roman" w:hAnsi="Times New Roman"/>
                <w:sz w:val="24"/>
                <w:szCs w:val="24"/>
                <w:lang w:val="uk-UA"/>
              </w:rPr>
              <w:t>Set_fabric</w:t>
            </w:r>
            <w:proofErr w:type="spellEnd"/>
            <w:r w:rsidRPr="00A762F5"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proofErr w:type="spellStart"/>
            <w:r w:rsidRPr="00A762F5">
              <w:rPr>
                <w:rFonts w:ascii="Times New Roman" w:hAnsi="Times New Roman"/>
                <w:sz w:val="24"/>
                <w:szCs w:val="24"/>
                <w:lang w:val="uk-UA"/>
              </w:rPr>
              <w:t>string</w:t>
            </w:r>
            <w:proofErr w:type="spellEnd"/>
            <w:r w:rsidRPr="00A762F5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A762F5">
              <w:rPr>
                <w:rFonts w:ascii="Times New Roman" w:hAnsi="Times New Roman"/>
                <w:sz w:val="24"/>
                <w:szCs w:val="24"/>
                <w:lang w:val="uk-UA"/>
              </w:rPr>
              <w:t>new_fabric</w:t>
            </w:r>
            <w:proofErr w:type="spellEnd"/>
            <w:r w:rsidRPr="00A762F5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409" w:type="dxa"/>
          </w:tcPr>
          <w:p w14:paraId="42C490D5" w14:textId="7EA27D01" w:rsidR="00A56C45" w:rsidRPr="00486D63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Нове значення </w:t>
            </w:r>
            <w:r w:rsidR="00A762F5">
              <w:rPr>
                <w:rFonts w:ascii="Times New Roman" w:hAnsi="Times New Roman"/>
                <w:sz w:val="24"/>
                <w:szCs w:val="24"/>
                <w:lang w:val="uk-UA"/>
              </w:rPr>
              <w:t>типу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 w:rsidR="00C3423C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матеріалу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proofErr w:type="spellStart"/>
            <w:r w:rsidR="00CE0A47" w:rsidRPr="00D0034B">
              <w:rPr>
                <w:rFonts w:ascii="Times New Roman" w:hAnsi="Times New Roman"/>
                <w:sz w:val="24"/>
                <w:szCs w:val="24"/>
                <w:lang w:val="uk-UA"/>
              </w:rPr>
              <w:t>fabric_type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309" w:type="dxa"/>
          </w:tcPr>
          <w:p w14:paraId="09F5215C" w14:textId="77777777" w:rsidR="00A56C45" w:rsidRPr="00486D63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42" w:type="dxa"/>
          </w:tcPr>
          <w:p w14:paraId="1C0D8211" w14:textId="792A87AD" w:rsidR="00A56C45" w:rsidRPr="00486D63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мінює поле </w:t>
            </w:r>
            <w:r w:rsidR="00A762F5">
              <w:rPr>
                <w:rFonts w:ascii="Times New Roman" w:hAnsi="Times New Roman"/>
                <w:sz w:val="24"/>
                <w:szCs w:val="24"/>
                <w:lang w:val="uk-UA"/>
              </w:rPr>
              <w:t>типу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 w:rsidR="00C3423C">
              <w:rPr>
                <w:rFonts w:ascii="Times New Roman" w:hAnsi="Times New Roman"/>
                <w:sz w:val="24"/>
                <w:szCs w:val="24"/>
                <w:lang w:val="uk-UA"/>
              </w:rPr>
              <w:t>матеріалу</w:t>
            </w:r>
          </w:p>
        </w:tc>
      </w:tr>
      <w:tr w:rsidR="00A56C45" w14:paraId="0BE2560A" w14:textId="77777777" w:rsidTr="00A762F5">
        <w:tc>
          <w:tcPr>
            <w:tcW w:w="497" w:type="dxa"/>
          </w:tcPr>
          <w:p w14:paraId="33FD268B" w14:textId="58E427E0" w:rsidR="00A56C45" w:rsidRPr="00486D63" w:rsidRDefault="00257DCC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2656" w:type="dxa"/>
          </w:tcPr>
          <w:p w14:paraId="11BC7332" w14:textId="1C7D5EEE" w:rsidR="00A56C45" w:rsidRPr="00486D63" w:rsidRDefault="00A762F5" w:rsidP="00893760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A762F5">
              <w:rPr>
                <w:rFonts w:ascii="Times New Roman" w:hAnsi="Times New Roman"/>
                <w:sz w:val="24"/>
                <w:szCs w:val="24"/>
                <w:lang w:val="uk-UA"/>
              </w:rPr>
              <w:t>void</w:t>
            </w:r>
            <w:proofErr w:type="spellEnd"/>
            <w:r w:rsidRPr="00A762F5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A762F5">
              <w:rPr>
                <w:rFonts w:ascii="Times New Roman" w:hAnsi="Times New Roman"/>
                <w:sz w:val="24"/>
                <w:szCs w:val="24"/>
                <w:lang w:val="uk-UA"/>
              </w:rPr>
              <w:t>Set_rolls</w:t>
            </w:r>
            <w:proofErr w:type="spellEnd"/>
            <w:r w:rsidRPr="00A762F5"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proofErr w:type="spellStart"/>
            <w:r w:rsidRPr="00A762F5">
              <w:rPr>
                <w:rFonts w:ascii="Times New Roman" w:hAnsi="Times New Roman"/>
                <w:sz w:val="24"/>
                <w:szCs w:val="24"/>
                <w:lang w:val="uk-UA"/>
              </w:rPr>
              <w:t>unsigned</w:t>
            </w:r>
            <w:proofErr w:type="spellEnd"/>
            <w:r w:rsidRPr="00A762F5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A762F5">
              <w:rPr>
                <w:rFonts w:ascii="Times New Roman" w:hAnsi="Times New Roman"/>
                <w:sz w:val="24"/>
                <w:szCs w:val="24"/>
                <w:lang w:val="uk-UA"/>
              </w:rPr>
              <w:t>new_rolls</w:t>
            </w:r>
            <w:proofErr w:type="spellEnd"/>
            <w:r w:rsidRPr="00A762F5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409" w:type="dxa"/>
          </w:tcPr>
          <w:p w14:paraId="059C10B2" w14:textId="64248D5F" w:rsidR="00A56C45" w:rsidRPr="00486D63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Нове значення кількості </w:t>
            </w:r>
            <w:r w:rsidR="00CE0A47">
              <w:rPr>
                <w:rFonts w:ascii="Times New Roman" w:hAnsi="Times New Roman"/>
                <w:sz w:val="24"/>
                <w:szCs w:val="24"/>
                <w:lang w:val="uk-UA"/>
              </w:rPr>
              <w:t>рулонів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(</w:t>
            </w:r>
            <w:proofErr w:type="spellStart"/>
            <w:r w:rsidR="00CE0A47" w:rsidRPr="00D0034B">
              <w:rPr>
                <w:rFonts w:ascii="Times New Roman" w:hAnsi="Times New Roman"/>
                <w:sz w:val="24"/>
                <w:szCs w:val="24"/>
                <w:lang w:val="uk-UA"/>
              </w:rPr>
              <w:t>rolls_of_fabric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309" w:type="dxa"/>
          </w:tcPr>
          <w:p w14:paraId="4F3933BC" w14:textId="77777777" w:rsidR="00A56C45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6082A08A" w14:textId="77777777" w:rsidR="00A56C45" w:rsidRPr="0093717F" w:rsidRDefault="00A56C45" w:rsidP="00893760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-</w:t>
            </w:r>
          </w:p>
        </w:tc>
        <w:tc>
          <w:tcPr>
            <w:tcW w:w="2042" w:type="dxa"/>
          </w:tcPr>
          <w:p w14:paraId="0E55C7E5" w14:textId="1E2EA447" w:rsidR="00A56C45" w:rsidRPr="00486D63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мінює поле кількості </w:t>
            </w:r>
            <w:r w:rsidR="00CE0A47">
              <w:rPr>
                <w:rFonts w:ascii="Times New Roman" w:hAnsi="Times New Roman"/>
                <w:sz w:val="24"/>
                <w:szCs w:val="24"/>
                <w:lang w:val="uk-UA"/>
              </w:rPr>
              <w:t>рулонів</w:t>
            </w:r>
          </w:p>
        </w:tc>
      </w:tr>
      <w:tr w:rsidR="00A56C45" w14:paraId="22045A0D" w14:textId="77777777" w:rsidTr="00A762F5">
        <w:tc>
          <w:tcPr>
            <w:tcW w:w="497" w:type="dxa"/>
          </w:tcPr>
          <w:p w14:paraId="58E273C8" w14:textId="3847F989" w:rsidR="00A56C45" w:rsidRPr="00893760" w:rsidRDefault="00257DCC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</w:t>
            </w:r>
          </w:p>
        </w:tc>
        <w:tc>
          <w:tcPr>
            <w:tcW w:w="2656" w:type="dxa"/>
          </w:tcPr>
          <w:p w14:paraId="0280A796" w14:textId="7B5E1FED" w:rsidR="00A56C45" w:rsidRPr="00893760" w:rsidRDefault="00CE0A47" w:rsidP="00893760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friend</w:t>
            </w:r>
            <w:proofErr w:type="spellEnd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istream</w:t>
            </w:r>
            <w:proofErr w:type="spellEnd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&amp; </w:t>
            </w:r>
            <w:proofErr w:type="spellStart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operator</w:t>
            </w:r>
            <w:proofErr w:type="spellEnd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&gt;&gt; (</w:t>
            </w:r>
            <w:proofErr w:type="spellStart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istream</w:t>
            </w:r>
            <w:proofErr w:type="spellEnd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&amp; </w:t>
            </w:r>
            <w:proofErr w:type="spellStart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is</w:t>
            </w:r>
            <w:proofErr w:type="spellEnd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, </w:t>
            </w:r>
            <w:proofErr w:type="spellStart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Sewing_workshop</w:t>
            </w:r>
            <w:proofErr w:type="spellEnd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&amp; </w:t>
            </w:r>
            <w:proofErr w:type="spellStart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sew_is</w:t>
            </w:r>
            <w:proofErr w:type="spellEnd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409" w:type="dxa"/>
          </w:tcPr>
          <w:p w14:paraId="1CA9D67F" w14:textId="7AD3968A" w:rsidR="00A56C45" w:rsidRPr="00893760" w:rsidRDefault="00CE0A47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Адреса потоку (</w:t>
            </w:r>
            <w:proofErr w:type="spellStart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is</w:t>
            </w:r>
            <w:proofErr w:type="spellEnd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), адреса переданого об’єкта </w:t>
            </w:r>
            <w:r w:rsidR="00B0106A" w:rsidRPr="00893760">
              <w:rPr>
                <w:rFonts w:ascii="Times New Roman" w:hAnsi="Times New Roman"/>
                <w:sz w:val="24"/>
                <w:szCs w:val="24"/>
                <w:lang w:val="uk-UA"/>
              </w:rPr>
              <w:t>класу цеху пошиття одягу (</w:t>
            </w:r>
            <w:proofErr w:type="spellStart"/>
            <w:r w:rsidR="00B0106A" w:rsidRPr="00893760">
              <w:rPr>
                <w:rFonts w:ascii="Times New Roman" w:hAnsi="Times New Roman"/>
                <w:sz w:val="24"/>
                <w:szCs w:val="24"/>
                <w:lang w:val="uk-UA"/>
              </w:rPr>
              <w:t>sew_is</w:t>
            </w:r>
            <w:proofErr w:type="spellEnd"/>
            <w:r w:rsidR="00B0106A" w:rsidRPr="00893760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309" w:type="dxa"/>
          </w:tcPr>
          <w:p w14:paraId="3A969809" w14:textId="569065D0" w:rsidR="00A56C45" w:rsidRPr="00893760" w:rsidRDefault="00B0106A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Потік введення даних</w:t>
            </w:r>
          </w:p>
        </w:tc>
        <w:tc>
          <w:tcPr>
            <w:tcW w:w="2042" w:type="dxa"/>
          </w:tcPr>
          <w:p w14:paraId="3E537034" w14:textId="2D0486E6" w:rsidR="00A56C45" w:rsidRPr="00893760" w:rsidRDefault="00C85534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Перевантажений оператор введення потоку даних необхідний для </w:t>
            </w:r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зчитування файлу</w:t>
            </w:r>
          </w:p>
        </w:tc>
      </w:tr>
      <w:tr w:rsidR="00C85534" w14:paraId="31F0E83E" w14:textId="77777777" w:rsidTr="00A762F5">
        <w:tc>
          <w:tcPr>
            <w:tcW w:w="497" w:type="dxa"/>
          </w:tcPr>
          <w:p w14:paraId="5134B5F7" w14:textId="3E66BD39" w:rsidR="00C85534" w:rsidRPr="00893760" w:rsidRDefault="00257DCC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</w:t>
            </w:r>
          </w:p>
        </w:tc>
        <w:tc>
          <w:tcPr>
            <w:tcW w:w="2656" w:type="dxa"/>
          </w:tcPr>
          <w:p w14:paraId="6E35A3F6" w14:textId="439CC656" w:rsidR="00C85534" w:rsidRPr="00893760" w:rsidRDefault="00C85534" w:rsidP="00893760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friend</w:t>
            </w:r>
            <w:proofErr w:type="spellEnd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ostream</w:t>
            </w:r>
            <w:proofErr w:type="spellEnd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&amp; </w:t>
            </w:r>
            <w:proofErr w:type="spellStart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operator</w:t>
            </w:r>
            <w:proofErr w:type="spellEnd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&lt;&lt; (</w:t>
            </w:r>
            <w:proofErr w:type="spellStart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ostream</w:t>
            </w:r>
            <w:proofErr w:type="spellEnd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&amp; </w:t>
            </w:r>
            <w:proofErr w:type="spellStart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os</w:t>
            </w:r>
            <w:proofErr w:type="spellEnd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, </w:t>
            </w:r>
            <w:proofErr w:type="spellStart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Sewing_workshop</w:t>
            </w:r>
            <w:proofErr w:type="spellEnd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&amp; </w:t>
            </w:r>
            <w:proofErr w:type="spellStart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sew_os</w:t>
            </w:r>
            <w:proofErr w:type="spellEnd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409" w:type="dxa"/>
          </w:tcPr>
          <w:p w14:paraId="1AE00F67" w14:textId="474345A5" w:rsidR="00893760" w:rsidRPr="00893760" w:rsidRDefault="00893760" w:rsidP="00893760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Адреса потоку (</w:t>
            </w:r>
            <w:proofErr w:type="spellStart"/>
            <w:r w:rsidRPr="00893760">
              <w:rPr>
                <w:rFonts w:ascii="Times New Roman" w:hAnsi="Times New Roman"/>
                <w:sz w:val="24"/>
                <w:szCs w:val="24"/>
                <w:lang w:val="en-US"/>
              </w:rPr>
              <w:t>os</w:t>
            </w:r>
            <w:proofErr w:type="spellEnd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  <w:r w:rsidRPr="00893760">
              <w:rPr>
                <w:rFonts w:ascii="Times New Roman" w:hAnsi="Times New Roman"/>
                <w:sz w:val="24"/>
                <w:szCs w:val="24"/>
                <w:lang w:val="ru-UA"/>
              </w:rPr>
              <w:t xml:space="preserve">, </w:t>
            </w:r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класу цеху пошиття одягу (</w:t>
            </w:r>
            <w:proofErr w:type="spellStart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sew</w:t>
            </w:r>
            <w:proofErr w:type="spellEnd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_</w:t>
            </w:r>
            <w:r w:rsidRPr="00893760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s)</w:t>
            </w:r>
          </w:p>
        </w:tc>
        <w:tc>
          <w:tcPr>
            <w:tcW w:w="2309" w:type="dxa"/>
          </w:tcPr>
          <w:p w14:paraId="20BB9FC9" w14:textId="34EEC689" w:rsidR="00893760" w:rsidRPr="00893760" w:rsidRDefault="00893760" w:rsidP="00893760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Потік виведення даних</w:t>
            </w:r>
          </w:p>
        </w:tc>
        <w:tc>
          <w:tcPr>
            <w:tcW w:w="2042" w:type="dxa"/>
          </w:tcPr>
          <w:p w14:paraId="58EDB2CB" w14:textId="42D922A4" w:rsidR="00893760" w:rsidRPr="00893760" w:rsidRDefault="00893760" w:rsidP="00893760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Перевантажений оператор виведення потоку даних необхідний для запису даних у файл</w:t>
            </w:r>
          </w:p>
        </w:tc>
      </w:tr>
      <w:tr w:rsidR="00893760" w14:paraId="5254A94C" w14:textId="77777777" w:rsidTr="00A762F5">
        <w:tc>
          <w:tcPr>
            <w:tcW w:w="497" w:type="dxa"/>
          </w:tcPr>
          <w:p w14:paraId="0A258B1A" w14:textId="76D92939" w:rsidR="00893760" w:rsidRPr="00893760" w:rsidRDefault="00893760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  <w:r w:rsidR="00257DCC">
              <w:rPr>
                <w:rFonts w:ascii="Times New Roman" w:hAnsi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2656" w:type="dxa"/>
          </w:tcPr>
          <w:p w14:paraId="5D560BB5" w14:textId="56F33453" w:rsidR="00893760" w:rsidRPr="00893760" w:rsidRDefault="00893760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void</w:t>
            </w:r>
            <w:proofErr w:type="spellEnd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Print_workshop</w:t>
            </w:r>
            <w:proofErr w:type="spellEnd"/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()</w:t>
            </w:r>
          </w:p>
        </w:tc>
        <w:tc>
          <w:tcPr>
            <w:tcW w:w="2409" w:type="dxa"/>
          </w:tcPr>
          <w:p w14:paraId="490BFF7C" w14:textId="4B2B32C9" w:rsidR="00893760" w:rsidRPr="00893760" w:rsidRDefault="00893760" w:rsidP="00893760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309" w:type="dxa"/>
          </w:tcPr>
          <w:p w14:paraId="6C5524FD" w14:textId="534832AB" w:rsidR="00893760" w:rsidRPr="00893760" w:rsidRDefault="00893760" w:rsidP="00893760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42" w:type="dxa"/>
          </w:tcPr>
          <w:p w14:paraId="19790229" w14:textId="3E23C158" w:rsidR="00893760" w:rsidRPr="00893760" w:rsidRDefault="00893760" w:rsidP="00893760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Функція виводу інформації щодо цеху пошиття одягу</w:t>
            </w:r>
          </w:p>
        </w:tc>
      </w:tr>
    </w:tbl>
    <w:p w14:paraId="1336FFE8" w14:textId="1FCC9E25" w:rsidR="00A56C45" w:rsidRPr="001B2C80" w:rsidRDefault="00893760" w:rsidP="00893760">
      <w:pPr>
        <w:pStyle w:val="3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30" w:name="_Toc40463013"/>
      <w:r w:rsidRPr="001B2C80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2.1.3 Клас «</w:t>
      </w:r>
      <w:proofErr w:type="spellStart"/>
      <w:r w:rsidRPr="001B2C80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Furniture_workshop</w:t>
      </w:r>
      <w:proofErr w:type="spellEnd"/>
      <w:r w:rsidRPr="001B2C80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»</w:t>
      </w:r>
      <w:bookmarkEnd w:id="30"/>
    </w:p>
    <w:p w14:paraId="43B63E2D" w14:textId="3D76CDA0" w:rsidR="0010637E" w:rsidRDefault="0010637E" w:rsidP="0010637E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Клас «</w:t>
      </w:r>
      <w:proofErr w:type="spellStart"/>
      <w:r w:rsidRPr="0010637E">
        <w:rPr>
          <w:rFonts w:ascii="Times New Roman" w:hAnsi="Times New Roman"/>
          <w:sz w:val="28"/>
          <w:szCs w:val="28"/>
          <w:lang w:val="uk-UA"/>
        </w:rPr>
        <w:t>Furniture</w:t>
      </w:r>
      <w:r w:rsidRPr="00792F58">
        <w:rPr>
          <w:rFonts w:ascii="Times New Roman" w:hAnsi="Times New Roman"/>
          <w:sz w:val="28"/>
          <w:szCs w:val="28"/>
          <w:lang w:val="uk-UA"/>
        </w:rPr>
        <w:t>_workshop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>» - похідний клас від «</w:t>
      </w:r>
      <w:r>
        <w:rPr>
          <w:rFonts w:ascii="Times New Roman" w:hAnsi="Times New Roman"/>
          <w:sz w:val="28"/>
          <w:szCs w:val="28"/>
          <w:lang w:val="en-US"/>
        </w:rPr>
        <w:t>Workshop</w:t>
      </w:r>
      <w:r>
        <w:rPr>
          <w:rFonts w:ascii="Times New Roman" w:hAnsi="Times New Roman"/>
          <w:sz w:val="28"/>
          <w:szCs w:val="28"/>
          <w:lang w:val="uk-UA"/>
        </w:rPr>
        <w:t xml:space="preserve">», необхідний для визначення сутності меблевого цеху. </w:t>
      </w:r>
      <w:bookmarkStart w:id="31" w:name="_Hlk40207066"/>
      <w:r w:rsidRPr="003F7821">
        <w:rPr>
          <w:rFonts w:ascii="Times New Roman" w:hAnsi="Times New Roman"/>
          <w:sz w:val="28"/>
          <w:szCs w:val="28"/>
          <w:lang w:val="uk-UA"/>
        </w:rPr>
        <w:t xml:space="preserve">Опис </w:t>
      </w:r>
      <w:r>
        <w:rPr>
          <w:rFonts w:ascii="Times New Roman" w:hAnsi="Times New Roman"/>
          <w:sz w:val="28"/>
          <w:szCs w:val="28"/>
          <w:lang w:val="uk-UA"/>
        </w:rPr>
        <w:t>приватного</w:t>
      </w:r>
      <w:r w:rsidRPr="003F7821">
        <w:rPr>
          <w:rFonts w:ascii="Times New Roman" w:hAnsi="Times New Roman"/>
          <w:sz w:val="28"/>
          <w:szCs w:val="28"/>
          <w:lang w:val="uk-UA"/>
        </w:rPr>
        <w:t xml:space="preserve"> інтерфейсу класу </w:t>
      </w:r>
      <w:r w:rsidRPr="0092071D">
        <w:rPr>
          <w:rFonts w:ascii="Times New Roman" w:hAnsi="Times New Roman"/>
          <w:sz w:val="28"/>
          <w:szCs w:val="28"/>
          <w:lang w:val="uk-UA"/>
        </w:rPr>
        <w:t>«</w:t>
      </w:r>
      <w:proofErr w:type="spellStart"/>
      <w:r w:rsidRPr="00DB16A7">
        <w:rPr>
          <w:rFonts w:ascii="Times New Roman" w:hAnsi="Times New Roman"/>
          <w:sz w:val="28"/>
          <w:szCs w:val="28"/>
          <w:lang w:val="en-US"/>
        </w:rPr>
        <w:t>Furniture</w:t>
      </w:r>
      <w:r>
        <w:rPr>
          <w:rFonts w:ascii="Times New Roman" w:hAnsi="Times New Roman"/>
          <w:sz w:val="28"/>
          <w:szCs w:val="28"/>
          <w:lang w:val="en-US"/>
        </w:rPr>
        <w:t>_w</w:t>
      </w:r>
      <w:r w:rsidRPr="0092071D">
        <w:rPr>
          <w:rFonts w:ascii="Times New Roman" w:hAnsi="Times New Roman"/>
          <w:sz w:val="28"/>
          <w:szCs w:val="28"/>
          <w:lang w:val="en-US"/>
        </w:rPr>
        <w:t>orkshop</w:t>
      </w:r>
      <w:proofErr w:type="spellEnd"/>
      <w:r w:rsidRPr="0092071D">
        <w:rPr>
          <w:rFonts w:ascii="Times New Roman" w:hAnsi="Times New Roman"/>
          <w:sz w:val="28"/>
          <w:szCs w:val="28"/>
          <w:lang w:val="uk-UA"/>
        </w:rPr>
        <w:t>»</w:t>
      </w:r>
      <w:r>
        <w:rPr>
          <w:rFonts w:ascii="Times New Roman" w:hAnsi="Times New Roman"/>
          <w:sz w:val="28"/>
          <w:szCs w:val="28"/>
          <w:lang w:val="ru-UA"/>
        </w:rPr>
        <w:t xml:space="preserve"> </w:t>
      </w:r>
      <w:r w:rsidRPr="003F7821">
        <w:rPr>
          <w:rFonts w:ascii="Times New Roman" w:hAnsi="Times New Roman"/>
          <w:sz w:val="28"/>
          <w:szCs w:val="28"/>
          <w:lang w:val="uk-UA"/>
        </w:rPr>
        <w:t xml:space="preserve">наведено в </w:t>
      </w:r>
      <w:r>
        <w:rPr>
          <w:rFonts w:ascii="Times New Roman" w:hAnsi="Times New Roman"/>
          <w:sz w:val="28"/>
          <w:szCs w:val="28"/>
          <w:lang w:val="uk-UA"/>
        </w:rPr>
        <w:t>Табл.</w:t>
      </w:r>
      <w:r w:rsidRPr="003F7821">
        <w:rPr>
          <w:rFonts w:ascii="Times New Roman" w:hAnsi="Times New Roman"/>
          <w:sz w:val="28"/>
          <w:szCs w:val="28"/>
          <w:lang w:val="uk-UA"/>
        </w:rPr>
        <w:t xml:space="preserve"> 2.</w:t>
      </w:r>
      <w:r w:rsidR="003C69A8">
        <w:rPr>
          <w:rFonts w:ascii="Times New Roman" w:hAnsi="Times New Roman"/>
          <w:sz w:val="28"/>
          <w:szCs w:val="28"/>
          <w:lang w:val="en-US"/>
        </w:rPr>
        <w:t>5</w:t>
      </w:r>
      <w:bookmarkEnd w:id="31"/>
      <w:r w:rsidRPr="003F7821">
        <w:rPr>
          <w:rFonts w:ascii="Times New Roman" w:hAnsi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sz w:val="28"/>
          <w:szCs w:val="28"/>
          <w:lang w:val="uk-UA"/>
        </w:rPr>
        <w:t>доступного</w:t>
      </w:r>
      <w:r w:rsidRPr="003F7821">
        <w:rPr>
          <w:rFonts w:ascii="Times New Roman" w:hAnsi="Times New Roman"/>
          <w:sz w:val="28"/>
          <w:szCs w:val="28"/>
          <w:lang w:val="uk-UA"/>
        </w:rPr>
        <w:t xml:space="preserve"> – в </w:t>
      </w:r>
      <w:r>
        <w:rPr>
          <w:rFonts w:ascii="Times New Roman" w:hAnsi="Times New Roman"/>
          <w:sz w:val="28"/>
          <w:szCs w:val="28"/>
          <w:lang w:val="uk-UA"/>
        </w:rPr>
        <w:t>Табл.</w:t>
      </w:r>
      <w:r w:rsidRPr="003F7821">
        <w:rPr>
          <w:rFonts w:ascii="Times New Roman" w:hAnsi="Times New Roman"/>
          <w:sz w:val="28"/>
          <w:szCs w:val="28"/>
          <w:lang w:val="uk-UA"/>
        </w:rPr>
        <w:t xml:space="preserve"> 2.</w:t>
      </w:r>
      <w:r w:rsidR="003C69A8">
        <w:rPr>
          <w:rFonts w:ascii="Times New Roman" w:hAnsi="Times New Roman"/>
          <w:sz w:val="28"/>
          <w:szCs w:val="28"/>
          <w:lang w:val="en-US"/>
        </w:rPr>
        <w:t>6</w:t>
      </w:r>
      <w:r w:rsidRPr="003F7821">
        <w:rPr>
          <w:rFonts w:ascii="Times New Roman" w:hAnsi="Times New Roman"/>
          <w:sz w:val="28"/>
          <w:szCs w:val="28"/>
          <w:lang w:val="uk-UA"/>
        </w:rPr>
        <w:t>.</w:t>
      </w:r>
    </w:p>
    <w:p w14:paraId="417C144C" w14:textId="5AFA2097" w:rsidR="0010637E" w:rsidRPr="003C69A8" w:rsidRDefault="0010637E" w:rsidP="0010637E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en-US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 xml:space="preserve">Таблиця </w:t>
      </w:r>
      <w:r>
        <w:rPr>
          <w:rFonts w:ascii="Times New Roman" w:hAnsi="Times New Roman"/>
          <w:sz w:val="28"/>
          <w:szCs w:val="28"/>
          <w:lang w:val="uk-UA"/>
        </w:rPr>
        <w:t>2</w:t>
      </w:r>
      <w:r w:rsidRPr="003A2504">
        <w:rPr>
          <w:rFonts w:ascii="Times New Roman" w:hAnsi="Times New Roman"/>
          <w:sz w:val="28"/>
          <w:szCs w:val="28"/>
          <w:lang w:val="uk-UA"/>
        </w:rPr>
        <w:t>.</w:t>
      </w:r>
      <w:r w:rsidR="003C69A8">
        <w:rPr>
          <w:rFonts w:ascii="Times New Roman" w:hAnsi="Times New Roman"/>
          <w:sz w:val="28"/>
          <w:szCs w:val="28"/>
          <w:lang w:val="en-US"/>
        </w:rPr>
        <w:t>5</w:t>
      </w:r>
    </w:p>
    <w:p w14:paraId="50237A2E" w14:textId="423C7D06" w:rsidR="0010637E" w:rsidRDefault="0010637E" w:rsidP="0010637E">
      <w:pPr>
        <w:pStyle w:val="a9"/>
        <w:spacing w:line="360" w:lineRule="auto"/>
        <w:ind w:left="450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>
        <w:rPr>
          <w:rFonts w:ascii="Times New Roman" w:hAnsi="Times New Roman"/>
          <w:i/>
          <w:iCs/>
          <w:sz w:val="28"/>
          <w:szCs w:val="28"/>
          <w:lang w:val="uk-UA"/>
        </w:rPr>
        <w:t xml:space="preserve">Поля приватного інтерфейсу класу </w:t>
      </w:r>
      <w:r w:rsidRPr="00D0034B">
        <w:rPr>
          <w:rFonts w:ascii="Times New Roman" w:hAnsi="Times New Roman"/>
          <w:i/>
          <w:iCs/>
          <w:sz w:val="28"/>
          <w:szCs w:val="28"/>
          <w:lang w:val="uk-UA"/>
        </w:rPr>
        <w:t>«</w:t>
      </w:r>
      <w:proofErr w:type="spellStart"/>
      <w:r w:rsidR="00CC2177" w:rsidRPr="00DB16A7">
        <w:rPr>
          <w:rFonts w:ascii="Times New Roman" w:hAnsi="Times New Roman"/>
          <w:i/>
          <w:iCs/>
          <w:sz w:val="28"/>
          <w:szCs w:val="28"/>
          <w:lang w:val="uk-UA"/>
        </w:rPr>
        <w:t>Furniture</w:t>
      </w:r>
      <w:r w:rsidRPr="00D0034B">
        <w:rPr>
          <w:rFonts w:ascii="Times New Roman" w:hAnsi="Times New Roman"/>
          <w:i/>
          <w:iCs/>
          <w:sz w:val="28"/>
          <w:szCs w:val="28"/>
          <w:lang w:val="uk-UA"/>
        </w:rPr>
        <w:t>_workshop</w:t>
      </w:r>
      <w:proofErr w:type="spellEnd"/>
      <w:r w:rsidRPr="00D0034B">
        <w:rPr>
          <w:rFonts w:ascii="Times New Roman" w:hAnsi="Times New Roman"/>
          <w:i/>
          <w:iCs/>
          <w:sz w:val="28"/>
          <w:szCs w:val="28"/>
          <w:lang w:val="uk-UA"/>
        </w:rPr>
        <w:t>»</w:t>
      </w:r>
    </w:p>
    <w:tbl>
      <w:tblPr>
        <w:tblStyle w:val="ae"/>
        <w:tblW w:w="9895" w:type="dxa"/>
        <w:tblLook w:val="04A0" w:firstRow="1" w:lastRow="0" w:firstColumn="1" w:lastColumn="0" w:noHBand="0" w:noVBand="1"/>
      </w:tblPr>
      <w:tblGrid>
        <w:gridCol w:w="778"/>
        <w:gridCol w:w="2472"/>
        <w:gridCol w:w="2487"/>
        <w:gridCol w:w="4158"/>
      </w:tblGrid>
      <w:tr w:rsidR="003C69A8" w14:paraId="5C67D331" w14:textId="77777777" w:rsidTr="00D67833">
        <w:tc>
          <w:tcPr>
            <w:tcW w:w="778" w:type="dxa"/>
          </w:tcPr>
          <w:p w14:paraId="16DB2D28" w14:textId="77777777" w:rsidR="003C69A8" w:rsidRPr="00303C02" w:rsidRDefault="003C69A8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№</w:t>
            </w:r>
          </w:p>
        </w:tc>
        <w:tc>
          <w:tcPr>
            <w:tcW w:w="2472" w:type="dxa"/>
          </w:tcPr>
          <w:p w14:paraId="716022E8" w14:textId="77777777" w:rsidR="003C69A8" w:rsidRPr="00303C02" w:rsidRDefault="003C69A8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Назва поля</w:t>
            </w:r>
          </w:p>
        </w:tc>
        <w:tc>
          <w:tcPr>
            <w:tcW w:w="2487" w:type="dxa"/>
          </w:tcPr>
          <w:p w14:paraId="10281426" w14:textId="77777777" w:rsidR="003C69A8" w:rsidRPr="00303C02" w:rsidRDefault="003C69A8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4158" w:type="dxa"/>
          </w:tcPr>
          <w:p w14:paraId="6C999EA3" w14:textId="77777777" w:rsidR="003C69A8" w:rsidRPr="00303C02" w:rsidRDefault="003C69A8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Призначення</w:t>
            </w:r>
          </w:p>
        </w:tc>
      </w:tr>
      <w:tr w:rsidR="003C69A8" w14:paraId="2D447A58" w14:textId="77777777" w:rsidTr="00D67833">
        <w:tc>
          <w:tcPr>
            <w:tcW w:w="778" w:type="dxa"/>
          </w:tcPr>
          <w:p w14:paraId="161DE1EF" w14:textId="77777777" w:rsidR="003C69A8" w:rsidRPr="00486D63" w:rsidRDefault="003C69A8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2472" w:type="dxa"/>
          </w:tcPr>
          <w:p w14:paraId="13714D37" w14:textId="3AE76884" w:rsidR="003C69A8" w:rsidRPr="00486D63" w:rsidRDefault="003C69A8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3C69A8">
              <w:rPr>
                <w:rFonts w:ascii="Times New Roman" w:hAnsi="Times New Roman"/>
                <w:sz w:val="24"/>
                <w:szCs w:val="24"/>
                <w:lang w:val="uk-UA"/>
              </w:rPr>
              <w:t>wood_type</w:t>
            </w:r>
            <w:proofErr w:type="spellEnd"/>
          </w:p>
        </w:tc>
        <w:tc>
          <w:tcPr>
            <w:tcW w:w="2487" w:type="dxa"/>
          </w:tcPr>
          <w:p w14:paraId="7CAC0414" w14:textId="77777777" w:rsidR="003C69A8" w:rsidRPr="00486D63" w:rsidRDefault="003C69A8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string</w:t>
            </w:r>
            <w:proofErr w:type="spellEnd"/>
          </w:p>
        </w:tc>
        <w:tc>
          <w:tcPr>
            <w:tcW w:w="4158" w:type="dxa"/>
          </w:tcPr>
          <w:p w14:paraId="6E256FF2" w14:textId="1F83EF8B" w:rsidR="003C69A8" w:rsidRPr="003C69A8" w:rsidRDefault="003C69A8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Тип </w:t>
            </w:r>
            <w:r w:rsidR="000D6417">
              <w:rPr>
                <w:rFonts w:ascii="Times New Roman" w:hAnsi="Times New Roman"/>
                <w:sz w:val="24"/>
                <w:szCs w:val="24"/>
                <w:lang w:val="uk-UA"/>
              </w:rPr>
              <w:t>дерева який цех обробляє</w:t>
            </w:r>
          </w:p>
        </w:tc>
      </w:tr>
      <w:tr w:rsidR="003C69A8" w14:paraId="66793EF1" w14:textId="77777777" w:rsidTr="00D67833">
        <w:tc>
          <w:tcPr>
            <w:tcW w:w="778" w:type="dxa"/>
          </w:tcPr>
          <w:p w14:paraId="37165D4F" w14:textId="77777777" w:rsidR="003C69A8" w:rsidRPr="00486D63" w:rsidRDefault="003C69A8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2472" w:type="dxa"/>
          </w:tcPr>
          <w:p w14:paraId="70066348" w14:textId="350601C4" w:rsidR="003C69A8" w:rsidRPr="00486D63" w:rsidRDefault="003C69A8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3C69A8">
              <w:rPr>
                <w:rFonts w:ascii="Times New Roman" w:hAnsi="Times New Roman"/>
                <w:sz w:val="24"/>
                <w:szCs w:val="24"/>
                <w:lang w:val="uk-UA"/>
              </w:rPr>
              <w:t>amount_of_wood</w:t>
            </w:r>
            <w:proofErr w:type="spellEnd"/>
          </w:p>
        </w:tc>
        <w:tc>
          <w:tcPr>
            <w:tcW w:w="2487" w:type="dxa"/>
          </w:tcPr>
          <w:p w14:paraId="401BBB37" w14:textId="77777777" w:rsidR="003C69A8" w:rsidRPr="00486D63" w:rsidRDefault="003C69A8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unsigned</w:t>
            </w:r>
            <w:proofErr w:type="spellEnd"/>
          </w:p>
        </w:tc>
        <w:tc>
          <w:tcPr>
            <w:tcW w:w="4158" w:type="dxa"/>
          </w:tcPr>
          <w:p w14:paraId="02EA02C7" w14:textId="27169DA5" w:rsidR="003C69A8" w:rsidRPr="00486D63" w:rsidRDefault="003C69A8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Кількість </w:t>
            </w:r>
            <w:r w:rsidR="00CE28B0">
              <w:rPr>
                <w:rFonts w:ascii="Times New Roman" w:hAnsi="Times New Roman"/>
                <w:sz w:val="24"/>
                <w:szCs w:val="24"/>
                <w:lang w:val="uk-UA"/>
              </w:rPr>
              <w:t>дерева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на місяць</w:t>
            </w:r>
          </w:p>
        </w:tc>
      </w:tr>
    </w:tbl>
    <w:p w14:paraId="07DBC477" w14:textId="3B1A094B" w:rsidR="0010637E" w:rsidRDefault="0010637E" w:rsidP="0010637E">
      <w:pPr>
        <w:rPr>
          <w:lang w:val="uk-UA"/>
        </w:rPr>
      </w:pPr>
    </w:p>
    <w:p w14:paraId="37612D3B" w14:textId="5F6A9CBA" w:rsidR="00E60578" w:rsidRDefault="00E60578" w:rsidP="00E60578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 xml:space="preserve">Таблиця </w:t>
      </w:r>
      <w:r>
        <w:rPr>
          <w:rFonts w:ascii="Times New Roman" w:hAnsi="Times New Roman"/>
          <w:sz w:val="28"/>
          <w:szCs w:val="28"/>
          <w:lang w:val="uk-UA"/>
        </w:rPr>
        <w:t>2</w:t>
      </w:r>
      <w:r w:rsidRPr="003A2504">
        <w:rPr>
          <w:rFonts w:ascii="Times New Roman" w:hAnsi="Times New Roman"/>
          <w:sz w:val="28"/>
          <w:szCs w:val="28"/>
          <w:lang w:val="uk-UA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>6</w:t>
      </w:r>
    </w:p>
    <w:p w14:paraId="70E3630D" w14:textId="2F714E82" w:rsidR="00E60578" w:rsidRDefault="00E60578" w:rsidP="00E60578">
      <w:pPr>
        <w:pStyle w:val="a9"/>
        <w:spacing w:line="360" w:lineRule="auto"/>
        <w:ind w:left="450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>
        <w:rPr>
          <w:rFonts w:ascii="Times New Roman" w:hAnsi="Times New Roman"/>
          <w:i/>
          <w:iCs/>
          <w:sz w:val="28"/>
          <w:szCs w:val="28"/>
          <w:lang w:val="uk-UA"/>
        </w:rPr>
        <w:t xml:space="preserve">Поля відкритого інтерфейсу класу </w:t>
      </w:r>
      <w:r w:rsidRPr="00D0034B">
        <w:rPr>
          <w:rFonts w:ascii="Times New Roman" w:hAnsi="Times New Roman"/>
          <w:i/>
          <w:iCs/>
          <w:sz w:val="28"/>
          <w:szCs w:val="28"/>
          <w:lang w:val="uk-UA"/>
        </w:rPr>
        <w:t>«</w:t>
      </w:r>
      <w:proofErr w:type="spellStart"/>
      <w:r w:rsidRPr="00E60578">
        <w:rPr>
          <w:rFonts w:ascii="Times New Roman" w:hAnsi="Times New Roman"/>
          <w:i/>
          <w:iCs/>
          <w:sz w:val="28"/>
          <w:szCs w:val="28"/>
          <w:lang w:val="en-US"/>
        </w:rPr>
        <w:t>Furniture_workshop</w:t>
      </w:r>
      <w:proofErr w:type="spellEnd"/>
      <w:r>
        <w:rPr>
          <w:rFonts w:ascii="Times New Roman" w:hAnsi="Times New Roman"/>
          <w:i/>
          <w:iCs/>
          <w:sz w:val="28"/>
          <w:szCs w:val="28"/>
          <w:lang w:val="uk-UA"/>
        </w:rPr>
        <w:t>»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92"/>
        <w:gridCol w:w="2803"/>
        <w:gridCol w:w="2394"/>
        <w:gridCol w:w="2220"/>
        <w:gridCol w:w="2004"/>
      </w:tblGrid>
      <w:tr w:rsidR="00CE28B0" w14:paraId="511F5F56" w14:textId="77777777" w:rsidTr="00776F82">
        <w:tc>
          <w:tcPr>
            <w:tcW w:w="492" w:type="dxa"/>
          </w:tcPr>
          <w:p w14:paraId="3BB5CA05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FA54DD">
              <w:rPr>
                <w:rFonts w:ascii="Times New Roman" w:hAnsi="Times New Roman"/>
                <w:sz w:val="28"/>
                <w:szCs w:val="28"/>
                <w:lang w:val="uk-UA"/>
              </w:rPr>
              <w:t>№</w:t>
            </w:r>
          </w:p>
        </w:tc>
        <w:tc>
          <w:tcPr>
            <w:tcW w:w="2803" w:type="dxa"/>
          </w:tcPr>
          <w:p w14:paraId="481403AC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FA54DD">
              <w:rPr>
                <w:rFonts w:ascii="Times New Roman" w:hAnsi="Times New Roman"/>
                <w:sz w:val="28"/>
                <w:szCs w:val="28"/>
                <w:lang w:val="uk-UA"/>
              </w:rPr>
              <w:t>Сигнатура</w:t>
            </w:r>
          </w:p>
        </w:tc>
        <w:tc>
          <w:tcPr>
            <w:tcW w:w="2394" w:type="dxa"/>
          </w:tcPr>
          <w:p w14:paraId="42DDBFDE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FA54DD">
              <w:rPr>
                <w:rFonts w:ascii="Times New Roman" w:hAnsi="Times New Roman"/>
                <w:sz w:val="28"/>
                <w:szCs w:val="28"/>
                <w:lang w:val="uk-UA"/>
              </w:rPr>
              <w:t>Вхідні параметри</w:t>
            </w:r>
          </w:p>
        </w:tc>
        <w:tc>
          <w:tcPr>
            <w:tcW w:w="2220" w:type="dxa"/>
          </w:tcPr>
          <w:p w14:paraId="50166E15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FA54DD">
              <w:rPr>
                <w:rFonts w:ascii="Times New Roman" w:hAnsi="Times New Roman"/>
                <w:sz w:val="28"/>
                <w:szCs w:val="28"/>
                <w:lang w:val="uk-UA"/>
              </w:rPr>
              <w:t>Вихідні дані</w:t>
            </w:r>
          </w:p>
        </w:tc>
        <w:tc>
          <w:tcPr>
            <w:tcW w:w="2004" w:type="dxa"/>
          </w:tcPr>
          <w:p w14:paraId="0789EB95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FA54DD">
              <w:rPr>
                <w:rFonts w:ascii="Times New Roman" w:hAnsi="Times New Roman"/>
                <w:sz w:val="28"/>
                <w:szCs w:val="28"/>
                <w:lang w:val="uk-UA"/>
              </w:rPr>
              <w:t>Призначення</w:t>
            </w:r>
          </w:p>
        </w:tc>
      </w:tr>
      <w:tr w:rsidR="00CE28B0" w14:paraId="4E5E4AB9" w14:textId="77777777" w:rsidTr="00776F82">
        <w:tc>
          <w:tcPr>
            <w:tcW w:w="492" w:type="dxa"/>
          </w:tcPr>
          <w:p w14:paraId="3B994687" w14:textId="77777777" w:rsidR="00CE28B0" w:rsidRPr="00FA54DD" w:rsidRDefault="00CE28B0" w:rsidP="00FA54DD">
            <w:pPr>
              <w:pStyle w:val="a9"/>
              <w:tabs>
                <w:tab w:val="left" w:pos="31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2803" w:type="dxa"/>
          </w:tcPr>
          <w:p w14:paraId="02336C2F" w14:textId="4B6FFCBA" w:rsidR="00CE28B0" w:rsidRPr="00FA54DD" w:rsidRDefault="00CE28B0" w:rsidP="00FA54DD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Furniture_workshop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()</w:t>
            </w:r>
          </w:p>
        </w:tc>
        <w:tc>
          <w:tcPr>
            <w:tcW w:w="2394" w:type="dxa"/>
          </w:tcPr>
          <w:p w14:paraId="09C9F0F6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220" w:type="dxa"/>
          </w:tcPr>
          <w:p w14:paraId="232DD574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04" w:type="dxa"/>
          </w:tcPr>
          <w:p w14:paraId="30628392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Конструктор без параметрів</w:t>
            </w:r>
          </w:p>
        </w:tc>
      </w:tr>
      <w:tr w:rsidR="00CE28B0" w14:paraId="3E3DF699" w14:textId="77777777" w:rsidTr="00776F82">
        <w:tc>
          <w:tcPr>
            <w:tcW w:w="492" w:type="dxa"/>
          </w:tcPr>
          <w:p w14:paraId="126572C4" w14:textId="77777777" w:rsidR="00CE28B0" w:rsidRPr="00FA54DD" w:rsidRDefault="00CE28B0" w:rsidP="00FA54DD">
            <w:pPr>
              <w:pStyle w:val="a9"/>
              <w:tabs>
                <w:tab w:val="left" w:pos="285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2803" w:type="dxa"/>
          </w:tcPr>
          <w:p w14:paraId="58F07303" w14:textId="3CA12A84" w:rsidR="00CE28B0" w:rsidRPr="00FA54DD" w:rsidRDefault="00CE28B0" w:rsidP="00FA54DD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Furniture_workshop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string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title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, 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unsigned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short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workbench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, 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int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capacity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, 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string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wood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, 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unsigned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amount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394" w:type="dxa"/>
          </w:tcPr>
          <w:p w14:paraId="1B792192" w14:textId="2067F6EF" w:rsidR="00CE28B0" w:rsidRPr="00FA54DD" w:rsidRDefault="00CE28B0" w:rsidP="00FA54D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Назва цеху (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workshop_title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), кількість верстатів (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num_of_workbench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), середня потужність 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(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average_capacity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), тип </w:t>
            </w:r>
            <w:r w:rsidR="00C3423C"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дерева 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wood_type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), кількість дерева (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amount_of_wood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220" w:type="dxa"/>
          </w:tcPr>
          <w:p w14:paraId="11098B99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363D30D8" w14:textId="77777777" w:rsidR="00CE28B0" w:rsidRPr="00FA54DD" w:rsidRDefault="00CE28B0" w:rsidP="00FA54D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64879426" w14:textId="77777777" w:rsidR="00CE28B0" w:rsidRPr="00FA54DD" w:rsidRDefault="00CE28B0" w:rsidP="00FA54D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404B7329" w14:textId="77777777" w:rsidR="00CE28B0" w:rsidRPr="00FA54DD" w:rsidRDefault="00CE28B0" w:rsidP="00FA54D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-</w:t>
            </w:r>
          </w:p>
        </w:tc>
        <w:tc>
          <w:tcPr>
            <w:tcW w:w="2004" w:type="dxa"/>
          </w:tcPr>
          <w:p w14:paraId="298DC151" w14:textId="77777777" w:rsidR="00CE28B0" w:rsidRPr="00FA54DD" w:rsidRDefault="00CE28B0" w:rsidP="00FA54D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Конструктор, заповнює параметрами поля об’єкта</w:t>
            </w:r>
          </w:p>
        </w:tc>
      </w:tr>
      <w:tr w:rsidR="00CE28B0" w14:paraId="2FF98F5E" w14:textId="77777777" w:rsidTr="00776F82">
        <w:tc>
          <w:tcPr>
            <w:tcW w:w="492" w:type="dxa"/>
          </w:tcPr>
          <w:p w14:paraId="6A2A31EF" w14:textId="77777777" w:rsidR="00CE28B0" w:rsidRPr="00FA54DD" w:rsidRDefault="00CE28B0" w:rsidP="00FA54DD">
            <w:pPr>
              <w:pStyle w:val="a9"/>
              <w:tabs>
                <w:tab w:val="left" w:pos="26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2803" w:type="dxa"/>
          </w:tcPr>
          <w:p w14:paraId="6FCA7C4E" w14:textId="0206FDBB" w:rsidR="00CE28B0" w:rsidRPr="00FA54DD" w:rsidRDefault="00CE28B0" w:rsidP="00FA54DD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~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Furniture_workshop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()</w:t>
            </w:r>
          </w:p>
        </w:tc>
        <w:tc>
          <w:tcPr>
            <w:tcW w:w="2394" w:type="dxa"/>
          </w:tcPr>
          <w:p w14:paraId="460FBE69" w14:textId="77777777" w:rsidR="00CE28B0" w:rsidRPr="00FA54DD" w:rsidRDefault="00CE28B0" w:rsidP="00FA54D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220" w:type="dxa"/>
          </w:tcPr>
          <w:p w14:paraId="6508A892" w14:textId="77777777" w:rsidR="00CE28B0" w:rsidRPr="00FA54DD" w:rsidRDefault="00CE28B0" w:rsidP="00FA54D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04" w:type="dxa"/>
          </w:tcPr>
          <w:p w14:paraId="1837CE7F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Деструктор</w:t>
            </w:r>
          </w:p>
        </w:tc>
      </w:tr>
      <w:tr w:rsidR="00CE28B0" w14:paraId="75024E97" w14:textId="77777777" w:rsidTr="00776F82">
        <w:tc>
          <w:tcPr>
            <w:tcW w:w="492" w:type="dxa"/>
          </w:tcPr>
          <w:p w14:paraId="13FDC997" w14:textId="77777777" w:rsidR="00CE28B0" w:rsidRPr="00FA54DD" w:rsidRDefault="00CE28B0" w:rsidP="00FA54DD">
            <w:pPr>
              <w:pStyle w:val="a9"/>
              <w:tabs>
                <w:tab w:val="left" w:pos="26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2803" w:type="dxa"/>
          </w:tcPr>
          <w:p w14:paraId="0A2B616D" w14:textId="375CF283" w:rsidR="00CE28B0" w:rsidRPr="00FA54DD" w:rsidRDefault="00CE28B0" w:rsidP="00FA54DD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string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Get_wood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() 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const</w:t>
            </w:r>
            <w:proofErr w:type="spellEnd"/>
          </w:p>
        </w:tc>
        <w:tc>
          <w:tcPr>
            <w:tcW w:w="2394" w:type="dxa"/>
          </w:tcPr>
          <w:p w14:paraId="3D455596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27F11DCE" w14:textId="77777777" w:rsidR="00CE28B0" w:rsidRPr="00FA54DD" w:rsidRDefault="00CE28B0" w:rsidP="00FA54D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220" w:type="dxa"/>
          </w:tcPr>
          <w:p w14:paraId="68113828" w14:textId="22AA8B0B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Тип </w:t>
            </w:r>
            <w:r w:rsidR="00C3423C"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дерева 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proofErr w:type="spellStart"/>
            <w:r w:rsidR="00776F82" w:rsidRPr="00FA54DD">
              <w:rPr>
                <w:rFonts w:ascii="Times New Roman" w:hAnsi="Times New Roman"/>
                <w:sz w:val="24"/>
                <w:szCs w:val="24"/>
                <w:lang w:val="uk-UA"/>
              </w:rPr>
              <w:t>wood_type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004" w:type="dxa"/>
          </w:tcPr>
          <w:p w14:paraId="77A44BF1" w14:textId="258870C6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Повертає тип </w:t>
            </w:r>
            <w:r w:rsidR="00776F82"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дерева 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не змінюючи поля</w:t>
            </w:r>
          </w:p>
        </w:tc>
      </w:tr>
      <w:tr w:rsidR="00CE28B0" w14:paraId="105044CB" w14:textId="77777777" w:rsidTr="00776F82">
        <w:tc>
          <w:tcPr>
            <w:tcW w:w="492" w:type="dxa"/>
          </w:tcPr>
          <w:p w14:paraId="748DE260" w14:textId="77777777" w:rsidR="00CE28B0" w:rsidRPr="00FA54DD" w:rsidRDefault="00CE28B0" w:rsidP="00FA54DD">
            <w:pPr>
              <w:pStyle w:val="a9"/>
              <w:tabs>
                <w:tab w:val="left" w:pos="251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2803" w:type="dxa"/>
          </w:tcPr>
          <w:p w14:paraId="02326FE5" w14:textId="0852AFFC" w:rsidR="00CE28B0" w:rsidRPr="00FA54DD" w:rsidRDefault="00776F82" w:rsidP="00FA54DD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unsigned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Get_amount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() 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const</w:t>
            </w:r>
            <w:proofErr w:type="spellEnd"/>
          </w:p>
        </w:tc>
        <w:tc>
          <w:tcPr>
            <w:tcW w:w="2394" w:type="dxa"/>
          </w:tcPr>
          <w:p w14:paraId="63FB50C6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3B5698B2" w14:textId="77777777" w:rsidR="00CE28B0" w:rsidRPr="00FA54DD" w:rsidRDefault="00CE28B0" w:rsidP="00FA54D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220" w:type="dxa"/>
          </w:tcPr>
          <w:p w14:paraId="042CAA34" w14:textId="6B458ECD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Кількість </w:t>
            </w:r>
            <w:r w:rsidR="00776F82"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дерева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(</w:t>
            </w:r>
            <w:proofErr w:type="spellStart"/>
            <w:r w:rsidR="00776F82" w:rsidRPr="00FA54DD">
              <w:rPr>
                <w:rFonts w:ascii="Times New Roman" w:hAnsi="Times New Roman"/>
                <w:sz w:val="24"/>
                <w:szCs w:val="24"/>
                <w:lang w:val="uk-UA"/>
              </w:rPr>
              <w:t>amount_of_wood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004" w:type="dxa"/>
          </w:tcPr>
          <w:p w14:paraId="408A2F95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Повертає кількість рулонів не змінюючи поля</w:t>
            </w:r>
          </w:p>
        </w:tc>
      </w:tr>
      <w:tr w:rsidR="00CE28B0" w14:paraId="5E6D2857" w14:textId="77777777" w:rsidTr="00776F82">
        <w:tc>
          <w:tcPr>
            <w:tcW w:w="492" w:type="dxa"/>
          </w:tcPr>
          <w:p w14:paraId="726BD52B" w14:textId="78BAFF5E" w:rsidR="00CE28B0" w:rsidRPr="00FA54DD" w:rsidRDefault="00257DCC" w:rsidP="00FA54DD">
            <w:pPr>
              <w:pStyle w:val="a9"/>
              <w:tabs>
                <w:tab w:val="left" w:pos="31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2803" w:type="dxa"/>
          </w:tcPr>
          <w:p w14:paraId="2DDDC005" w14:textId="64EBC5B4" w:rsidR="00CE28B0" w:rsidRPr="00FA54DD" w:rsidRDefault="00776F82" w:rsidP="00FA54DD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void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Set_wood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string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new_wood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394" w:type="dxa"/>
          </w:tcPr>
          <w:p w14:paraId="2F1C3AC9" w14:textId="1CAE8308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Нове значення типу </w:t>
            </w:r>
            <w:r w:rsidR="00776F82"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дерева 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proofErr w:type="spellStart"/>
            <w:r w:rsidR="00776F82" w:rsidRPr="00FA54DD">
              <w:rPr>
                <w:rFonts w:ascii="Times New Roman" w:hAnsi="Times New Roman"/>
                <w:sz w:val="24"/>
                <w:szCs w:val="24"/>
                <w:lang w:val="uk-UA"/>
              </w:rPr>
              <w:t>wood_type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220" w:type="dxa"/>
          </w:tcPr>
          <w:p w14:paraId="690808FC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04" w:type="dxa"/>
          </w:tcPr>
          <w:p w14:paraId="744D8ED3" w14:textId="7278FDAE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мінює поле типу </w:t>
            </w:r>
            <w:r w:rsidR="00776F82"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дерева</w:t>
            </w:r>
          </w:p>
        </w:tc>
      </w:tr>
      <w:tr w:rsidR="00CE28B0" w14:paraId="557B4A36" w14:textId="77777777" w:rsidTr="00776F82">
        <w:tc>
          <w:tcPr>
            <w:tcW w:w="492" w:type="dxa"/>
          </w:tcPr>
          <w:p w14:paraId="1CB17CD5" w14:textId="0F4E1148" w:rsidR="00CE28B0" w:rsidRPr="00FA54DD" w:rsidRDefault="00257DCC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2803" w:type="dxa"/>
          </w:tcPr>
          <w:p w14:paraId="600EA815" w14:textId="698AC887" w:rsidR="00CE28B0" w:rsidRPr="00FA54DD" w:rsidRDefault="00776F82" w:rsidP="00FA54DD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void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Set_amount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unsigned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new_amount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394" w:type="dxa"/>
          </w:tcPr>
          <w:p w14:paraId="2D530A04" w14:textId="35BBC526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Нове значення кількості </w:t>
            </w:r>
            <w:r w:rsidR="00776F82"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дерева 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proofErr w:type="spellStart"/>
            <w:r w:rsidR="00776F82" w:rsidRPr="00FA54DD">
              <w:rPr>
                <w:rFonts w:ascii="Times New Roman" w:hAnsi="Times New Roman"/>
                <w:sz w:val="24"/>
                <w:szCs w:val="24"/>
                <w:lang w:val="uk-UA"/>
              </w:rPr>
              <w:t>amount_of_wood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220" w:type="dxa"/>
          </w:tcPr>
          <w:p w14:paraId="65B413DE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486B1260" w14:textId="77777777" w:rsidR="00CE28B0" w:rsidRPr="00FA54DD" w:rsidRDefault="00CE28B0" w:rsidP="00FA54D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04" w:type="dxa"/>
          </w:tcPr>
          <w:p w14:paraId="4EACC7D6" w14:textId="0F7ED258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мінює поле кількості </w:t>
            </w:r>
            <w:r w:rsidR="00776F82"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дерева</w:t>
            </w:r>
          </w:p>
        </w:tc>
      </w:tr>
      <w:tr w:rsidR="00CE28B0" w14:paraId="052232C9" w14:textId="77777777" w:rsidTr="00776F82">
        <w:tc>
          <w:tcPr>
            <w:tcW w:w="492" w:type="dxa"/>
          </w:tcPr>
          <w:p w14:paraId="62DC4211" w14:textId="45C8F260" w:rsidR="00CE28B0" w:rsidRPr="00FA54DD" w:rsidRDefault="00257DCC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</w:t>
            </w:r>
          </w:p>
        </w:tc>
        <w:tc>
          <w:tcPr>
            <w:tcW w:w="2803" w:type="dxa"/>
          </w:tcPr>
          <w:p w14:paraId="36DF7825" w14:textId="424B3D78" w:rsidR="00CE28B0" w:rsidRPr="00FA54DD" w:rsidRDefault="00CE28B0" w:rsidP="00FA54DD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friend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istream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&amp; 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operator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&gt;&gt; (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istream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&amp; 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is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, </w:t>
            </w:r>
            <w:proofErr w:type="spellStart"/>
            <w:r w:rsidR="00B5526C" w:rsidRPr="00FA54DD">
              <w:rPr>
                <w:rFonts w:ascii="Times New Roman" w:hAnsi="Times New Roman"/>
                <w:sz w:val="24"/>
                <w:szCs w:val="24"/>
                <w:lang w:val="uk-UA"/>
              </w:rPr>
              <w:t>Furniture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_workshop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&amp; 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sew_is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394" w:type="dxa"/>
          </w:tcPr>
          <w:p w14:paraId="3610E17C" w14:textId="2E8129D5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Адреса потоку (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is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), адреса переданого об’єкта класу</w:t>
            </w:r>
            <w:r w:rsidR="00FA54DD"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меблевого цеху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(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sew_is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220" w:type="dxa"/>
          </w:tcPr>
          <w:p w14:paraId="40A714CF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Потік введення даних</w:t>
            </w:r>
          </w:p>
        </w:tc>
        <w:tc>
          <w:tcPr>
            <w:tcW w:w="2004" w:type="dxa"/>
          </w:tcPr>
          <w:p w14:paraId="64D61CF8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Перевантажений оператор введення потоку даних необхідний для зчитування файлу</w:t>
            </w:r>
          </w:p>
        </w:tc>
      </w:tr>
      <w:tr w:rsidR="00CE28B0" w14:paraId="135B6C75" w14:textId="77777777" w:rsidTr="00776F82">
        <w:tc>
          <w:tcPr>
            <w:tcW w:w="492" w:type="dxa"/>
          </w:tcPr>
          <w:p w14:paraId="0C02F096" w14:textId="33A9DD8A" w:rsidR="00CE28B0" w:rsidRPr="00FA54DD" w:rsidRDefault="00257DCC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</w:t>
            </w:r>
          </w:p>
        </w:tc>
        <w:tc>
          <w:tcPr>
            <w:tcW w:w="2803" w:type="dxa"/>
          </w:tcPr>
          <w:p w14:paraId="67D45A5F" w14:textId="5B81F67D" w:rsidR="00CE28B0" w:rsidRPr="00FA54DD" w:rsidRDefault="00CE28B0" w:rsidP="00FA54DD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friend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ostream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&amp; 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operator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&lt;&lt; (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ostream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&amp; 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os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, </w:t>
            </w:r>
            <w:proofErr w:type="spellStart"/>
            <w:r w:rsidR="00B5526C" w:rsidRPr="00FA54DD">
              <w:rPr>
                <w:rFonts w:ascii="Times New Roman" w:hAnsi="Times New Roman"/>
                <w:sz w:val="24"/>
                <w:szCs w:val="24"/>
                <w:lang w:val="uk-UA"/>
              </w:rPr>
              <w:t>Furniture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_workshop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&amp; 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sew_os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394" w:type="dxa"/>
          </w:tcPr>
          <w:p w14:paraId="589BCAF9" w14:textId="3B844A8C" w:rsidR="00CE28B0" w:rsidRPr="00FA54DD" w:rsidRDefault="00CE28B0" w:rsidP="00FA54D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Адреса потоку (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en-US"/>
              </w:rPr>
              <w:t>os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  <w:r w:rsidRPr="00FA54DD">
              <w:rPr>
                <w:rFonts w:ascii="Times New Roman" w:hAnsi="Times New Roman"/>
                <w:sz w:val="24"/>
                <w:szCs w:val="24"/>
                <w:lang w:val="ru-UA"/>
              </w:rPr>
              <w:t xml:space="preserve">, 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класу </w:t>
            </w:r>
            <w:r w:rsidR="00FA54DD"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меблевого цеху 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sew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_</w:t>
            </w:r>
            <w:r w:rsidRPr="00FA54DD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s)</w:t>
            </w:r>
          </w:p>
        </w:tc>
        <w:tc>
          <w:tcPr>
            <w:tcW w:w="2220" w:type="dxa"/>
          </w:tcPr>
          <w:p w14:paraId="6BC691D7" w14:textId="77777777" w:rsidR="00CE28B0" w:rsidRPr="00FA54DD" w:rsidRDefault="00CE28B0" w:rsidP="00FA54D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Потік виведення даних</w:t>
            </w:r>
          </w:p>
        </w:tc>
        <w:tc>
          <w:tcPr>
            <w:tcW w:w="2004" w:type="dxa"/>
          </w:tcPr>
          <w:p w14:paraId="3BD5C7B6" w14:textId="77777777" w:rsidR="00CE28B0" w:rsidRPr="00FA54DD" w:rsidRDefault="00CE28B0" w:rsidP="00FA54D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Перевантажений оператор виведення потоку даних необхідний для запису даних у файл</w:t>
            </w:r>
          </w:p>
        </w:tc>
      </w:tr>
      <w:tr w:rsidR="00CE28B0" w14:paraId="418F8D43" w14:textId="77777777" w:rsidTr="00776F82">
        <w:tc>
          <w:tcPr>
            <w:tcW w:w="492" w:type="dxa"/>
          </w:tcPr>
          <w:p w14:paraId="355C8817" w14:textId="4B145C16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  <w:r w:rsidR="00257DCC">
              <w:rPr>
                <w:rFonts w:ascii="Times New Roman" w:hAnsi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2803" w:type="dxa"/>
          </w:tcPr>
          <w:p w14:paraId="39DDAE0D" w14:textId="77777777" w:rsidR="00CE28B0" w:rsidRPr="00FA54DD" w:rsidRDefault="00CE28B0" w:rsidP="00FA54DD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void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Print_workshop</w:t>
            </w:r>
            <w:proofErr w:type="spellEnd"/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()</w:t>
            </w:r>
          </w:p>
        </w:tc>
        <w:tc>
          <w:tcPr>
            <w:tcW w:w="2394" w:type="dxa"/>
          </w:tcPr>
          <w:p w14:paraId="086AFE72" w14:textId="77777777" w:rsidR="00CE28B0" w:rsidRPr="00FA54DD" w:rsidRDefault="00CE28B0" w:rsidP="00FA54D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220" w:type="dxa"/>
          </w:tcPr>
          <w:p w14:paraId="0BB0071A" w14:textId="77777777" w:rsidR="00CE28B0" w:rsidRPr="00FA54DD" w:rsidRDefault="00CE28B0" w:rsidP="00FA54D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04" w:type="dxa"/>
          </w:tcPr>
          <w:p w14:paraId="7B0D1FF2" w14:textId="02C383E7" w:rsidR="00CE28B0" w:rsidRPr="00FA54DD" w:rsidRDefault="00CE28B0" w:rsidP="00FA54D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Функція виводу інформації щодо </w:t>
            </w:r>
            <w:r w:rsidR="00FA54DD"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меблевого цеху</w:t>
            </w:r>
          </w:p>
        </w:tc>
      </w:tr>
    </w:tbl>
    <w:p w14:paraId="3FAF1C58" w14:textId="106E59C5" w:rsidR="00CA0ACE" w:rsidRPr="001B2C80" w:rsidRDefault="00CA0ACE" w:rsidP="00560826">
      <w:pPr>
        <w:pStyle w:val="3"/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32" w:name="_Toc40463014"/>
      <w:r w:rsidRPr="001B2C80">
        <w:rPr>
          <w:rFonts w:ascii="Times New Roman" w:hAnsi="Times New Roman"/>
          <w:b w:val="0"/>
          <w:bCs w:val="0"/>
          <w:i/>
          <w:iCs/>
          <w:sz w:val="28"/>
          <w:szCs w:val="28"/>
          <w:lang w:val="en-US"/>
        </w:rPr>
        <w:lastRenderedPageBreak/>
        <w:t>2.1.3</w:t>
      </w:r>
      <w:r w:rsidRPr="001B2C80">
        <w:rPr>
          <w:rFonts w:ascii="Times New Roman" w:hAnsi="Times New Roman"/>
          <w:b w:val="0"/>
          <w:bCs w:val="0"/>
          <w:i/>
          <w:iCs/>
          <w:sz w:val="28"/>
          <w:szCs w:val="28"/>
          <w:lang w:val="ru-UA"/>
        </w:rPr>
        <w:t xml:space="preserve"> </w:t>
      </w:r>
      <w:r w:rsidRPr="001B2C80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Структура «</w:t>
      </w:r>
      <w:r w:rsidRPr="001B2C80">
        <w:rPr>
          <w:rFonts w:ascii="Times New Roman" w:hAnsi="Times New Roman"/>
          <w:b w:val="0"/>
          <w:bCs w:val="0"/>
          <w:i/>
          <w:iCs/>
          <w:sz w:val="28"/>
          <w:szCs w:val="28"/>
          <w:lang w:val="en-US"/>
        </w:rPr>
        <w:t>Node</w:t>
      </w:r>
      <w:r w:rsidRPr="001B2C80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»</w:t>
      </w:r>
      <w:bookmarkEnd w:id="32"/>
    </w:p>
    <w:p w14:paraId="7476A5A4" w14:textId="16C0F7AE" w:rsidR="00CA0ACE" w:rsidRDefault="00CA0ACE" w:rsidP="00D515F2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труктура «</w:t>
      </w:r>
      <w:r>
        <w:rPr>
          <w:rFonts w:ascii="Times New Roman" w:hAnsi="Times New Roman"/>
          <w:sz w:val="28"/>
          <w:szCs w:val="28"/>
          <w:lang w:val="en-US"/>
        </w:rPr>
        <w:t>Node</w:t>
      </w:r>
      <w:r>
        <w:rPr>
          <w:rFonts w:ascii="Times New Roman" w:hAnsi="Times New Roman"/>
          <w:sz w:val="28"/>
          <w:szCs w:val="28"/>
          <w:lang w:val="uk-UA"/>
        </w:rPr>
        <w:t>»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- структура,</w:t>
      </w:r>
      <w:r w:rsidR="00CD6AF8">
        <w:rPr>
          <w:rFonts w:ascii="Times New Roman" w:hAnsi="Times New Roman"/>
          <w:sz w:val="28"/>
          <w:szCs w:val="28"/>
          <w:lang w:val="uk-UA"/>
        </w:rPr>
        <w:t xml:space="preserve"> яка</w:t>
      </w:r>
      <w:r>
        <w:rPr>
          <w:rFonts w:ascii="Times New Roman" w:hAnsi="Times New Roman"/>
          <w:sz w:val="28"/>
          <w:szCs w:val="28"/>
          <w:lang w:val="uk-UA"/>
        </w:rPr>
        <w:t xml:space="preserve"> необхідна для простої роботи вузла двозв’язного кільцевого списку</w:t>
      </w:r>
      <w:r w:rsidR="00CD6AF8">
        <w:rPr>
          <w:rFonts w:ascii="Times New Roman" w:hAnsi="Times New Roman"/>
          <w:sz w:val="28"/>
          <w:szCs w:val="28"/>
          <w:lang w:val="uk-UA"/>
        </w:rPr>
        <w:t xml:space="preserve"> та збереження даних цеху. </w:t>
      </w:r>
      <w:r w:rsidR="00CD6AF8" w:rsidRPr="00CD6AF8">
        <w:rPr>
          <w:rFonts w:ascii="Times New Roman" w:hAnsi="Times New Roman"/>
          <w:sz w:val="28"/>
          <w:szCs w:val="28"/>
          <w:lang w:val="uk-UA"/>
        </w:rPr>
        <w:t xml:space="preserve">Опис інтерфейсу </w:t>
      </w:r>
      <w:r w:rsidR="00CD6AF8">
        <w:rPr>
          <w:rFonts w:ascii="Times New Roman" w:hAnsi="Times New Roman"/>
          <w:sz w:val="28"/>
          <w:szCs w:val="28"/>
          <w:lang w:val="uk-UA"/>
        </w:rPr>
        <w:t>структури</w:t>
      </w:r>
      <w:r w:rsidR="00CD6AF8" w:rsidRPr="00CD6AF8">
        <w:rPr>
          <w:rFonts w:ascii="Times New Roman" w:hAnsi="Times New Roman"/>
          <w:sz w:val="28"/>
          <w:szCs w:val="28"/>
          <w:lang w:val="uk-UA"/>
        </w:rPr>
        <w:t xml:space="preserve"> «</w:t>
      </w:r>
      <w:r w:rsidR="00CD6AF8">
        <w:rPr>
          <w:rFonts w:ascii="Times New Roman" w:hAnsi="Times New Roman"/>
          <w:sz w:val="28"/>
          <w:szCs w:val="28"/>
          <w:lang w:val="en-US"/>
        </w:rPr>
        <w:t>Node</w:t>
      </w:r>
      <w:r w:rsidR="00CD6AF8" w:rsidRPr="00CD6AF8">
        <w:rPr>
          <w:rFonts w:ascii="Times New Roman" w:hAnsi="Times New Roman"/>
          <w:sz w:val="28"/>
          <w:szCs w:val="28"/>
          <w:lang w:val="uk-UA"/>
        </w:rPr>
        <w:t>» наведено в Табл. 2.</w:t>
      </w:r>
      <w:r w:rsidR="00CD6AF8">
        <w:rPr>
          <w:rFonts w:ascii="Times New Roman" w:hAnsi="Times New Roman"/>
          <w:sz w:val="28"/>
          <w:szCs w:val="28"/>
          <w:lang w:val="uk-UA"/>
        </w:rPr>
        <w:t>7</w:t>
      </w:r>
    </w:p>
    <w:p w14:paraId="44BA1D3A" w14:textId="312E5F3C" w:rsidR="00560826" w:rsidRDefault="00560826" w:rsidP="00560826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 xml:space="preserve">Таблиця </w:t>
      </w:r>
      <w:r>
        <w:rPr>
          <w:rFonts w:ascii="Times New Roman" w:hAnsi="Times New Roman"/>
          <w:sz w:val="28"/>
          <w:szCs w:val="28"/>
          <w:lang w:val="uk-UA"/>
        </w:rPr>
        <w:t>2</w:t>
      </w:r>
      <w:r w:rsidRPr="003A2504">
        <w:rPr>
          <w:rFonts w:ascii="Times New Roman" w:hAnsi="Times New Roman"/>
          <w:sz w:val="28"/>
          <w:szCs w:val="28"/>
          <w:lang w:val="uk-UA"/>
        </w:rPr>
        <w:t>.</w:t>
      </w:r>
      <w:r w:rsidR="00D515F2">
        <w:rPr>
          <w:rFonts w:ascii="Times New Roman" w:hAnsi="Times New Roman"/>
          <w:sz w:val="28"/>
          <w:szCs w:val="28"/>
          <w:lang w:val="uk-UA"/>
        </w:rPr>
        <w:t>7</w:t>
      </w:r>
    </w:p>
    <w:p w14:paraId="03EA873C" w14:textId="4EE28B66" w:rsidR="00560826" w:rsidRDefault="00560826" w:rsidP="00560826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i/>
          <w:iCs/>
          <w:sz w:val="28"/>
          <w:szCs w:val="28"/>
          <w:lang w:val="uk-UA"/>
        </w:rPr>
        <w:t xml:space="preserve">Поля інтерфейсу структури </w:t>
      </w:r>
      <w:r w:rsidRPr="00D0034B">
        <w:rPr>
          <w:rFonts w:ascii="Times New Roman" w:hAnsi="Times New Roman"/>
          <w:i/>
          <w:iCs/>
          <w:sz w:val="28"/>
          <w:szCs w:val="28"/>
          <w:lang w:val="uk-UA"/>
        </w:rPr>
        <w:t>«</w:t>
      </w:r>
      <w:r>
        <w:rPr>
          <w:rFonts w:ascii="Times New Roman" w:hAnsi="Times New Roman"/>
          <w:sz w:val="28"/>
          <w:szCs w:val="28"/>
          <w:lang w:val="en-US"/>
        </w:rPr>
        <w:t>Node</w:t>
      </w:r>
      <w:r>
        <w:rPr>
          <w:rFonts w:ascii="Times New Roman" w:hAnsi="Times New Roman"/>
          <w:sz w:val="28"/>
          <w:szCs w:val="28"/>
          <w:lang w:val="uk-UA"/>
        </w:rPr>
        <w:t>»</w:t>
      </w:r>
    </w:p>
    <w:tbl>
      <w:tblPr>
        <w:tblStyle w:val="ae"/>
        <w:tblW w:w="9895" w:type="dxa"/>
        <w:tblLook w:val="04A0" w:firstRow="1" w:lastRow="0" w:firstColumn="1" w:lastColumn="0" w:noHBand="0" w:noVBand="1"/>
      </w:tblPr>
      <w:tblGrid>
        <w:gridCol w:w="778"/>
        <w:gridCol w:w="2097"/>
        <w:gridCol w:w="2340"/>
        <w:gridCol w:w="4680"/>
      </w:tblGrid>
      <w:tr w:rsidR="00D515F2" w14:paraId="10BD558C" w14:textId="77777777" w:rsidTr="00D515F2">
        <w:tc>
          <w:tcPr>
            <w:tcW w:w="778" w:type="dxa"/>
          </w:tcPr>
          <w:p w14:paraId="3D583FD5" w14:textId="77777777" w:rsidR="00D515F2" w:rsidRPr="00303C02" w:rsidRDefault="00D515F2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№</w:t>
            </w:r>
          </w:p>
        </w:tc>
        <w:tc>
          <w:tcPr>
            <w:tcW w:w="2097" w:type="dxa"/>
          </w:tcPr>
          <w:p w14:paraId="7D95AE82" w14:textId="77777777" w:rsidR="00D515F2" w:rsidRPr="00303C02" w:rsidRDefault="00D515F2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Назва поля</w:t>
            </w:r>
          </w:p>
        </w:tc>
        <w:tc>
          <w:tcPr>
            <w:tcW w:w="2340" w:type="dxa"/>
          </w:tcPr>
          <w:p w14:paraId="7254B326" w14:textId="77777777" w:rsidR="00D515F2" w:rsidRPr="00303C02" w:rsidRDefault="00D515F2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4680" w:type="dxa"/>
          </w:tcPr>
          <w:p w14:paraId="3669B7CF" w14:textId="77777777" w:rsidR="00D515F2" w:rsidRPr="00303C02" w:rsidRDefault="00D515F2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Призначення</w:t>
            </w:r>
          </w:p>
        </w:tc>
      </w:tr>
      <w:tr w:rsidR="00D515F2" w14:paraId="2F9BF9E1" w14:textId="77777777" w:rsidTr="00D515F2">
        <w:tc>
          <w:tcPr>
            <w:tcW w:w="778" w:type="dxa"/>
          </w:tcPr>
          <w:p w14:paraId="4A878B10" w14:textId="77777777" w:rsidR="00D515F2" w:rsidRPr="00486D63" w:rsidRDefault="00D515F2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2097" w:type="dxa"/>
          </w:tcPr>
          <w:p w14:paraId="4CEECF49" w14:textId="37E02334" w:rsidR="00D515F2" w:rsidRPr="00486D63" w:rsidRDefault="00D515F2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D515F2">
              <w:rPr>
                <w:rFonts w:ascii="Times New Roman" w:hAnsi="Times New Roman"/>
                <w:sz w:val="24"/>
                <w:szCs w:val="24"/>
                <w:lang w:val="uk-UA"/>
              </w:rPr>
              <w:t>data</w:t>
            </w:r>
            <w:proofErr w:type="spellEnd"/>
          </w:p>
        </w:tc>
        <w:tc>
          <w:tcPr>
            <w:tcW w:w="2340" w:type="dxa"/>
          </w:tcPr>
          <w:p w14:paraId="009301A2" w14:textId="41583037" w:rsidR="00D515F2" w:rsidRPr="00486D63" w:rsidRDefault="00D515F2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D515F2">
              <w:rPr>
                <w:rFonts w:ascii="Times New Roman" w:hAnsi="Times New Roman"/>
                <w:sz w:val="24"/>
                <w:szCs w:val="24"/>
                <w:lang w:val="uk-UA"/>
              </w:rPr>
              <w:t>Workshop</w:t>
            </w:r>
            <w:proofErr w:type="spellEnd"/>
            <w:r w:rsidRPr="00D515F2">
              <w:rPr>
                <w:rFonts w:ascii="Times New Roman" w:hAnsi="Times New Roman"/>
                <w:sz w:val="24"/>
                <w:szCs w:val="24"/>
                <w:lang w:val="uk-UA"/>
              </w:rPr>
              <w:t>*</w:t>
            </w:r>
          </w:p>
        </w:tc>
        <w:tc>
          <w:tcPr>
            <w:tcW w:w="4680" w:type="dxa"/>
          </w:tcPr>
          <w:p w14:paraId="22B25CB9" w14:textId="3CEDE691" w:rsidR="00D515F2" w:rsidRPr="003C69A8" w:rsidRDefault="00D515F2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Посилання на дані об’єкту класу </w:t>
            </w:r>
            <w:proofErr w:type="spellStart"/>
            <w:r w:rsidRPr="00D515F2">
              <w:rPr>
                <w:rFonts w:ascii="Times New Roman" w:hAnsi="Times New Roman"/>
                <w:sz w:val="24"/>
                <w:szCs w:val="24"/>
                <w:lang w:val="uk-UA"/>
              </w:rPr>
              <w:t>Workshop</w:t>
            </w:r>
            <w:proofErr w:type="spellEnd"/>
          </w:p>
        </w:tc>
      </w:tr>
      <w:tr w:rsidR="00D515F2" w14:paraId="5C1CFDB6" w14:textId="77777777" w:rsidTr="00D515F2">
        <w:tc>
          <w:tcPr>
            <w:tcW w:w="778" w:type="dxa"/>
          </w:tcPr>
          <w:p w14:paraId="0DCDF576" w14:textId="77777777" w:rsidR="00D515F2" w:rsidRPr="00486D63" w:rsidRDefault="00D515F2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2097" w:type="dxa"/>
          </w:tcPr>
          <w:p w14:paraId="314E5AFD" w14:textId="692B2AC2" w:rsidR="00D515F2" w:rsidRPr="00486D63" w:rsidRDefault="00D515F2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D515F2">
              <w:rPr>
                <w:rFonts w:ascii="Times New Roman" w:hAnsi="Times New Roman"/>
                <w:sz w:val="24"/>
                <w:szCs w:val="24"/>
                <w:lang w:val="uk-UA"/>
              </w:rPr>
              <w:t>next_node</w:t>
            </w:r>
            <w:proofErr w:type="spellEnd"/>
          </w:p>
        </w:tc>
        <w:tc>
          <w:tcPr>
            <w:tcW w:w="2340" w:type="dxa"/>
          </w:tcPr>
          <w:p w14:paraId="26057710" w14:textId="579BA67F" w:rsidR="00D515F2" w:rsidRPr="00486D63" w:rsidRDefault="00D515F2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D515F2">
              <w:rPr>
                <w:rFonts w:ascii="Times New Roman" w:hAnsi="Times New Roman"/>
                <w:sz w:val="24"/>
                <w:szCs w:val="24"/>
                <w:lang w:val="uk-UA"/>
              </w:rPr>
              <w:t>Node</w:t>
            </w:r>
            <w:proofErr w:type="spellEnd"/>
            <w:r w:rsidRPr="00D515F2">
              <w:rPr>
                <w:rFonts w:ascii="Times New Roman" w:hAnsi="Times New Roman"/>
                <w:sz w:val="24"/>
                <w:szCs w:val="24"/>
                <w:lang w:val="uk-UA"/>
              </w:rPr>
              <w:t>*</w:t>
            </w:r>
          </w:p>
        </w:tc>
        <w:tc>
          <w:tcPr>
            <w:tcW w:w="4680" w:type="dxa"/>
          </w:tcPr>
          <w:p w14:paraId="3AB56629" w14:textId="42614496" w:rsidR="00D515F2" w:rsidRPr="00486D63" w:rsidRDefault="00D515F2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осилання на наступний вузол списку</w:t>
            </w:r>
          </w:p>
        </w:tc>
      </w:tr>
      <w:tr w:rsidR="00D515F2" w14:paraId="137FB9CC" w14:textId="77777777" w:rsidTr="00D515F2">
        <w:tc>
          <w:tcPr>
            <w:tcW w:w="778" w:type="dxa"/>
          </w:tcPr>
          <w:p w14:paraId="2C9BD3FF" w14:textId="26077C3C" w:rsidR="00D515F2" w:rsidRPr="00486D63" w:rsidRDefault="00D515F2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2097" w:type="dxa"/>
          </w:tcPr>
          <w:p w14:paraId="7120A916" w14:textId="38143788" w:rsidR="00D515F2" w:rsidRPr="003C69A8" w:rsidRDefault="00D515F2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D515F2">
              <w:rPr>
                <w:rFonts w:ascii="Times New Roman" w:hAnsi="Times New Roman"/>
                <w:sz w:val="24"/>
                <w:szCs w:val="24"/>
                <w:lang w:val="uk-UA"/>
              </w:rPr>
              <w:t>prev_node</w:t>
            </w:r>
            <w:proofErr w:type="spellEnd"/>
          </w:p>
        </w:tc>
        <w:tc>
          <w:tcPr>
            <w:tcW w:w="2340" w:type="dxa"/>
          </w:tcPr>
          <w:p w14:paraId="0D03ADD3" w14:textId="6FB74A14" w:rsidR="00D515F2" w:rsidRPr="00486D63" w:rsidRDefault="00D515F2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D515F2">
              <w:rPr>
                <w:rFonts w:ascii="Times New Roman" w:hAnsi="Times New Roman"/>
                <w:sz w:val="24"/>
                <w:szCs w:val="24"/>
                <w:lang w:val="uk-UA"/>
              </w:rPr>
              <w:t>Node</w:t>
            </w:r>
            <w:proofErr w:type="spellEnd"/>
            <w:r w:rsidRPr="00D515F2">
              <w:rPr>
                <w:rFonts w:ascii="Times New Roman" w:hAnsi="Times New Roman"/>
                <w:sz w:val="24"/>
                <w:szCs w:val="24"/>
                <w:lang w:val="uk-UA"/>
              </w:rPr>
              <w:t>*</w:t>
            </w:r>
          </w:p>
        </w:tc>
        <w:tc>
          <w:tcPr>
            <w:tcW w:w="4680" w:type="dxa"/>
          </w:tcPr>
          <w:p w14:paraId="613042CE" w14:textId="0B995C1A" w:rsidR="00D515F2" w:rsidRPr="00486D63" w:rsidRDefault="00D515F2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осилання на наступний вузол списку</w:t>
            </w:r>
          </w:p>
        </w:tc>
      </w:tr>
    </w:tbl>
    <w:p w14:paraId="28DDA1C7" w14:textId="109F8B25" w:rsidR="00CE28B0" w:rsidRPr="001B2C80" w:rsidRDefault="00FA54DD" w:rsidP="00560826">
      <w:pPr>
        <w:pStyle w:val="3"/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33" w:name="_Toc40463015"/>
      <w:r w:rsidRPr="001B2C80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2.1.</w:t>
      </w:r>
      <w:r w:rsidR="00CA0ACE" w:rsidRPr="001B2C80">
        <w:rPr>
          <w:rFonts w:ascii="Times New Roman" w:hAnsi="Times New Roman"/>
          <w:b w:val="0"/>
          <w:bCs w:val="0"/>
          <w:i/>
          <w:iCs/>
          <w:sz w:val="28"/>
          <w:szCs w:val="28"/>
          <w:lang w:val="en-US"/>
        </w:rPr>
        <w:t>4</w:t>
      </w:r>
      <w:r w:rsidRPr="001B2C80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 xml:space="preserve"> Клас «</w:t>
      </w:r>
      <w:proofErr w:type="spellStart"/>
      <w:r w:rsidRPr="001B2C80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Сontainer</w:t>
      </w:r>
      <w:proofErr w:type="spellEnd"/>
      <w:r w:rsidRPr="001B2C80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»</w:t>
      </w:r>
      <w:bookmarkEnd w:id="33"/>
    </w:p>
    <w:p w14:paraId="774E1C88" w14:textId="6FA4894C" w:rsidR="00FA54DD" w:rsidRDefault="00FA54DD" w:rsidP="00560826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Клас «</w:t>
      </w:r>
      <w:proofErr w:type="spellStart"/>
      <w:r w:rsidRPr="00FA54DD">
        <w:rPr>
          <w:rFonts w:ascii="Times New Roman" w:hAnsi="Times New Roman"/>
          <w:sz w:val="28"/>
          <w:szCs w:val="28"/>
          <w:lang w:val="uk-UA"/>
        </w:rPr>
        <w:t>Сontainer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>» - клас</w:t>
      </w:r>
      <w:r w:rsidR="00303C02">
        <w:rPr>
          <w:rFonts w:ascii="Times New Roman" w:hAnsi="Times New Roman"/>
          <w:sz w:val="28"/>
          <w:szCs w:val="28"/>
          <w:lang w:val="uk-UA"/>
        </w:rPr>
        <w:t xml:space="preserve">-реалізація </w:t>
      </w:r>
      <w:r>
        <w:rPr>
          <w:rFonts w:ascii="Times New Roman" w:hAnsi="Times New Roman"/>
          <w:sz w:val="28"/>
          <w:szCs w:val="28"/>
          <w:lang w:val="uk-UA"/>
        </w:rPr>
        <w:t>двозв’язного кільцевого списку</w:t>
      </w:r>
      <w:r w:rsidR="00303C02">
        <w:rPr>
          <w:rFonts w:ascii="Times New Roman" w:hAnsi="Times New Roman"/>
          <w:sz w:val="28"/>
          <w:szCs w:val="28"/>
          <w:lang w:val="uk-UA"/>
        </w:rPr>
        <w:t>, як контейнера для збереження та роботи з даними класів «</w:t>
      </w:r>
      <w:proofErr w:type="spellStart"/>
      <w:r w:rsidR="00303C02">
        <w:rPr>
          <w:rFonts w:ascii="Times New Roman" w:hAnsi="Times New Roman"/>
          <w:sz w:val="28"/>
          <w:szCs w:val="28"/>
          <w:lang w:val="en-US"/>
        </w:rPr>
        <w:t>Sewing_workshop</w:t>
      </w:r>
      <w:proofErr w:type="spellEnd"/>
      <w:r w:rsidR="00303C02">
        <w:rPr>
          <w:rFonts w:ascii="Times New Roman" w:hAnsi="Times New Roman"/>
          <w:sz w:val="28"/>
          <w:szCs w:val="28"/>
          <w:lang w:val="uk-UA"/>
        </w:rPr>
        <w:t>»</w:t>
      </w:r>
      <w:r w:rsidR="00303C02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303C02">
        <w:rPr>
          <w:rFonts w:ascii="Times New Roman" w:hAnsi="Times New Roman"/>
          <w:sz w:val="28"/>
          <w:szCs w:val="28"/>
          <w:lang w:val="uk-UA"/>
        </w:rPr>
        <w:t>та «</w:t>
      </w:r>
      <w:proofErr w:type="spellStart"/>
      <w:r w:rsidR="00303C02">
        <w:rPr>
          <w:rFonts w:ascii="Times New Roman" w:hAnsi="Times New Roman"/>
          <w:sz w:val="28"/>
          <w:szCs w:val="28"/>
          <w:lang w:val="en-US"/>
        </w:rPr>
        <w:t>Furniture_workshop</w:t>
      </w:r>
      <w:proofErr w:type="spellEnd"/>
      <w:r w:rsidR="00303C02">
        <w:rPr>
          <w:rFonts w:ascii="Times New Roman" w:hAnsi="Times New Roman"/>
          <w:sz w:val="28"/>
          <w:szCs w:val="28"/>
          <w:lang w:val="uk-UA"/>
        </w:rPr>
        <w:t>»</w:t>
      </w:r>
      <w:r>
        <w:rPr>
          <w:rFonts w:ascii="Times New Roman" w:hAnsi="Times New Roman"/>
          <w:sz w:val="28"/>
          <w:szCs w:val="28"/>
          <w:lang w:val="uk-UA"/>
        </w:rPr>
        <w:t xml:space="preserve">. </w:t>
      </w:r>
      <w:r w:rsidRPr="003F7821">
        <w:rPr>
          <w:rFonts w:ascii="Times New Roman" w:hAnsi="Times New Roman"/>
          <w:sz w:val="28"/>
          <w:szCs w:val="28"/>
          <w:lang w:val="uk-UA"/>
        </w:rPr>
        <w:t xml:space="preserve">Опис </w:t>
      </w:r>
      <w:r>
        <w:rPr>
          <w:rFonts w:ascii="Times New Roman" w:hAnsi="Times New Roman"/>
          <w:sz w:val="28"/>
          <w:szCs w:val="28"/>
          <w:lang w:val="uk-UA"/>
        </w:rPr>
        <w:t>приватного</w:t>
      </w:r>
      <w:r w:rsidRPr="003F7821">
        <w:rPr>
          <w:rFonts w:ascii="Times New Roman" w:hAnsi="Times New Roman"/>
          <w:sz w:val="28"/>
          <w:szCs w:val="28"/>
          <w:lang w:val="uk-UA"/>
        </w:rPr>
        <w:t xml:space="preserve"> інтерфейсу класу </w:t>
      </w:r>
      <w:r w:rsidRPr="0092071D">
        <w:rPr>
          <w:rFonts w:ascii="Times New Roman" w:hAnsi="Times New Roman"/>
          <w:sz w:val="28"/>
          <w:szCs w:val="28"/>
          <w:lang w:val="uk-UA"/>
        </w:rPr>
        <w:t>«</w:t>
      </w:r>
      <w:proofErr w:type="spellStart"/>
      <w:r w:rsidR="00303C02" w:rsidRPr="00FA54DD">
        <w:rPr>
          <w:rFonts w:ascii="Times New Roman" w:hAnsi="Times New Roman"/>
          <w:sz w:val="28"/>
          <w:szCs w:val="28"/>
          <w:lang w:val="uk-UA"/>
        </w:rPr>
        <w:t>Сontainer</w:t>
      </w:r>
      <w:proofErr w:type="spellEnd"/>
      <w:r w:rsidRPr="0092071D">
        <w:rPr>
          <w:rFonts w:ascii="Times New Roman" w:hAnsi="Times New Roman"/>
          <w:sz w:val="28"/>
          <w:szCs w:val="28"/>
          <w:lang w:val="uk-UA"/>
        </w:rPr>
        <w:t>»</w:t>
      </w:r>
      <w:r>
        <w:rPr>
          <w:rFonts w:ascii="Times New Roman" w:hAnsi="Times New Roman"/>
          <w:sz w:val="28"/>
          <w:szCs w:val="28"/>
          <w:lang w:val="ru-UA"/>
        </w:rPr>
        <w:t xml:space="preserve"> </w:t>
      </w:r>
      <w:r w:rsidRPr="003F7821">
        <w:rPr>
          <w:rFonts w:ascii="Times New Roman" w:hAnsi="Times New Roman"/>
          <w:sz w:val="28"/>
          <w:szCs w:val="28"/>
          <w:lang w:val="uk-UA"/>
        </w:rPr>
        <w:t xml:space="preserve">наведено в </w:t>
      </w:r>
      <w:r>
        <w:rPr>
          <w:rFonts w:ascii="Times New Roman" w:hAnsi="Times New Roman"/>
          <w:sz w:val="28"/>
          <w:szCs w:val="28"/>
          <w:lang w:val="uk-UA"/>
        </w:rPr>
        <w:t>Табл.</w:t>
      </w:r>
      <w:r w:rsidRPr="003F7821">
        <w:rPr>
          <w:rFonts w:ascii="Times New Roman" w:hAnsi="Times New Roman"/>
          <w:sz w:val="28"/>
          <w:szCs w:val="28"/>
          <w:lang w:val="uk-UA"/>
        </w:rPr>
        <w:t xml:space="preserve"> 2.</w:t>
      </w:r>
      <w:r w:rsidR="00D515F2">
        <w:rPr>
          <w:rFonts w:ascii="Times New Roman" w:hAnsi="Times New Roman"/>
          <w:sz w:val="28"/>
          <w:szCs w:val="28"/>
          <w:lang w:val="uk-UA"/>
        </w:rPr>
        <w:t>8</w:t>
      </w:r>
      <w:r w:rsidRPr="003F7821">
        <w:rPr>
          <w:rFonts w:ascii="Times New Roman" w:hAnsi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sz w:val="28"/>
          <w:szCs w:val="28"/>
          <w:lang w:val="uk-UA"/>
        </w:rPr>
        <w:t>доступного</w:t>
      </w:r>
      <w:r w:rsidRPr="003F7821">
        <w:rPr>
          <w:rFonts w:ascii="Times New Roman" w:hAnsi="Times New Roman"/>
          <w:sz w:val="28"/>
          <w:szCs w:val="28"/>
          <w:lang w:val="uk-UA"/>
        </w:rPr>
        <w:t xml:space="preserve"> – в </w:t>
      </w:r>
      <w:r>
        <w:rPr>
          <w:rFonts w:ascii="Times New Roman" w:hAnsi="Times New Roman"/>
          <w:sz w:val="28"/>
          <w:szCs w:val="28"/>
          <w:lang w:val="uk-UA"/>
        </w:rPr>
        <w:t>Табл.</w:t>
      </w:r>
      <w:r w:rsidRPr="003F7821">
        <w:rPr>
          <w:rFonts w:ascii="Times New Roman" w:hAnsi="Times New Roman"/>
          <w:sz w:val="28"/>
          <w:szCs w:val="28"/>
          <w:lang w:val="uk-UA"/>
        </w:rPr>
        <w:t xml:space="preserve"> 2.</w:t>
      </w:r>
      <w:r w:rsidR="00D515F2">
        <w:rPr>
          <w:rFonts w:ascii="Times New Roman" w:hAnsi="Times New Roman"/>
          <w:sz w:val="28"/>
          <w:szCs w:val="28"/>
          <w:lang w:val="uk-UA"/>
        </w:rPr>
        <w:t>9</w:t>
      </w:r>
      <w:r w:rsidRPr="003F7821">
        <w:rPr>
          <w:rFonts w:ascii="Times New Roman" w:hAnsi="Times New Roman"/>
          <w:sz w:val="28"/>
          <w:szCs w:val="28"/>
          <w:lang w:val="uk-UA"/>
        </w:rPr>
        <w:t>.</w:t>
      </w:r>
    </w:p>
    <w:p w14:paraId="0AA9800D" w14:textId="22D25431" w:rsidR="00FA54DD" w:rsidRPr="00CD6AF8" w:rsidRDefault="00FA54DD" w:rsidP="00560826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 xml:space="preserve">Таблиця </w:t>
      </w:r>
      <w:r>
        <w:rPr>
          <w:rFonts w:ascii="Times New Roman" w:hAnsi="Times New Roman"/>
          <w:sz w:val="28"/>
          <w:szCs w:val="28"/>
          <w:lang w:val="uk-UA"/>
        </w:rPr>
        <w:t>2</w:t>
      </w:r>
      <w:r w:rsidRPr="003A2504">
        <w:rPr>
          <w:rFonts w:ascii="Times New Roman" w:hAnsi="Times New Roman"/>
          <w:sz w:val="28"/>
          <w:szCs w:val="28"/>
          <w:lang w:val="uk-UA"/>
        </w:rPr>
        <w:t>.</w:t>
      </w:r>
      <w:r w:rsidR="00CD6AF8">
        <w:rPr>
          <w:rFonts w:ascii="Times New Roman" w:hAnsi="Times New Roman"/>
          <w:sz w:val="28"/>
          <w:szCs w:val="28"/>
          <w:lang w:val="uk-UA"/>
        </w:rPr>
        <w:t>8</w:t>
      </w:r>
    </w:p>
    <w:p w14:paraId="1959B4AD" w14:textId="090225DE" w:rsidR="00FA54DD" w:rsidRDefault="00FA54DD" w:rsidP="00560826">
      <w:pPr>
        <w:pStyle w:val="a9"/>
        <w:spacing w:line="360" w:lineRule="auto"/>
        <w:ind w:left="450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>
        <w:rPr>
          <w:rFonts w:ascii="Times New Roman" w:hAnsi="Times New Roman"/>
          <w:i/>
          <w:iCs/>
          <w:sz w:val="28"/>
          <w:szCs w:val="28"/>
          <w:lang w:val="uk-UA"/>
        </w:rPr>
        <w:t xml:space="preserve">Поля приватного інтерфейсу класу </w:t>
      </w:r>
      <w:r w:rsidRPr="00D0034B">
        <w:rPr>
          <w:rFonts w:ascii="Times New Roman" w:hAnsi="Times New Roman"/>
          <w:i/>
          <w:iCs/>
          <w:sz w:val="28"/>
          <w:szCs w:val="28"/>
          <w:lang w:val="uk-UA"/>
        </w:rPr>
        <w:t>«</w:t>
      </w:r>
      <w:proofErr w:type="spellStart"/>
      <w:r w:rsidR="00303C02" w:rsidRPr="00303C02">
        <w:rPr>
          <w:rFonts w:ascii="Times New Roman" w:hAnsi="Times New Roman"/>
          <w:i/>
          <w:iCs/>
          <w:sz w:val="28"/>
          <w:szCs w:val="28"/>
          <w:lang w:val="uk-UA"/>
        </w:rPr>
        <w:t>Сontainer</w:t>
      </w:r>
      <w:proofErr w:type="spellEnd"/>
      <w:r w:rsidRPr="00D0034B">
        <w:rPr>
          <w:rFonts w:ascii="Times New Roman" w:hAnsi="Times New Roman"/>
          <w:i/>
          <w:iCs/>
          <w:sz w:val="28"/>
          <w:szCs w:val="28"/>
          <w:lang w:val="uk-UA"/>
        </w:rPr>
        <w:t>»</w:t>
      </w:r>
    </w:p>
    <w:tbl>
      <w:tblPr>
        <w:tblStyle w:val="ae"/>
        <w:tblW w:w="9895" w:type="dxa"/>
        <w:tblLook w:val="04A0" w:firstRow="1" w:lastRow="0" w:firstColumn="1" w:lastColumn="0" w:noHBand="0" w:noVBand="1"/>
      </w:tblPr>
      <w:tblGrid>
        <w:gridCol w:w="778"/>
        <w:gridCol w:w="2472"/>
        <w:gridCol w:w="2487"/>
        <w:gridCol w:w="4158"/>
      </w:tblGrid>
      <w:tr w:rsidR="00303C02" w14:paraId="09A913C9" w14:textId="77777777" w:rsidTr="00D67833">
        <w:tc>
          <w:tcPr>
            <w:tcW w:w="778" w:type="dxa"/>
          </w:tcPr>
          <w:p w14:paraId="0E671B64" w14:textId="77777777" w:rsidR="00303C02" w:rsidRPr="00303C02" w:rsidRDefault="00303C02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№</w:t>
            </w:r>
          </w:p>
        </w:tc>
        <w:tc>
          <w:tcPr>
            <w:tcW w:w="2472" w:type="dxa"/>
          </w:tcPr>
          <w:p w14:paraId="24927836" w14:textId="77777777" w:rsidR="00303C02" w:rsidRPr="00303C02" w:rsidRDefault="00303C02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Назва поля</w:t>
            </w:r>
          </w:p>
        </w:tc>
        <w:tc>
          <w:tcPr>
            <w:tcW w:w="2487" w:type="dxa"/>
          </w:tcPr>
          <w:p w14:paraId="221A81E4" w14:textId="77777777" w:rsidR="00303C02" w:rsidRPr="00303C02" w:rsidRDefault="00303C02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4158" w:type="dxa"/>
          </w:tcPr>
          <w:p w14:paraId="6DF5CC3C" w14:textId="77777777" w:rsidR="00303C02" w:rsidRPr="00303C02" w:rsidRDefault="00303C02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Призначення</w:t>
            </w:r>
          </w:p>
        </w:tc>
      </w:tr>
      <w:tr w:rsidR="00303C02" w14:paraId="30D955C5" w14:textId="77777777" w:rsidTr="00D67833">
        <w:tc>
          <w:tcPr>
            <w:tcW w:w="778" w:type="dxa"/>
          </w:tcPr>
          <w:p w14:paraId="3668AE68" w14:textId="77777777" w:rsidR="00303C02" w:rsidRPr="00486D63" w:rsidRDefault="00303C02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2472" w:type="dxa"/>
          </w:tcPr>
          <w:p w14:paraId="68F7A1F2" w14:textId="1C349DD4" w:rsidR="00303C02" w:rsidRPr="00486D63" w:rsidRDefault="00A47D37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A47D37">
              <w:rPr>
                <w:rFonts w:ascii="Times New Roman" w:hAnsi="Times New Roman"/>
                <w:sz w:val="24"/>
                <w:szCs w:val="24"/>
                <w:lang w:val="uk-UA"/>
              </w:rPr>
              <w:t>current_node</w:t>
            </w:r>
            <w:proofErr w:type="spellEnd"/>
          </w:p>
        </w:tc>
        <w:tc>
          <w:tcPr>
            <w:tcW w:w="2487" w:type="dxa"/>
          </w:tcPr>
          <w:p w14:paraId="7F0CBCC4" w14:textId="52C80676" w:rsidR="00303C02" w:rsidRPr="00486D63" w:rsidRDefault="00BE4AB8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BE4AB8">
              <w:rPr>
                <w:rFonts w:ascii="Times New Roman" w:hAnsi="Times New Roman"/>
                <w:sz w:val="24"/>
                <w:szCs w:val="24"/>
                <w:lang w:val="uk-UA"/>
              </w:rPr>
              <w:t>Node</w:t>
            </w:r>
            <w:proofErr w:type="spellEnd"/>
            <w:r w:rsidRPr="00BE4AB8">
              <w:rPr>
                <w:rFonts w:ascii="Times New Roman" w:hAnsi="Times New Roman"/>
                <w:sz w:val="24"/>
                <w:szCs w:val="24"/>
                <w:lang w:val="uk-UA"/>
              </w:rPr>
              <w:t>*</w:t>
            </w:r>
          </w:p>
        </w:tc>
        <w:tc>
          <w:tcPr>
            <w:tcW w:w="4158" w:type="dxa"/>
          </w:tcPr>
          <w:p w14:paraId="26B2B513" w14:textId="0FA226FB" w:rsidR="00303C02" w:rsidRPr="003C69A8" w:rsidRDefault="00BE4AB8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осилання на поточний вузол</w:t>
            </w:r>
          </w:p>
        </w:tc>
      </w:tr>
      <w:tr w:rsidR="00303C02" w14:paraId="11071954" w14:textId="77777777" w:rsidTr="00D67833">
        <w:tc>
          <w:tcPr>
            <w:tcW w:w="778" w:type="dxa"/>
          </w:tcPr>
          <w:p w14:paraId="1CBC456E" w14:textId="77777777" w:rsidR="00303C02" w:rsidRPr="00486D63" w:rsidRDefault="00303C02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2472" w:type="dxa"/>
          </w:tcPr>
          <w:p w14:paraId="7DC03EC9" w14:textId="33E172BF" w:rsidR="00303C02" w:rsidRPr="00486D63" w:rsidRDefault="00BE4AB8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BE4AB8">
              <w:rPr>
                <w:rFonts w:ascii="Times New Roman" w:hAnsi="Times New Roman"/>
                <w:sz w:val="24"/>
                <w:szCs w:val="24"/>
                <w:lang w:val="uk-UA"/>
              </w:rPr>
              <w:t>start_node</w:t>
            </w:r>
            <w:proofErr w:type="spellEnd"/>
          </w:p>
        </w:tc>
        <w:tc>
          <w:tcPr>
            <w:tcW w:w="2487" w:type="dxa"/>
          </w:tcPr>
          <w:p w14:paraId="53359D34" w14:textId="0F3DA34C" w:rsidR="00303C02" w:rsidRPr="00486D63" w:rsidRDefault="00BE4AB8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BE4AB8">
              <w:rPr>
                <w:rFonts w:ascii="Times New Roman" w:hAnsi="Times New Roman"/>
                <w:sz w:val="24"/>
                <w:szCs w:val="24"/>
                <w:lang w:val="uk-UA"/>
              </w:rPr>
              <w:t>Node</w:t>
            </w:r>
            <w:proofErr w:type="spellEnd"/>
            <w:r w:rsidRPr="00BE4AB8">
              <w:rPr>
                <w:rFonts w:ascii="Times New Roman" w:hAnsi="Times New Roman"/>
                <w:sz w:val="24"/>
                <w:szCs w:val="24"/>
                <w:lang w:val="uk-UA"/>
              </w:rPr>
              <w:t>*</w:t>
            </w:r>
          </w:p>
        </w:tc>
        <w:tc>
          <w:tcPr>
            <w:tcW w:w="4158" w:type="dxa"/>
          </w:tcPr>
          <w:p w14:paraId="4ADCBB37" w14:textId="4600D722" w:rsidR="00303C02" w:rsidRPr="00486D63" w:rsidRDefault="00BE4AB8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осилання на стартовий вузол списку</w:t>
            </w:r>
          </w:p>
        </w:tc>
      </w:tr>
    </w:tbl>
    <w:p w14:paraId="32735A97" w14:textId="765732E2" w:rsidR="00303C02" w:rsidRDefault="00303C02" w:rsidP="00303C02">
      <w:pPr>
        <w:pStyle w:val="a9"/>
        <w:spacing w:line="360" w:lineRule="auto"/>
        <w:ind w:left="450"/>
        <w:jc w:val="center"/>
        <w:rPr>
          <w:rFonts w:ascii="Times New Roman" w:hAnsi="Times New Roman"/>
          <w:i/>
          <w:iCs/>
          <w:sz w:val="28"/>
          <w:szCs w:val="28"/>
          <w:lang w:val="uk-UA"/>
        </w:rPr>
      </w:pPr>
    </w:p>
    <w:p w14:paraId="0499765F" w14:textId="4353C2E2" w:rsidR="00BE4AB8" w:rsidRPr="00CD6AF8" w:rsidRDefault="00BE4AB8" w:rsidP="00BE4AB8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  <w:bookmarkStart w:id="34" w:name="_Hlk40254056"/>
      <w:r w:rsidRPr="003A2504">
        <w:rPr>
          <w:rFonts w:ascii="Times New Roman" w:hAnsi="Times New Roman"/>
          <w:sz w:val="28"/>
          <w:szCs w:val="28"/>
          <w:lang w:val="uk-UA"/>
        </w:rPr>
        <w:t xml:space="preserve">Таблиця </w:t>
      </w:r>
      <w:r>
        <w:rPr>
          <w:rFonts w:ascii="Times New Roman" w:hAnsi="Times New Roman"/>
          <w:sz w:val="28"/>
          <w:szCs w:val="28"/>
          <w:lang w:val="uk-UA"/>
        </w:rPr>
        <w:t>2</w:t>
      </w:r>
      <w:r w:rsidRPr="003A2504">
        <w:rPr>
          <w:rFonts w:ascii="Times New Roman" w:hAnsi="Times New Roman"/>
          <w:sz w:val="28"/>
          <w:szCs w:val="28"/>
          <w:lang w:val="uk-UA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>9</w:t>
      </w:r>
    </w:p>
    <w:p w14:paraId="0E5EC79F" w14:textId="3103E179" w:rsidR="00BE4AB8" w:rsidRDefault="00BE4AB8" w:rsidP="00BE4AB8">
      <w:pPr>
        <w:pStyle w:val="a9"/>
        <w:spacing w:line="360" w:lineRule="auto"/>
        <w:ind w:left="450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>
        <w:rPr>
          <w:rFonts w:ascii="Times New Roman" w:hAnsi="Times New Roman"/>
          <w:i/>
          <w:iCs/>
          <w:sz w:val="28"/>
          <w:szCs w:val="28"/>
          <w:lang w:val="uk-UA"/>
        </w:rPr>
        <w:t xml:space="preserve">Поля відкритого інтерфейсу класу </w:t>
      </w:r>
      <w:r w:rsidRPr="00D0034B">
        <w:rPr>
          <w:rFonts w:ascii="Times New Roman" w:hAnsi="Times New Roman"/>
          <w:i/>
          <w:iCs/>
          <w:sz w:val="28"/>
          <w:szCs w:val="28"/>
          <w:lang w:val="uk-UA"/>
        </w:rPr>
        <w:t>«</w:t>
      </w:r>
      <w:proofErr w:type="spellStart"/>
      <w:r w:rsidRPr="00303C02">
        <w:rPr>
          <w:rFonts w:ascii="Times New Roman" w:hAnsi="Times New Roman"/>
          <w:i/>
          <w:iCs/>
          <w:sz w:val="28"/>
          <w:szCs w:val="28"/>
          <w:lang w:val="uk-UA"/>
        </w:rPr>
        <w:t>Сontainer</w:t>
      </w:r>
      <w:proofErr w:type="spellEnd"/>
      <w:r w:rsidRPr="00D0034B">
        <w:rPr>
          <w:rFonts w:ascii="Times New Roman" w:hAnsi="Times New Roman"/>
          <w:i/>
          <w:iCs/>
          <w:sz w:val="28"/>
          <w:szCs w:val="28"/>
          <w:lang w:val="uk-UA"/>
        </w:rPr>
        <w:t>»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92"/>
        <w:gridCol w:w="2803"/>
        <w:gridCol w:w="2394"/>
        <w:gridCol w:w="2220"/>
        <w:gridCol w:w="2004"/>
      </w:tblGrid>
      <w:tr w:rsidR="00BE4AB8" w14:paraId="37024BB0" w14:textId="77777777" w:rsidTr="00D67833">
        <w:tc>
          <w:tcPr>
            <w:tcW w:w="492" w:type="dxa"/>
          </w:tcPr>
          <w:bookmarkEnd w:id="34"/>
          <w:p w14:paraId="79EC78F1" w14:textId="77777777" w:rsidR="00BE4AB8" w:rsidRPr="00FA54DD" w:rsidRDefault="00BE4AB8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FA54DD">
              <w:rPr>
                <w:rFonts w:ascii="Times New Roman" w:hAnsi="Times New Roman"/>
                <w:sz w:val="28"/>
                <w:szCs w:val="28"/>
                <w:lang w:val="uk-UA"/>
              </w:rPr>
              <w:t>№</w:t>
            </w:r>
          </w:p>
        </w:tc>
        <w:tc>
          <w:tcPr>
            <w:tcW w:w="2803" w:type="dxa"/>
          </w:tcPr>
          <w:p w14:paraId="7FE8BE24" w14:textId="77777777" w:rsidR="00BE4AB8" w:rsidRPr="00FA54DD" w:rsidRDefault="00BE4AB8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FA54DD">
              <w:rPr>
                <w:rFonts w:ascii="Times New Roman" w:hAnsi="Times New Roman"/>
                <w:sz w:val="28"/>
                <w:szCs w:val="28"/>
                <w:lang w:val="uk-UA"/>
              </w:rPr>
              <w:t>Сигнатура</w:t>
            </w:r>
          </w:p>
        </w:tc>
        <w:tc>
          <w:tcPr>
            <w:tcW w:w="2394" w:type="dxa"/>
          </w:tcPr>
          <w:p w14:paraId="1ED37061" w14:textId="77777777" w:rsidR="00BE4AB8" w:rsidRPr="00FA54DD" w:rsidRDefault="00BE4AB8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FA54DD">
              <w:rPr>
                <w:rFonts w:ascii="Times New Roman" w:hAnsi="Times New Roman"/>
                <w:sz w:val="28"/>
                <w:szCs w:val="28"/>
                <w:lang w:val="uk-UA"/>
              </w:rPr>
              <w:t>Вхідні параметри</w:t>
            </w:r>
          </w:p>
        </w:tc>
        <w:tc>
          <w:tcPr>
            <w:tcW w:w="2220" w:type="dxa"/>
          </w:tcPr>
          <w:p w14:paraId="308AF21C" w14:textId="77777777" w:rsidR="00BE4AB8" w:rsidRPr="00FA54DD" w:rsidRDefault="00BE4AB8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FA54DD">
              <w:rPr>
                <w:rFonts w:ascii="Times New Roman" w:hAnsi="Times New Roman"/>
                <w:sz w:val="28"/>
                <w:szCs w:val="28"/>
                <w:lang w:val="uk-UA"/>
              </w:rPr>
              <w:t>Вихідні дані</w:t>
            </w:r>
          </w:p>
        </w:tc>
        <w:tc>
          <w:tcPr>
            <w:tcW w:w="2004" w:type="dxa"/>
          </w:tcPr>
          <w:p w14:paraId="5D76F0D7" w14:textId="77777777" w:rsidR="00BE4AB8" w:rsidRPr="00FA54DD" w:rsidRDefault="00BE4AB8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FA54DD">
              <w:rPr>
                <w:rFonts w:ascii="Times New Roman" w:hAnsi="Times New Roman"/>
                <w:sz w:val="28"/>
                <w:szCs w:val="28"/>
                <w:lang w:val="uk-UA"/>
              </w:rPr>
              <w:t>Призначення</w:t>
            </w:r>
          </w:p>
        </w:tc>
      </w:tr>
      <w:tr w:rsidR="00BE4AB8" w14:paraId="7F2FFD28" w14:textId="77777777" w:rsidTr="00D67833">
        <w:tc>
          <w:tcPr>
            <w:tcW w:w="492" w:type="dxa"/>
          </w:tcPr>
          <w:p w14:paraId="6E1E61C5" w14:textId="77777777" w:rsidR="00BE4AB8" w:rsidRPr="00FA54DD" w:rsidRDefault="00BE4AB8" w:rsidP="00D67833">
            <w:pPr>
              <w:pStyle w:val="a9"/>
              <w:tabs>
                <w:tab w:val="left" w:pos="31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2803" w:type="dxa"/>
          </w:tcPr>
          <w:p w14:paraId="1E99C3AC" w14:textId="652E471E" w:rsidR="00BE4AB8" w:rsidRPr="00FA54DD" w:rsidRDefault="00BE4AB8" w:rsidP="00D67833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BE4AB8">
              <w:rPr>
                <w:rFonts w:ascii="Times New Roman" w:hAnsi="Times New Roman"/>
                <w:sz w:val="24"/>
                <w:szCs w:val="24"/>
                <w:lang w:val="uk-UA"/>
              </w:rPr>
              <w:t>Сontainer</w:t>
            </w:r>
            <w:proofErr w:type="spellEnd"/>
            <w:r w:rsidRPr="00BE4AB8">
              <w:rPr>
                <w:rFonts w:ascii="Times New Roman" w:hAnsi="Times New Roman"/>
                <w:sz w:val="24"/>
                <w:szCs w:val="24"/>
                <w:lang w:val="uk-UA"/>
              </w:rPr>
              <w:t>()</w:t>
            </w:r>
          </w:p>
        </w:tc>
        <w:tc>
          <w:tcPr>
            <w:tcW w:w="2394" w:type="dxa"/>
          </w:tcPr>
          <w:p w14:paraId="0BF44FC4" w14:textId="77777777" w:rsidR="00BE4AB8" w:rsidRPr="00FA54DD" w:rsidRDefault="00BE4AB8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220" w:type="dxa"/>
          </w:tcPr>
          <w:p w14:paraId="36A4C11C" w14:textId="77777777" w:rsidR="00BE4AB8" w:rsidRPr="00FA54DD" w:rsidRDefault="00BE4AB8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04" w:type="dxa"/>
          </w:tcPr>
          <w:p w14:paraId="69911DC5" w14:textId="77777777" w:rsidR="00BE4AB8" w:rsidRPr="00FA54DD" w:rsidRDefault="00BE4AB8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Конструктор без параметрів</w:t>
            </w:r>
          </w:p>
        </w:tc>
      </w:tr>
      <w:tr w:rsidR="00BE4AB8" w14:paraId="3FF13C60" w14:textId="77777777" w:rsidTr="00D67833">
        <w:tc>
          <w:tcPr>
            <w:tcW w:w="492" w:type="dxa"/>
          </w:tcPr>
          <w:p w14:paraId="6F0FEBA1" w14:textId="77777777" w:rsidR="00BE4AB8" w:rsidRPr="00FA54DD" w:rsidRDefault="00BE4AB8" w:rsidP="00D67833">
            <w:pPr>
              <w:pStyle w:val="a9"/>
              <w:tabs>
                <w:tab w:val="left" w:pos="285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2</w:t>
            </w:r>
          </w:p>
        </w:tc>
        <w:tc>
          <w:tcPr>
            <w:tcW w:w="2803" w:type="dxa"/>
          </w:tcPr>
          <w:p w14:paraId="50CF6251" w14:textId="507302DD" w:rsidR="00BE4AB8" w:rsidRPr="00FA54DD" w:rsidRDefault="00BE4AB8" w:rsidP="00D67833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BE4AB8">
              <w:rPr>
                <w:rFonts w:ascii="Times New Roman" w:hAnsi="Times New Roman"/>
                <w:sz w:val="24"/>
                <w:szCs w:val="24"/>
                <w:lang w:val="uk-UA"/>
              </w:rPr>
              <w:t>~</w:t>
            </w:r>
            <w:proofErr w:type="spellStart"/>
            <w:r w:rsidRPr="00BE4AB8">
              <w:rPr>
                <w:rFonts w:ascii="Times New Roman" w:hAnsi="Times New Roman"/>
                <w:sz w:val="24"/>
                <w:szCs w:val="24"/>
                <w:lang w:val="uk-UA"/>
              </w:rPr>
              <w:t>Сontainer</w:t>
            </w:r>
            <w:proofErr w:type="spellEnd"/>
            <w:r w:rsidRPr="00BE4AB8">
              <w:rPr>
                <w:rFonts w:ascii="Times New Roman" w:hAnsi="Times New Roman"/>
                <w:sz w:val="24"/>
                <w:szCs w:val="24"/>
                <w:lang w:val="uk-UA"/>
              </w:rPr>
              <w:t>()</w:t>
            </w:r>
          </w:p>
        </w:tc>
        <w:tc>
          <w:tcPr>
            <w:tcW w:w="2394" w:type="dxa"/>
          </w:tcPr>
          <w:p w14:paraId="3EFBADBE" w14:textId="512B9D5C" w:rsidR="00BE4AB8" w:rsidRPr="00FA54DD" w:rsidRDefault="00BE4AB8" w:rsidP="00D67833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220" w:type="dxa"/>
          </w:tcPr>
          <w:p w14:paraId="74938BE9" w14:textId="5EDCA17A" w:rsidR="00BE4AB8" w:rsidRPr="00FA54DD" w:rsidRDefault="00BE4AB8" w:rsidP="00BE4AB8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04" w:type="dxa"/>
          </w:tcPr>
          <w:p w14:paraId="5B6B56E3" w14:textId="7B0DE379" w:rsidR="00BE4AB8" w:rsidRPr="00FA54DD" w:rsidRDefault="00BE4AB8" w:rsidP="00D67833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Деструктор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, видаляє всі об’єкти списку</w:t>
            </w:r>
          </w:p>
        </w:tc>
      </w:tr>
      <w:tr w:rsidR="00BE4AB8" w14:paraId="74984DEA" w14:textId="77777777" w:rsidTr="00D67833">
        <w:tc>
          <w:tcPr>
            <w:tcW w:w="492" w:type="dxa"/>
          </w:tcPr>
          <w:p w14:paraId="24A5F6A9" w14:textId="77777777" w:rsidR="00BE4AB8" w:rsidRPr="00FA54DD" w:rsidRDefault="00BE4AB8" w:rsidP="00D67833">
            <w:pPr>
              <w:pStyle w:val="a9"/>
              <w:tabs>
                <w:tab w:val="left" w:pos="26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2803" w:type="dxa"/>
          </w:tcPr>
          <w:p w14:paraId="0DF46553" w14:textId="24868D51" w:rsidR="00BE4AB8" w:rsidRPr="00FA54DD" w:rsidRDefault="00BE4AB8" w:rsidP="00D67833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BE4AB8">
              <w:rPr>
                <w:rFonts w:ascii="Times New Roman" w:hAnsi="Times New Roman"/>
                <w:sz w:val="24"/>
                <w:szCs w:val="24"/>
                <w:lang w:val="uk-UA"/>
              </w:rPr>
              <w:t>void</w:t>
            </w:r>
            <w:proofErr w:type="spellEnd"/>
            <w:r w:rsidRPr="00BE4AB8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BE4AB8">
              <w:rPr>
                <w:rFonts w:ascii="Times New Roman" w:hAnsi="Times New Roman"/>
                <w:sz w:val="24"/>
                <w:szCs w:val="24"/>
                <w:lang w:val="uk-UA"/>
              </w:rPr>
              <w:t>Push</w:t>
            </w:r>
            <w:proofErr w:type="spellEnd"/>
            <w:r w:rsidRPr="00BE4AB8"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proofErr w:type="spellStart"/>
            <w:r w:rsidRPr="00BE4AB8">
              <w:rPr>
                <w:rFonts w:ascii="Times New Roman" w:hAnsi="Times New Roman"/>
                <w:sz w:val="24"/>
                <w:szCs w:val="24"/>
                <w:lang w:val="uk-UA"/>
              </w:rPr>
              <w:t>Workshop</w:t>
            </w:r>
            <w:proofErr w:type="spellEnd"/>
            <w:r w:rsidRPr="00BE4AB8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* </w:t>
            </w:r>
            <w:proofErr w:type="spellStart"/>
            <w:r w:rsidRPr="00BE4AB8">
              <w:rPr>
                <w:rFonts w:ascii="Times New Roman" w:hAnsi="Times New Roman"/>
                <w:sz w:val="24"/>
                <w:szCs w:val="24"/>
                <w:lang w:val="uk-UA"/>
              </w:rPr>
              <w:t>new_item</w:t>
            </w:r>
            <w:proofErr w:type="spellEnd"/>
            <w:r w:rsidRPr="00BE4AB8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394" w:type="dxa"/>
          </w:tcPr>
          <w:p w14:paraId="73DFCFE8" w14:textId="410FE825" w:rsidR="00BE4AB8" w:rsidRPr="00FA54DD" w:rsidRDefault="00A62953" w:rsidP="00D67833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осилання на новий цех (</w:t>
            </w:r>
            <w:proofErr w:type="spellStart"/>
            <w:r w:rsidRPr="00BE4AB8">
              <w:rPr>
                <w:rFonts w:ascii="Times New Roman" w:hAnsi="Times New Roman"/>
                <w:sz w:val="24"/>
                <w:szCs w:val="24"/>
                <w:lang w:val="uk-UA"/>
              </w:rPr>
              <w:t>Workshop</w:t>
            </w:r>
            <w:proofErr w:type="spellEnd"/>
            <w:r w:rsidRPr="00BE4AB8">
              <w:rPr>
                <w:rFonts w:ascii="Times New Roman" w:hAnsi="Times New Roman"/>
                <w:sz w:val="24"/>
                <w:szCs w:val="24"/>
                <w:lang w:val="uk-UA"/>
              </w:rPr>
              <w:t>*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220" w:type="dxa"/>
          </w:tcPr>
          <w:p w14:paraId="6C37DE4E" w14:textId="77777777" w:rsidR="00BE4AB8" w:rsidRPr="00FA54DD" w:rsidRDefault="00BE4AB8" w:rsidP="00D67833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04" w:type="dxa"/>
          </w:tcPr>
          <w:p w14:paraId="36584D40" w14:textId="1D87B905" w:rsidR="00BE4AB8" w:rsidRPr="00FA54DD" w:rsidRDefault="00A62953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Додає у список новий цех</w:t>
            </w:r>
          </w:p>
        </w:tc>
      </w:tr>
      <w:tr w:rsidR="00BE4AB8" w14:paraId="7F748504" w14:textId="77777777" w:rsidTr="00D67833">
        <w:tc>
          <w:tcPr>
            <w:tcW w:w="492" w:type="dxa"/>
          </w:tcPr>
          <w:p w14:paraId="11F1F6A8" w14:textId="77777777" w:rsidR="00BE4AB8" w:rsidRPr="00FA54DD" w:rsidRDefault="00BE4AB8" w:rsidP="00D67833">
            <w:pPr>
              <w:pStyle w:val="a9"/>
              <w:tabs>
                <w:tab w:val="left" w:pos="26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2803" w:type="dxa"/>
          </w:tcPr>
          <w:p w14:paraId="0A904D32" w14:textId="2BBE3B55" w:rsidR="00BE4AB8" w:rsidRPr="00FA54DD" w:rsidRDefault="00A62953" w:rsidP="00D67833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A62953">
              <w:rPr>
                <w:rFonts w:ascii="Times New Roman" w:hAnsi="Times New Roman"/>
                <w:sz w:val="24"/>
                <w:szCs w:val="24"/>
                <w:lang w:val="uk-UA"/>
              </w:rPr>
              <w:t>void</w:t>
            </w:r>
            <w:proofErr w:type="spellEnd"/>
            <w:r w:rsidRPr="00A62953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A62953">
              <w:rPr>
                <w:rFonts w:ascii="Times New Roman" w:hAnsi="Times New Roman"/>
                <w:sz w:val="24"/>
                <w:szCs w:val="24"/>
                <w:lang w:val="uk-UA"/>
              </w:rPr>
              <w:t>Pop</w:t>
            </w:r>
            <w:proofErr w:type="spellEnd"/>
            <w:r w:rsidRPr="00A62953">
              <w:rPr>
                <w:rFonts w:ascii="Times New Roman" w:hAnsi="Times New Roman"/>
                <w:sz w:val="24"/>
                <w:szCs w:val="24"/>
                <w:lang w:val="uk-UA"/>
              </w:rPr>
              <w:t>()</w:t>
            </w:r>
          </w:p>
        </w:tc>
        <w:tc>
          <w:tcPr>
            <w:tcW w:w="2394" w:type="dxa"/>
          </w:tcPr>
          <w:p w14:paraId="3A22AD84" w14:textId="62515901" w:rsidR="00BE4AB8" w:rsidRPr="00FA54DD" w:rsidRDefault="00A62953" w:rsidP="00A62953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220" w:type="dxa"/>
          </w:tcPr>
          <w:p w14:paraId="5F676BE1" w14:textId="0EAEB500" w:rsidR="00BE4AB8" w:rsidRPr="00FA54DD" w:rsidRDefault="00A62953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04" w:type="dxa"/>
          </w:tcPr>
          <w:p w14:paraId="1DA28928" w14:textId="198A96F0" w:rsidR="00BE4AB8" w:rsidRPr="00FA54DD" w:rsidRDefault="00A62953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даляє вузол з контейнера</w:t>
            </w:r>
          </w:p>
        </w:tc>
      </w:tr>
      <w:tr w:rsidR="00BE4AB8" w14:paraId="2F112219" w14:textId="77777777" w:rsidTr="00D67833">
        <w:tc>
          <w:tcPr>
            <w:tcW w:w="492" w:type="dxa"/>
          </w:tcPr>
          <w:p w14:paraId="341FE137" w14:textId="77777777" w:rsidR="00BE4AB8" w:rsidRPr="00FA54DD" w:rsidRDefault="00BE4AB8" w:rsidP="00D67833">
            <w:pPr>
              <w:pStyle w:val="a9"/>
              <w:tabs>
                <w:tab w:val="left" w:pos="251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2803" w:type="dxa"/>
          </w:tcPr>
          <w:p w14:paraId="460FD113" w14:textId="63F55E96" w:rsidR="00BE4AB8" w:rsidRPr="00FA54DD" w:rsidRDefault="00A62953" w:rsidP="00D67833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A62953">
              <w:rPr>
                <w:rFonts w:ascii="Times New Roman" w:hAnsi="Times New Roman"/>
                <w:sz w:val="24"/>
                <w:szCs w:val="24"/>
                <w:lang w:val="uk-UA"/>
              </w:rPr>
              <w:t>unsigned</w:t>
            </w:r>
            <w:proofErr w:type="spellEnd"/>
            <w:r w:rsidRPr="00A62953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A62953">
              <w:rPr>
                <w:rFonts w:ascii="Times New Roman" w:hAnsi="Times New Roman"/>
                <w:sz w:val="24"/>
                <w:szCs w:val="24"/>
                <w:lang w:val="uk-UA"/>
              </w:rPr>
              <w:t>Count_elements</w:t>
            </w:r>
            <w:proofErr w:type="spellEnd"/>
            <w:r w:rsidRPr="00A62953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() </w:t>
            </w:r>
            <w:proofErr w:type="spellStart"/>
            <w:r w:rsidRPr="00A62953">
              <w:rPr>
                <w:rFonts w:ascii="Times New Roman" w:hAnsi="Times New Roman"/>
                <w:sz w:val="24"/>
                <w:szCs w:val="24"/>
                <w:lang w:val="uk-UA"/>
              </w:rPr>
              <w:t>const</w:t>
            </w:r>
            <w:proofErr w:type="spellEnd"/>
          </w:p>
        </w:tc>
        <w:tc>
          <w:tcPr>
            <w:tcW w:w="2394" w:type="dxa"/>
          </w:tcPr>
          <w:p w14:paraId="67D4946D" w14:textId="77777777" w:rsidR="00BE4AB8" w:rsidRPr="00FA54DD" w:rsidRDefault="00BE4AB8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614F0139" w14:textId="77777777" w:rsidR="00BE4AB8" w:rsidRPr="00FA54DD" w:rsidRDefault="00BE4AB8" w:rsidP="00D67833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220" w:type="dxa"/>
          </w:tcPr>
          <w:p w14:paraId="2EEEC991" w14:textId="5649C936" w:rsidR="00BE4AB8" w:rsidRPr="00FA54DD" w:rsidRDefault="00A62953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Кількість елементів </w:t>
            </w:r>
            <w:r w:rsidR="008B0DE7">
              <w:rPr>
                <w:rFonts w:ascii="Times New Roman" w:hAnsi="Times New Roman"/>
                <w:sz w:val="24"/>
                <w:szCs w:val="24"/>
                <w:lang w:val="uk-UA"/>
              </w:rPr>
              <w:t>списку</w:t>
            </w:r>
          </w:p>
        </w:tc>
        <w:tc>
          <w:tcPr>
            <w:tcW w:w="2004" w:type="dxa"/>
          </w:tcPr>
          <w:p w14:paraId="19B77BB2" w14:textId="7390E814" w:rsidR="00BE4AB8" w:rsidRPr="00FA54DD" w:rsidRDefault="00BE4AB8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Повертає кількість </w:t>
            </w:r>
            <w:r w:rsidR="008B0DE7">
              <w:rPr>
                <w:rFonts w:ascii="Times New Roman" w:hAnsi="Times New Roman"/>
                <w:sz w:val="24"/>
                <w:szCs w:val="24"/>
                <w:lang w:val="uk-UA"/>
              </w:rPr>
              <w:t>елементів списку</w:t>
            </w:r>
          </w:p>
        </w:tc>
      </w:tr>
      <w:tr w:rsidR="00BE4AB8" w14:paraId="5200C0D7" w14:textId="77777777" w:rsidTr="00D67833">
        <w:tc>
          <w:tcPr>
            <w:tcW w:w="492" w:type="dxa"/>
          </w:tcPr>
          <w:p w14:paraId="3F55E908" w14:textId="43D649C1" w:rsidR="00BE4AB8" w:rsidRPr="00FA54DD" w:rsidRDefault="00257DCC" w:rsidP="00D67833">
            <w:pPr>
              <w:pStyle w:val="a9"/>
              <w:tabs>
                <w:tab w:val="left" w:pos="31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2803" w:type="dxa"/>
          </w:tcPr>
          <w:p w14:paraId="5DD9AA7A" w14:textId="3A432F13" w:rsidR="00BE4AB8" w:rsidRPr="00FA54DD" w:rsidRDefault="008B0DE7" w:rsidP="00D67833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8B0DE7">
              <w:rPr>
                <w:rFonts w:ascii="Times New Roman" w:hAnsi="Times New Roman"/>
                <w:sz w:val="24"/>
                <w:szCs w:val="24"/>
                <w:lang w:val="uk-UA"/>
              </w:rPr>
              <w:t>bool</w:t>
            </w:r>
            <w:proofErr w:type="spellEnd"/>
            <w:r w:rsidRPr="008B0DE7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8B0DE7">
              <w:rPr>
                <w:rFonts w:ascii="Times New Roman" w:hAnsi="Times New Roman"/>
                <w:sz w:val="24"/>
                <w:szCs w:val="24"/>
                <w:lang w:val="uk-UA"/>
              </w:rPr>
              <w:t>Print</w:t>
            </w:r>
            <w:proofErr w:type="spellEnd"/>
            <w:r w:rsidRPr="008B0DE7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() </w:t>
            </w:r>
            <w:proofErr w:type="spellStart"/>
            <w:r w:rsidRPr="008B0DE7">
              <w:rPr>
                <w:rFonts w:ascii="Times New Roman" w:hAnsi="Times New Roman"/>
                <w:sz w:val="24"/>
                <w:szCs w:val="24"/>
                <w:lang w:val="uk-UA"/>
              </w:rPr>
              <w:t>const</w:t>
            </w:r>
            <w:proofErr w:type="spellEnd"/>
          </w:p>
        </w:tc>
        <w:tc>
          <w:tcPr>
            <w:tcW w:w="2394" w:type="dxa"/>
          </w:tcPr>
          <w:p w14:paraId="026DEA9B" w14:textId="2E31B665" w:rsidR="00BE4AB8" w:rsidRPr="00FA54DD" w:rsidRDefault="008B0DE7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220" w:type="dxa"/>
          </w:tcPr>
          <w:p w14:paraId="4DCDFF72" w14:textId="3C58A516" w:rsidR="00BE4AB8" w:rsidRPr="00FA54DD" w:rsidRDefault="008B0DE7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Бульова змінна, що показує наявність хоча б одного елемента в контейнері</w:t>
            </w:r>
          </w:p>
        </w:tc>
        <w:tc>
          <w:tcPr>
            <w:tcW w:w="2004" w:type="dxa"/>
          </w:tcPr>
          <w:p w14:paraId="72CD88A9" w14:textId="31D097DF" w:rsidR="00BE4AB8" w:rsidRPr="00FA54DD" w:rsidRDefault="008B0DE7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водить на екран дані усіх цехів в контейнері</w:t>
            </w:r>
          </w:p>
        </w:tc>
      </w:tr>
      <w:tr w:rsidR="00BE4AB8" w14:paraId="1145FEFC" w14:textId="77777777" w:rsidTr="00D67833">
        <w:tc>
          <w:tcPr>
            <w:tcW w:w="492" w:type="dxa"/>
          </w:tcPr>
          <w:p w14:paraId="01F2E548" w14:textId="190E37D8" w:rsidR="00BE4AB8" w:rsidRPr="00FA54DD" w:rsidRDefault="00257DCC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2803" w:type="dxa"/>
          </w:tcPr>
          <w:p w14:paraId="5E52A138" w14:textId="4DC0F3FF" w:rsidR="00BE4AB8" w:rsidRPr="00FA54DD" w:rsidRDefault="00DF4210" w:rsidP="00D67833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DF4210">
              <w:rPr>
                <w:rFonts w:ascii="Times New Roman" w:hAnsi="Times New Roman"/>
                <w:sz w:val="24"/>
                <w:szCs w:val="24"/>
                <w:lang w:val="uk-UA"/>
              </w:rPr>
              <w:t>bool</w:t>
            </w:r>
            <w:proofErr w:type="spellEnd"/>
            <w:r w:rsidRPr="00DF4210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DF4210">
              <w:rPr>
                <w:rFonts w:ascii="Times New Roman" w:hAnsi="Times New Roman"/>
                <w:sz w:val="24"/>
                <w:szCs w:val="24"/>
                <w:lang w:val="uk-UA"/>
              </w:rPr>
              <w:t>Delete_element</w:t>
            </w:r>
            <w:proofErr w:type="spellEnd"/>
            <w:r w:rsidRPr="00DF4210"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proofErr w:type="spellStart"/>
            <w:r w:rsidRPr="00DF4210">
              <w:rPr>
                <w:rFonts w:ascii="Times New Roman" w:hAnsi="Times New Roman"/>
                <w:sz w:val="24"/>
                <w:szCs w:val="24"/>
                <w:lang w:val="uk-UA"/>
              </w:rPr>
              <w:t>string</w:t>
            </w:r>
            <w:proofErr w:type="spellEnd"/>
            <w:r w:rsidRPr="00DF4210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DF4210">
              <w:rPr>
                <w:rFonts w:ascii="Times New Roman" w:hAnsi="Times New Roman"/>
                <w:sz w:val="24"/>
                <w:szCs w:val="24"/>
                <w:lang w:val="uk-UA"/>
              </w:rPr>
              <w:t>title_to_delete</w:t>
            </w:r>
            <w:proofErr w:type="spellEnd"/>
            <w:r w:rsidRPr="00DF4210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394" w:type="dxa"/>
          </w:tcPr>
          <w:p w14:paraId="22FFC5AD" w14:textId="7C6B4B12" w:rsidR="00BE4AB8" w:rsidRPr="00FA54DD" w:rsidRDefault="00DF4210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азва цеху, який необхідно видалити</w:t>
            </w:r>
          </w:p>
        </w:tc>
        <w:tc>
          <w:tcPr>
            <w:tcW w:w="2220" w:type="dxa"/>
          </w:tcPr>
          <w:p w14:paraId="02D598C5" w14:textId="42994987" w:rsidR="00BE4AB8" w:rsidRPr="00FA54DD" w:rsidRDefault="00DF4210" w:rsidP="00DF4210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Бульова змінна, що показує наявність хоча б одного елемента в контейнері</w:t>
            </w:r>
          </w:p>
        </w:tc>
        <w:tc>
          <w:tcPr>
            <w:tcW w:w="2004" w:type="dxa"/>
          </w:tcPr>
          <w:p w14:paraId="57527457" w14:textId="7FA42F55" w:rsidR="00BE4AB8" w:rsidRPr="00DF4210" w:rsidRDefault="00DF4210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Видаляє елемент – цех, за назвою за допомогою функції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Pop()</w:t>
            </w:r>
          </w:p>
        </w:tc>
      </w:tr>
      <w:tr w:rsidR="00BE4AB8" w14:paraId="7669CD33" w14:textId="77777777" w:rsidTr="00D67833">
        <w:tc>
          <w:tcPr>
            <w:tcW w:w="492" w:type="dxa"/>
          </w:tcPr>
          <w:p w14:paraId="4553B7B4" w14:textId="600E03BF" w:rsidR="00BE4AB8" w:rsidRPr="00FA54DD" w:rsidRDefault="00257DCC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</w:t>
            </w:r>
          </w:p>
        </w:tc>
        <w:tc>
          <w:tcPr>
            <w:tcW w:w="2803" w:type="dxa"/>
          </w:tcPr>
          <w:p w14:paraId="37BB4A09" w14:textId="3B0773C3" w:rsidR="00BE4AB8" w:rsidRPr="00FA54DD" w:rsidRDefault="00DF4210" w:rsidP="00D67833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DF4210">
              <w:rPr>
                <w:rFonts w:ascii="Times New Roman" w:hAnsi="Times New Roman"/>
                <w:sz w:val="24"/>
                <w:szCs w:val="24"/>
                <w:lang w:val="uk-UA"/>
              </w:rPr>
              <w:t>bool</w:t>
            </w:r>
            <w:proofErr w:type="spellEnd"/>
            <w:r w:rsidRPr="00DF4210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DF4210">
              <w:rPr>
                <w:rFonts w:ascii="Times New Roman" w:hAnsi="Times New Roman"/>
                <w:sz w:val="24"/>
                <w:szCs w:val="24"/>
                <w:lang w:val="uk-UA"/>
              </w:rPr>
              <w:t>Save</w:t>
            </w:r>
            <w:proofErr w:type="spellEnd"/>
            <w:r w:rsidRPr="00DF4210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() </w:t>
            </w:r>
            <w:proofErr w:type="spellStart"/>
            <w:r w:rsidRPr="00DF4210">
              <w:rPr>
                <w:rFonts w:ascii="Times New Roman" w:hAnsi="Times New Roman"/>
                <w:sz w:val="24"/>
                <w:szCs w:val="24"/>
                <w:lang w:val="uk-UA"/>
              </w:rPr>
              <w:t>const</w:t>
            </w:r>
            <w:proofErr w:type="spellEnd"/>
          </w:p>
        </w:tc>
        <w:tc>
          <w:tcPr>
            <w:tcW w:w="2394" w:type="dxa"/>
          </w:tcPr>
          <w:p w14:paraId="27140659" w14:textId="5F31CA7E" w:rsidR="00BE4AB8" w:rsidRPr="00FA54DD" w:rsidRDefault="00DF4210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220" w:type="dxa"/>
          </w:tcPr>
          <w:p w14:paraId="46445E52" w14:textId="00FE5CF6" w:rsidR="00BE4AB8" w:rsidRPr="00FA54DD" w:rsidRDefault="00DF4210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Бульова змінна, що показує наявність хоча б одного елемента в контейнері</w:t>
            </w:r>
          </w:p>
        </w:tc>
        <w:tc>
          <w:tcPr>
            <w:tcW w:w="2004" w:type="dxa"/>
          </w:tcPr>
          <w:p w14:paraId="47E34F66" w14:textId="0C1FB251" w:rsidR="00BE4AB8" w:rsidRPr="00FA54DD" w:rsidRDefault="00DF4210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Збереження даних про цеха у файл</w:t>
            </w:r>
          </w:p>
        </w:tc>
      </w:tr>
      <w:tr w:rsidR="00BE4AB8" w14:paraId="1DC6986F" w14:textId="77777777" w:rsidTr="00D67833">
        <w:tc>
          <w:tcPr>
            <w:tcW w:w="492" w:type="dxa"/>
          </w:tcPr>
          <w:p w14:paraId="53F212DD" w14:textId="242B1206" w:rsidR="00BE4AB8" w:rsidRPr="00FA54DD" w:rsidRDefault="00257DCC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</w:t>
            </w:r>
          </w:p>
        </w:tc>
        <w:tc>
          <w:tcPr>
            <w:tcW w:w="2803" w:type="dxa"/>
          </w:tcPr>
          <w:p w14:paraId="08CA9383" w14:textId="5BFA146C" w:rsidR="00BE4AB8" w:rsidRPr="00FA54DD" w:rsidRDefault="00DF4210" w:rsidP="00D67833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DF4210">
              <w:rPr>
                <w:rFonts w:ascii="Times New Roman" w:hAnsi="Times New Roman"/>
                <w:sz w:val="24"/>
                <w:szCs w:val="24"/>
                <w:lang w:val="uk-UA"/>
              </w:rPr>
              <w:t>void</w:t>
            </w:r>
            <w:proofErr w:type="spellEnd"/>
            <w:r w:rsidRPr="00DF4210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DF4210">
              <w:rPr>
                <w:rFonts w:ascii="Times New Roman" w:hAnsi="Times New Roman"/>
                <w:sz w:val="24"/>
                <w:szCs w:val="24"/>
                <w:lang w:val="uk-UA"/>
              </w:rPr>
              <w:t>Load</w:t>
            </w:r>
            <w:proofErr w:type="spellEnd"/>
            <w:r w:rsidRPr="00DF4210">
              <w:rPr>
                <w:rFonts w:ascii="Times New Roman" w:hAnsi="Times New Roman"/>
                <w:sz w:val="24"/>
                <w:szCs w:val="24"/>
                <w:lang w:val="uk-UA"/>
              </w:rPr>
              <w:t>()</w:t>
            </w:r>
          </w:p>
        </w:tc>
        <w:tc>
          <w:tcPr>
            <w:tcW w:w="2394" w:type="dxa"/>
          </w:tcPr>
          <w:p w14:paraId="5E89B94B" w14:textId="0C98EF54" w:rsidR="00BE4AB8" w:rsidRPr="00FA54DD" w:rsidRDefault="00DF4210" w:rsidP="00D67833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220" w:type="dxa"/>
          </w:tcPr>
          <w:p w14:paraId="64964EA1" w14:textId="552326E3" w:rsidR="00BE4AB8" w:rsidRPr="00FA54DD" w:rsidRDefault="00DF4210" w:rsidP="00D67833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04" w:type="dxa"/>
          </w:tcPr>
          <w:p w14:paraId="75537544" w14:textId="4B009E73" w:rsidR="00BE4AB8" w:rsidRPr="00FA54DD" w:rsidRDefault="00DF4210" w:rsidP="00D67833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читування файлу та додавання елементів </w:t>
            </w:r>
            <w:r w:rsidR="004F3A77">
              <w:rPr>
                <w:rFonts w:ascii="Times New Roman" w:hAnsi="Times New Roman"/>
                <w:sz w:val="24"/>
                <w:szCs w:val="24"/>
                <w:lang w:val="uk-UA"/>
              </w:rPr>
              <w:t>у контейнер</w:t>
            </w:r>
          </w:p>
        </w:tc>
      </w:tr>
      <w:tr w:rsidR="00BE4AB8" w14:paraId="2325F64C" w14:textId="77777777" w:rsidTr="00D67833">
        <w:tc>
          <w:tcPr>
            <w:tcW w:w="492" w:type="dxa"/>
          </w:tcPr>
          <w:p w14:paraId="66D28EFF" w14:textId="1890A009" w:rsidR="00BE4AB8" w:rsidRPr="00FA54DD" w:rsidRDefault="00BE4AB8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  <w:r w:rsidR="00257DCC">
              <w:rPr>
                <w:rFonts w:ascii="Times New Roman" w:hAnsi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2803" w:type="dxa"/>
          </w:tcPr>
          <w:p w14:paraId="36C4C113" w14:textId="0B3381AC" w:rsidR="00BE4AB8" w:rsidRPr="00FA54DD" w:rsidRDefault="004F3A77" w:rsidP="00D67833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4F3A77">
              <w:rPr>
                <w:rFonts w:ascii="Times New Roman" w:hAnsi="Times New Roman"/>
                <w:sz w:val="24"/>
                <w:szCs w:val="24"/>
                <w:lang w:val="uk-UA"/>
              </w:rPr>
              <w:t>bool</w:t>
            </w:r>
            <w:proofErr w:type="spellEnd"/>
            <w:r w:rsidRPr="004F3A77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F3A77">
              <w:rPr>
                <w:rFonts w:ascii="Times New Roman" w:hAnsi="Times New Roman"/>
                <w:sz w:val="24"/>
                <w:szCs w:val="24"/>
                <w:lang w:val="uk-UA"/>
              </w:rPr>
              <w:t>Sort_elements_by_title</w:t>
            </w:r>
            <w:proofErr w:type="spellEnd"/>
            <w:r w:rsidRPr="004F3A77">
              <w:rPr>
                <w:rFonts w:ascii="Times New Roman" w:hAnsi="Times New Roman"/>
                <w:sz w:val="24"/>
                <w:szCs w:val="24"/>
                <w:lang w:val="uk-UA"/>
              </w:rPr>
              <w:t>()</w:t>
            </w:r>
          </w:p>
        </w:tc>
        <w:tc>
          <w:tcPr>
            <w:tcW w:w="2394" w:type="dxa"/>
          </w:tcPr>
          <w:p w14:paraId="352FDA15" w14:textId="77777777" w:rsidR="00BE4AB8" w:rsidRPr="00FA54DD" w:rsidRDefault="00BE4AB8" w:rsidP="00D67833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220" w:type="dxa"/>
          </w:tcPr>
          <w:p w14:paraId="07CE2BDA" w14:textId="7A56C6E1" w:rsidR="00BE4AB8" w:rsidRPr="00FA54DD" w:rsidRDefault="004F3A77" w:rsidP="00D67833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Бульова змінна, що показує наявність хоча б одного елемента в контейнері</w:t>
            </w:r>
          </w:p>
        </w:tc>
        <w:tc>
          <w:tcPr>
            <w:tcW w:w="2004" w:type="dxa"/>
          </w:tcPr>
          <w:p w14:paraId="0B7503F8" w14:textId="59014F9A" w:rsidR="00BE4AB8" w:rsidRPr="00FA54DD" w:rsidRDefault="004F3A77" w:rsidP="00D67833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ортує цеха у списку за назвою у алфавітному порядку</w:t>
            </w:r>
          </w:p>
        </w:tc>
      </w:tr>
      <w:tr w:rsidR="004F3A77" w14:paraId="56A59D62" w14:textId="77777777" w:rsidTr="00D67833">
        <w:tc>
          <w:tcPr>
            <w:tcW w:w="492" w:type="dxa"/>
          </w:tcPr>
          <w:p w14:paraId="3C14763F" w14:textId="77123207" w:rsidR="004F3A77" w:rsidRPr="00FA54DD" w:rsidRDefault="004F3A77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  <w:r w:rsidR="00257DCC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2803" w:type="dxa"/>
          </w:tcPr>
          <w:p w14:paraId="780927AC" w14:textId="37F76E1C" w:rsidR="004F3A77" w:rsidRPr="004F3A77" w:rsidRDefault="004F3A77" w:rsidP="004F3A77">
            <w:pPr>
              <w:pStyle w:val="a9"/>
              <w:tabs>
                <w:tab w:val="left" w:pos="184"/>
              </w:tabs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4F3A77">
              <w:rPr>
                <w:rFonts w:ascii="Times New Roman" w:hAnsi="Times New Roman"/>
                <w:sz w:val="24"/>
                <w:szCs w:val="24"/>
                <w:lang w:val="uk-UA"/>
              </w:rPr>
              <w:t>bool</w:t>
            </w:r>
            <w:proofErr w:type="spellEnd"/>
            <w:r w:rsidRPr="004F3A77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F3A77">
              <w:rPr>
                <w:rFonts w:ascii="Times New Roman" w:hAnsi="Times New Roman"/>
                <w:sz w:val="24"/>
                <w:szCs w:val="24"/>
                <w:lang w:val="uk-UA"/>
              </w:rPr>
              <w:t>Count_capacity</w:t>
            </w:r>
            <w:proofErr w:type="spellEnd"/>
            <w:r w:rsidRPr="004F3A77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() </w:t>
            </w:r>
            <w:proofErr w:type="spellStart"/>
            <w:r w:rsidRPr="004F3A77">
              <w:rPr>
                <w:rFonts w:ascii="Times New Roman" w:hAnsi="Times New Roman"/>
                <w:sz w:val="24"/>
                <w:szCs w:val="24"/>
                <w:lang w:val="uk-UA"/>
              </w:rPr>
              <w:t>const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ab/>
            </w:r>
          </w:p>
        </w:tc>
        <w:tc>
          <w:tcPr>
            <w:tcW w:w="2394" w:type="dxa"/>
          </w:tcPr>
          <w:p w14:paraId="1243FB0E" w14:textId="2A48072F" w:rsidR="004F3A77" w:rsidRPr="00FA54DD" w:rsidRDefault="004F3A77" w:rsidP="00D67833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220" w:type="dxa"/>
          </w:tcPr>
          <w:p w14:paraId="55030E71" w14:textId="1B323BA7" w:rsidR="004F3A77" w:rsidRDefault="004F3A77" w:rsidP="00D67833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Бульова змінна, що показує наявність хоча б одного елемента в контейнері</w:t>
            </w:r>
          </w:p>
        </w:tc>
        <w:tc>
          <w:tcPr>
            <w:tcW w:w="2004" w:type="dxa"/>
          </w:tcPr>
          <w:p w14:paraId="714DF464" w14:textId="4208D603" w:rsidR="004F3A77" w:rsidRDefault="004F3A77" w:rsidP="00D67833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Рахує сумарну потужність верстатів усіх цехів за їх типом</w:t>
            </w:r>
          </w:p>
        </w:tc>
      </w:tr>
      <w:tr w:rsidR="00F80487" w14:paraId="19D217AB" w14:textId="77777777" w:rsidTr="00D67833">
        <w:tc>
          <w:tcPr>
            <w:tcW w:w="492" w:type="dxa"/>
          </w:tcPr>
          <w:p w14:paraId="165677BB" w14:textId="3C98ADA8" w:rsidR="00F80487" w:rsidRDefault="00F80487" w:rsidP="00D67833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1</w:t>
            </w:r>
            <w:r w:rsidR="00257DCC"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2803" w:type="dxa"/>
          </w:tcPr>
          <w:p w14:paraId="0E3BF922" w14:textId="3DDD55E6" w:rsidR="00F80487" w:rsidRPr="004F3A77" w:rsidRDefault="00F80487" w:rsidP="004F3A77">
            <w:pPr>
              <w:pStyle w:val="a9"/>
              <w:tabs>
                <w:tab w:val="left" w:pos="184"/>
              </w:tabs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F80487">
              <w:rPr>
                <w:rFonts w:ascii="Times New Roman" w:hAnsi="Times New Roman"/>
                <w:sz w:val="24"/>
                <w:szCs w:val="24"/>
                <w:lang w:val="uk-UA"/>
              </w:rPr>
              <w:t>bool</w:t>
            </w:r>
            <w:proofErr w:type="spellEnd"/>
            <w:r w:rsidRPr="00F80487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F80487">
              <w:rPr>
                <w:rFonts w:ascii="Times New Roman" w:hAnsi="Times New Roman"/>
                <w:sz w:val="24"/>
                <w:szCs w:val="24"/>
                <w:lang w:val="uk-UA"/>
              </w:rPr>
              <w:t>Delete_all</w:t>
            </w:r>
            <w:proofErr w:type="spellEnd"/>
            <w:r w:rsidRPr="00F80487">
              <w:rPr>
                <w:rFonts w:ascii="Times New Roman" w:hAnsi="Times New Roman"/>
                <w:sz w:val="24"/>
                <w:szCs w:val="24"/>
                <w:lang w:val="uk-UA"/>
              </w:rPr>
              <w:t>()</w:t>
            </w:r>
          </w:p>
        </w:tc>
        <w:tc>
          <w:tcPr>
            <w:tcW w:w="2394" w:type="dxa"/>
          </w:tcPr>
          <w:p w14:paraId="2DD149AC" w14:textId="6F351C4A" w:rsidR="00F80487" w:rsidRDefault="00F80487" w:rsidP="00D67833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220" w:type="dxa"/>
          </w:tcPr>
          <w:p w14:paraId="5104076D" w14:textId="09E793A2" w:rsidR="00F80487" w:rsidRDefault="00F80487" w:rsidP="00D67833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Бульова змінна, що показує наявність хоча б одного елемента в контейнері</w:t>
            </w:r>
          </w:p>
        </w:tc>
        <w:tc>
          <w:tcPr>
            <w:tcW w:w="2004" w:type="dxa"/>
          </w:tcPr>
          <w:p w14:paraId="229DC66D" w14:textId="32864717" w:rsidR="00F80487" w:rsidRDefault="00F80487" w:rsidP="00D67833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даляє усі елементи з контейнера, залишаючи його пустим</w:t>
            </w:r>
          </w:p>
        </w:tc>
      </w:tr>
    </w:tbl>
    <w:p w14:paraId="0A47EE9B" w14:textId="0193F481" w:rsidR="00BE4AB8" w:rsidRPr="001B2C80" w:rsidRDefault="00C2400A" w:rsidP="00151CFB">
      <w:pPr>
        <w:pStyle w:val="3"/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35" w:name="_Toc40463016"/>
      <w:r w:rsidRPr="001B2C80">
        <w:rPr>
          <w:rFonts w:ascii="Times New Roman" w:hAnsi="Times New Roman"/>
          <w:b w:val="0"/>
          <w:bCs w:val="0"/>
          <w:i/>
          <w:iCs/>
          <w:sz w:val="28"/>
          <w:szCs w:val="28"/>
          <w:lang w:val="en-US"/>
        </w:rPr>
        <w:t xml:space="preserve">2.1.5 </w:t>
      </w:r>
      <w:r w:rsidRPr="001B2C80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Клас «</w:t>
      </w:r>
      <w:r w:rsidRPr="001B2C80">
        <w:rPr>
          <w:rFonts w:ascii="Times New Roman" w:hAnsi="Times New Roman"/>
          <w:b w:val="0"/>
          <w:bCs w:val="0"/>
          <w:i/>
          <w:iCs/>
          <w:sz w:val="28"/>
          <w:szCs w:val="28"/>
          <w:lang w:val="en-US"/>
        </w:rPr>
        <w:t>Menu</w:t>
      </w:r>
      <w:r w:rsidRPr="001B2C80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»</w:t>
      </w:r>
      <w:bookmarkEnd w:id="35"/>
    </w:p>
    <w:p w14:paraId="467B7D29" w14:textId="3BB6AA76" w:rsidR="00B0159B" w:rsidRDefault="00B0159B" w:rsidP="00151CFB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Клас «</w:t>
      </w:r>
      <w:r>
        <w:rPr>
          <w:rFonts w:ascii="Times New Roman" w:hAnsi="Times New Roman"/>
          <w:sz w:val="28"/>
          <w:szCs w:val="28"/>
          <w:lang w:val="en-US"/>
        </w:rPr>
        <w:t>Menu</w:t>
      </w:r>
      <w:r>
        <w:rPr>
          <w:rFonts w:ascii="Times New Roman" w:hAnsi="Times New Roman"/>
          <w:sz w:val="28"/>
          <w:szCs w:val="28"/>
          <w:lang w:val="uk-UA"/>
        </w:rPr>
        <w:t>» - клас-реалізація меню, для роботи інтерфейс</w:t>
      </w:r>
      <w:r w:rsidR="00A84B46">
        <w:rPr>
          <w:rFonts w:ascii="Times New Roman" w:hAnsi="Times New Roman"/>
          <w:sz w:val="28"/>
          <w:szCs w:val="28"/>
          <w:lang w:val="uk-UA"/>
        </w:rPr>
        <w:t>у</w:t>
      </w:r>
      <w:r>
        <w:rPr>
          <w:rFonts w:ascii="Times New Roman" w:hAnsi="Times New Roman"/>
          <w:sz w:val="28"/>
          <w:szCs w:val="28"/>
          <w:lang w:val="uk-UA"/>
        </w:rPr>
        <w:t xml:space="preserve"> ПД</w:t>
      </w:r>
      <w:r w:rsidR="00A84B46">
        <w:rPr>
          <w:rFonts w:ascii="Times New Roman" w:hAnsi="Times New Roman"/>
          <w:sz w:val="28"/>
          <w:szCs w:val="28"/>
          <w:lang w:val="uk-UA"/>
        </w:rPr>
        <w:t xml:space="preserve"> та взаємодії користувача з ним</w:t>
      </w:r>
      <w:r>
        <w:rPr>
          <w:rFonts w:ascii="Times New Roman" w:hAnsi="Times New Roman"/>
          <w:sz w:val="28"/>
          <w:szCs w:val="28"/>
          <w:lang w:val="uk-UA"/>
        </w:rPr>
        <w:t xml:space="preserve">. </w:t>
      </w:r>
      <w:r w:rsidRPr="003F7821">
        <w:rPr>
          <w:rFonts w:ascii="Times New Roman" w:hAnsi="Times New Roman"/>
          <w:sz w:val="28"/>
          <w:szCs w:val="28"/>
          <w:lang w:val="uk-UA"/>
        </w:rPr>
        <w:t xml:space="preserve">Опис </w:t>
      </w:r>
      <w:r>
        <w:rPr>
          <w:rFonts w:ascii="Times New Roman" w:hAnsi="Times New Roman"/>
          <w:sz w:val="28"/>
          <w:szCs w:val="28"/>
          <w:lang w:val="uk-UA"/>
        </w:rPr>
        <w:t>приватного</w:t>
      </w:r>
      <w:r w:rsidRPr="003F7821">
        <w:rPr>
          <w:rFonts w:ascii="Times New Roman" w:hAnsi="Times New Roman"/>
          <w:sz w:val="28"/>
          <w:szCs w:val="28"/>
          <w:lang w:val="uk-UA"/>
        </w:rPr>
        <w:t xml:space="preserve"> інтерфейсу класу </w:t>
      </w:r>
      <w:r w:rsidRPr="0092071D">
        <w:rPr>
          <w:rFonts w:ascii="Times New Roman" w:hAnsi="Times New Roman"/>
          <w:sz w:val="28"/>
          <w:szCs w:val="28"/>
          <w:lang w:val="uk-UA"/>
        </w:rPr>
        <w:t>«</w:t>
      </w:r>
      <w:r w:rsidR="00A84B46">
        <w:rPr>
          <w:rFonts w:ascii="Times New Roman" w:hAnsi="Times New Roman"/>
          <w:sz w:val="28"/>
          <w:szCs w:val="28"/>
          <w:lang w:val="en-US"/>
        </w:rPr>
        <w:t>Menu</w:t>
      </w:r>
      <w:r w:rsidRPr="0092071D">
        <w:rPr>
          <w:rFonts w:ascii="Times New Roman" w:hAnsi="Times New Roman"/>
          <w:sz w:val="28"/>
          <w:szCs w:val="28"/>
          <w:lang w:val="uk-UA"/>
        </w:rPr>
        <w:t>»</w:t>
      </w:r>
      <w:r>
        <w:rPr>
          <w:rFonts w:ascii="Times New Roman" w:hAnsi="Times New Roman"/>
          <w:sz w:val="28"/>
          <w:szCs w:val="28"/>
          <w:lang w:val="ru-UA"/>
        </w:rPr>
        <w:t xml:space="preserve"> </w:t>
      </w:r>
      <w:r w:rsidRPr="003F7821">
        <w:rPr>
          <w:rFonts w:ascii="Times New Roman" w:hAnsi="Times New Roman"/>
          <w:sz w:val="28"/>
          <w:szCs w:val="28"/>
          <w:lang w:val="uk-UA"/>
        </w:rPr>
        <w:t xml:space="preserve">наведено в </w:t>
      </w:r>
      <w:r>
        <w:rPr>
          <w:rFonts w:ascii="Times New Roman" w:hAnsi="Times New Roman"/>
          <w:sz w:val="28"/>
          <w:szCs w:val="28"/>
          <w:lang w:val="uk-UA"/>
        </w:rPr>
        <w:t>Табл.</w:t>
      </w:r>
      <w:r w:rsidRPr="003F7821">
        <w:rPr>
          <w:rFonts w:ascii="Times New Roman" w:hAnsi="Times New Roman"/>
          <w:sz w:val="28"/>
          <w:szCs w:val="28"/>
          <w:lang w:val="uk-UA"/>
        </w:rPr>
        <w:t xml:space="preserve"> 2.</w:t>
      </w:r>
      <w:r w:rsidR="00A84B46">
        <w:rPr>
          <w:rFonts w:ascii="Times New Roman" w:hAnsi="Times New Roman"/>
          <w:sz w:val="28"/>
          <w:szCs w:val="28"/>
          <w:lang w:val="uk-UA"/>
        </w:rPr>
        <w:t>10</w:t>
      </w:r>
      <w:r w:rsidRPr="003F7821">
        <w:rPr>
          <w:rFonts w:ascii="Times New Roman" w:hAnsi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sz w:val="28"/>
          <w:szCs w:val="28"/>
          <w:lang w:val="uk-UA"/>
        </w:rPr>
        <w:t>доступного</w:t>
      </w:r>
      <w:r w:rsidRPr="003F7821">
        <w:rPr>
          <w:rFonts w:ascii="Times New Roman" w:hAnsi="Times New Roman"/>
          <w:sz w:val="28"/>
          <w:szCs w:val="28"/>
          <w:lang w:val="uk-UA"/>
        </w:rPr>
        <w:t xml:space="preserve"> – в </w:t>
      </w:r>
      <w:r>
        <w:rPr>
          <w:rFonts w:ascii="Times New Roman" w:hAnsi="Times New Roman"/>
          <w:sz w:val="28"/>
          <w:szCs w:val="28"/>
          <w:lang w:val="uk-UA"/>
        </w:rPr>
        <w:t>Табл.</w:t>
      </w:r>
      <w:r w:rsidRPr="003F7821">
        <w:rPr>
          <w:rFonts w:ascii="Times New Roman" w:hAnsi="Times New Roman"/>
          <w:sz w:val="28"/>
          <w:szCs w:val="28"/>
          <w:lang w:val="uk-UA"/>
        </w:rPr>
        <w:t xml:space="preserve"> 2.</w:t>
      </w:r>
      <w:r w:rsidR="00A84B46">
        <w:rPr>
          <w:rFonts w:ascii="Times New Roman" w:hAnsi="Times New Roman"/>
          <w:sz w:val="28"/>
          <w:szCs w:val="28"/>
          <w:lang w:val="uk-UA"/>
        </w:rPr>
        <w:t>11</w:t>
      </w:r>
      <w:r w:rsidRPr="003F7821">
        <w:rPr>
          <w:rFonts w:ascii="Times New Roman" w:hAnsi="Times New Roman"/>
          <w:sz w:val="28"/>
          <w:szCs w:val="28"/>
          <w:lang w:val="uk-UA"/>
        </w:rPr>
        <w:t>.</w:t>
      </w:r>
    </w:p>
    <w:p w14:paraId="1E88D684" w14:textId="6B8E943E" w:rsidR="00A84B46" w:rsidRDefault="00A84B46" w:rsidP="00151CFB">
      <w:pPr>
        <w:spacing w:line="360" w:lineRule="auto"/>
        <w:ind w:left="450"/>
        <w:contextualSpacing/>
        <w:jc w:val="right"/>
        <w:rPr>
          <w:rFonts w:ascii="Times New Roman" w:hAnsi="Times New Roman"/>
          <w:sz w:val="28"/>
          <w:szCs w:val="28"/>
          <w:lang w:val="uk-UA"/>
        </w:rPr>
      </w:pPr>
      <w:r w:rsidRPr="00A84B46">
        <w:rPr>
          <w:rFonts w:ascii="Times New Roman" w:hAnsi="Times New Roman"/>
          <w:sz w:val="28"/>
          <w:szCs w:val="28"/>
          <w:lang w:val="uk-UA"/>
        </w:rPr>
        <w:t>Таблиця 2.</w:t>
      </w:r>
      <w:r w:rsidR="00344FC9">
        <w:rPr>
          <w:rFonts w:ascii="Times New Roman" w:hAnsi="Times New Roman"/>
          <w:sz w:val="28"/>
          <w:szCs w:val="28"/>
          <w:lang w:val="uk-UA"/>
        </w:rPr>
        <w:t>10</w:t>
      </w:r>
    </w:p>
    <w:p w14:paraId="44CE5571" w14:textId="5AE089ED" w:rsidR="00A84B46" w:rsidRDefault="00A84B46" w:rsidP="00151CFB">
      <w:pPr>
        <w:spacing w:line="360" w:lineRule="auto"/>
        <w:ind w:left="450"/>
        <w:contextualSpacing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 w:rsidRPr="00A84B46">
        <w:rPr>
          <w:rFonts w:ascii="Times New Roman" w:hAnsi="Times New Roman"/>
          <w:i/>
          <w:iCs/>
          <w:sz w:val="28"/>
          <w:szCs w:val="28"/>
          <w:lang w:val="uk-UA"/>
        </w:rPr>
        <w:t xml:space="preserve">Поля </w:t>
      </w:r>
      <w:r w:rsidR="00344FC9" w:rsidRPr="00344FC9">
        <w:rPr>
          <w:rFonts w:ascii="Times New Roman" w:hAnsi="Times New Roman"/>
          <w:i/>
          <w:iCs/>
          <w:sz w:val="28"/>
          <w:szCs w:val="28"/>
          <w:lang w:val="uk-UA"/>
        </w:rPr>
        <w:t xml:space="preserve">приватного </w:t>
      </w:r>
      <w:r w:rsidRPr="00A84B46">
        <w:rPr>
          <w:rFonts w:ascii="Times New Roman" w:hAnsi="Times New Roman"/>
          <w:i/>
          <w:iCs/>
          <w:sz w:val="28"/>
          <w:szCs w:val="28"/>
          <w:lang w:val="uk-UA"/>
        </w:rPr>
        <w:t>інтерфейсу класу «</w:t>
      </w:r>
      <w:r w:rsidR="00344FC9" w:rsidRPr="00344FC9">
        <w:rPr>
          <w:rFonts w:ascii="Times New Roman" w:hAnsi="Times New Roman"/>
          <w:i/>
          <w:iCs/>
          <w:sz w:val="28"/>
          <w:szCs w:val="28"/>
          <w:lang w:val="en-US"/>
        </w:rPr>
        <w:t>Menu</w:t>
      </w:r>
      <w:r w:rsidRPr="00A84B46">
        <w:rPr>
          <w:rFonts w:ascii="Times New Roman" w:hAnsi="Times New Roman"/>
          <w:i/>
          <w:iCs/>
          <w:sz w:val="28"/>
          <w:szCs w:val="28"/>
          <w:lang w:val="uk-UA"/>
        </w:rPr>
        <w:t>»</w:t>
      </w:r>
    </w:p>
    <w:tbl>
      <w:tblPr>
        <w:tblStyle w:val="ae"/>
        <w:tblW w:w="9895" w:type="dxa"/>
        <w:tblLook w:val="04A0" w:firstRow="1" w:lastRow="0" w:firstColumn="1" w:lastColumn="0" w:noHBand="0" w:noVBand="1"/>
      </w:tblPr>
      <w:tblGrid>
        <w:gridCol w:w="778"/>
        <w:gridCol w:w="2472"/>
        <w:gridCol w:w="2487"/>
        <w:gridCol w:w="4158"/>
      </w:tblGrid>
      <w:tr w:rsidR="00344FC9" w14:paraId="5609C1EA" w14:textId="77777777" w:rsidTr="00A509FB">
        <w:tc>
          <w:tcPr>
            <w:tcW w:w="778" w:type="dxa"/>
          </w:tcPr>
          <w:p w14:paraId="4CB0EB13" w14:textId="77777777" w:rsidR="00344FC9" w:rsidRPr="00303C02" w:rsidRDefault="00344FC9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№</w:t>
            </w:r>
          </w:p>
        </w:tc>
        <w:tc>
          <w:tcPr>
            <w:tcW w:w="2472" w:type="dxa"/>
          </w:tcPr>
          <w:p w14:paraId="3A370501" w14:textId="7E082167" w:rsidR="00344FC9" w:rsidRPr="00303C02" w:rsidRDefault="00344FC9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Назва пол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я/методу</w:t>
            </w:r>
          </w:p>
        </w:tc>
        <w:tc>
          <w:tcPr>
            <w:tcW w:w="2487" w:type="dxa"/>
          </w:tcPr>
          <w:p w14:paraId="6BC7CDAE" w14:textId="77777777" w:rsidR="00344FC9" w:rsidRPr="00303C02" w:rsidRDefault="00344FC9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4158" w:type="dxa"/>
          </w:tcPr>
          <w:p w14:paraId="6B2A6FA3" w14:textId="77777777" w:rsidR="00344FC9" w:rsidRPr="00303C02" w:rsidRDefault="00344FC9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Призначення</w:t>
            </w:r>
          </w:p>
        </w:tc>
      </w:tr>
      <w:tr w:rsidR="00344FC9" w14:paraId="5009BD8F" w14:textId="77777777" w:rsidTr="00A509FB">
        <w:tc>
          <w:tcPr>
            <w:tcW w:w="778" w:type="dxa"/>
          </w:tcPr>
          <w:p w14:paraId="4F611808" w14:textId="77777777" w:rsidR="00344FC9" w:rsidRPr="00486D63" w:rsidRDefault="00344FC9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2472" w:type="dxa"/>
          </w:tcPr>
          <w:p w14:paraId="5AE3C591" w14:textId="42AE1AFB" w:rsidR="00344FC9" w:rsidRPr="00486D63" w:rsidRDefault="00344FC9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344FC9">
              <w:rPr>
                <w:rFonts w:ascii="Times New Roman" w:hAnsi="Times New Roman"/>
                <w:sz w:val="24"/>
                <w:szCs w:val="24"/>
                <w:lang w:val="uk-UA"/>
              </w:rPr>
              <w:t>Menu</w:t>
            </w:r>
            <w:proofErr w:type="spellEnd"/>
            <w:r w:rsidRPr="00344FC9">
              <w:rPr>
                <w:rFonts w:ascii="Times New Roman" w:hAnsi="Times New Roman"/>
                <w:sz w:val="24"/>
                <w:szCs w:val="24"/>
                <w:lang w:val="uk-UA"/>
              </w:rPr>
              <w:t>() {}</w:t>
            </w:r>
          </w:p>
        </w:tc>
        <w:tc>
          <w:tcPr>
            <w:tcW w:w="2487" w:type="dxa"/>
          </w:tcPr>
          <w:p w14:paraId="6F1F43A2" w14:textId="2971562F" w:rsidR="00344FC9" w:rsidRPr="009F22EB" w:rsidRDefault="009F22EB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[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метод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]</w:t>
            </w:r>
          </w:p>
        </w:tc>
        <w:tc>
          <w:tcPr>
            <w:tcW w:w="4158" w:type="dxa"/>
          </w:tcPr>
          <w:p w14:paraId="1D7296A3" w14:textId="68295428" w:rsidR="00344FC9" w:rsidRPr="009F22EB" w:rsidRDefault="009F22EB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Так як клас Меню виконаний за шаблоном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Singleton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, конструктор класу повинен бути приватним, для запобігання створення </w:t>
            </w:r>
            <w:r w:rsidR="000F64E4">
              <w:rPr>
                <w:rFonts w:ascii="Times New Roman" w:hAnsi="Times New Roman"/>
                <w:sz w:val="24"/>
                <w:szCs w:val="24"/>
                <w:lang w:val="uk-UA"/>
              </w:rPr>
              <w:t>більш ніж одного об’єкта</w:t>
            </w:r>
          </w:p>
        </w:tc>
      </w:tr>
      <w:tr w:rsidR="00344FC9" w14:paraId="58AF8852" w14:textId="77777777" w:rsidTr="00A509FB">
        <w:tc>
          <w:tcPr>
            <w:tcW w:w="778" w:type="dxa"/>
          </w:tcPr>
          <w:p w14:paraId="20BA08B1" w14:textId="77777777" w:rsidR="00344FC9" w:rsidRPr="00486D63" w:rsidRDefault="00344FC9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2472" w:type="dxa"/>
          </w:tcPr>
          <w:p w14:paraId="1BEC3DCD" w14:textId="759FB500" w:rsidR="00344FC9" w:rsidRPr="00486D63" w:rsidRDefault="00E93C86" w:rsidP="00E93C86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E93C86">
              <w:rPr>
                <w:rFonts w:ascii="Times New Roman" w:hAnsi="Times New Roman"/>
                <w:sz w:val="24"/>
                <w:szCs w:val="24"/>
                <w:lang w:val="uk-UA"/>
              </w:rPr>
              <w:t>single_menu</w:t>
            </w:r>
            <w:proofErr w:type="spellEnd"/>
          </w:p>
        </w:tc>
        <w:tc>
          <w:tcPr>
            <w:tcW w:w="2487" w:type="dxa"/>
          </w:tcPr>
          <w:p w14:paraId="510BB099" w14:textId="77BD4142" w:rsidR="00344FC9" w:rsidRPr="00486D63" w:rsidRDefault="000F64E4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0F64E4">
              <w:rPr>
                <w:rFonts w:ascii="Times New Roman" w:hAnsi="Times New Roman"/>
                <w:sz w:val="24"/>
                <w:szCs w:val="24"/>
                <w:lang w:val="uk-UA"/>
              </w:rPr>
              <w:t>static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0F64E4">
              <w:rPr>
                <w:rFonts w:ascii="Times New Roman" w:hAnsi="Times New Roman"/>
                <w:sz w:val="24"/>
                <w:szCs w:val="24"/>
                <w:lang w:val="uk-UA"/>
              </w:rPr>
              <w:t>Menu</w:t>
            </w:r>
            <w:proofErr w:type="spellEnd"/>
            <w:r w:rsidRPr="000F64E4">
              <w:rPr>
                <w:rFonts w:ascii="Times New Roman" w:hAnsi="Times New Roman"/>
                <w:sz w:val="24"/>
                <w:szCs w:val="24"/>
                <w:lang w:val="uk-UA"/>
              </w:rPr>
              <w:t>*</w:t>
            </w:r>
          </w:p>
        </w:tc>
        <w:tc>
          <w:tcPr>
            <w:tcW w:w="4158" w:type="dxa"/>
          </w:tcPr>
          <w:p w14:paraId="4882B03A" w14:textId="29179B50" w:rsidR="00344FC9" w:rsidRPr="00E93C86" w:rsidRDefault="00E93C86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Статичне поле, визначене як глобальна змінна, необхідна для </w:t>
            </w:r>
            <w:r w:rsidR="009E0226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коректної роботи меню за шаблоном </w:t>
            </w:r>
            <w:r w:rsidR="009E0226">
              <w:rPr>
                <w:rFonts w:ascii="Times New Roman" w:hAnsi="Times New Roman"/>
                <w:sz w:val="24"/>
                <w:szCs w:val="24"/>
                <w:lang w:val="en-US"/>
              </w:rPr>
              <w:t>Singleton</w:t>
            </w:r>
          </w:p>
        </w:tc>
      </w:tr>
      <w:tr w:rsidR="009E0226" w14:paraId="34CDDF7D" w14:textId="77777777" w:rsidTr="00A509FB">
        <w:tc>
          <w:tcPr>
            <w:tcW w:w="778" w:type="dxa"/>
          </w:tcPr>
          <w:p w14:paraId="20B861EE" w14:textId="01833819" w:rsidR="009E0226" w:rsidRPr="00486D63" w:rsidRDefault="009E0226" w:rsidP="009E0226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2472" w:type="dxa"/>
          </w:tcPr>
          <w:p w14:paraId="5C91A5BA" w14:textId="387F297C" w:rsidR="009E0226" w:rsidRPr="00E93C86" w:rsidRDefault="009E0226" w:rsidP="00E93C86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9E0226">
              <w:rPr>
                <w:rFonts w:ascii="Times New Roman" w:hAnsi="Times New Roman"/>
                <w:sz w:val="24"/>
                <w:szCs w:val="24"/>
                <w:lang w:val="uk-UA"/>
              </w:rPr>
              <w:t>all_workshops</w:t>
            </w:r>
            <w:proofErr w:type="spellEnd"/>
          </w:p>
        </w:tc>
        <w:tc>
          <w:tcPr>
            <w:tcW w:w="2487" w:type="dxa"/>
          </w:tcPr>
          <w:p w14:paraId="5A8FA83C" w14:textId="7FB0E790" w:rsidR="009E0226" w:rsidRPr="000F64E4" w:rsidRDefault="009E0226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9E0226">
              <w:rPr>
                <w:rFonts w:ascii="Times New Roman" w:hAnsi="Times New Roman"/>
                <w:sz w:val="24"/>
                <w:szCs w:val="24"/>
                <w:lang w:val="uk-UA"/>
              </w:rPr>
              <w:t>Сontainer</w:t>
            </w:r>
            <w:proofErr w:type="spellEnd"/>
          </w:p>
        </w:tc>
        <w:tc>
          <w:tcPr>
            <w:tcW w:w="4158" w:type="dxa"/>
          </w:tcPr>
          <w:p w14:paraId="5435F391" w14:textId="6D9D0014" w:rsidR="009E0226" w:rsidRDefault="009E0226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оле контейнера, в якому обробляються дані цехів</w:t>
            </w:r>
          </w:p>
        </w:tc>
      </w:tr>
      <w:tr w:rsidR="009E0226" w14:paraId="45BC373A" w14:textId="77777777" w:rsidTr="00A509FB">
        <w:tc>
          <w:tcPr>
            <w:tcW w:w="778" w:type="dxa"/>
          </w:tcPr>
          <w:p w14:paraId="451CC02B" w14:textId="609F8529" w:rsidR="009E0226" w:rsidRDefault="009E0226" w:rsidP="009E0226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2472" w:type="dxa"/>
          </w:tcPr>
          <w:p w14:paraId="7B04FAAC" w14:textId="78C8F73A" w:rsidR="009E0226" w:rsidRPr="009E0226" w:rsidRDefault="009E0226" w:rsidP="00E93C86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9E0226">
              <w:rPr>
                <w:rFonts w:ascii="Times New Roman" w:hAnsi="Times New Roman"/>
                <w:sz w:val="24"/>
                <w:szCs w:val="24"/>
                <w:lang w:val="uk-UA"/>
              </w:rPr>
              <w:t>choice</w:t>
            </w:r>
            <w:proofErr w:type="spellEnd"/>
          </w:p>
        </w:tc>
        <w:tc>
          <w:tcPr>
            <w:tcW w:w="2487" w:type="dxa"/>
          </w:tcPr>
          <w:p w14:paraId="09119C83" w14:textId="70828840" w:rsidR="009E0226" w:rsidRPr="009E0226" w:rsidRDefault="004074CB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="009E0226" w:rsidRPr="009E0226">
              <w:rPr>
                <w:rFonts w:ascii="Times New Roman" w:hAnsi="Times New Roman"/>
                <w:sz w:val="24"/>
                <w:szCs w:val="24"/>
                <w:lang w:val="uk-UA"/>
              </w:rPr>
              <w:t>nt</w:t>
            </w:r>
            <w:proofErr w:type="spellEnd"/>
          </w:p>
        </w:tc>
        <w:tc>
          <w:tcPr>
            <w:tcW w:w="4158" w:type="dxa"/>
          </w:tcPr>
          <w:p w14:paraId="03AE032B" w14:textId="713FAB5C" w:rsidR="009E0226" w:rsidRDefault="009E0226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оточний вибір</w:t>
            </w:r>
            <w:r w:rsidR="004074CB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дії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користувача</w:t>
            </w:r>
          </w:p>
        </w:tc>
      </w:tr>
    </w:tbl>
    <w:p w14:paraId="7318233C" w14:textId="77777777" w:rsidR="00344FC9" w:rsidRPr="00A84B46" w:rsidRDefault="00344FC9" w:rsidP="00344FC9">
      <w:pPr>
        <w:spacing w:line="360" w:lineRule="auto"/>
        <w:ind w:left="450"/>
        <w:contextualSpacing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CC0C564" w14:textId="0D1D2CC9" w:rsidR="004074CB" w:rsidRPr="004074CB" w:rsidRDefault="004074CB" w:rsidP="004074CB">
      <w:pPr>
        <w:spacing w:line="360" w:lineRule="auto"/>
        <w:ind w:left="450"/>
        <w:contextualSpacing/>
        <w:jc w:val="right"/>
        <w:rPr>
          <w:rFonts w:ascii="Times New Roman" w:hAnsi="Times New Roman"/>
          <w:sz w:val="28"/>
          <w:szCs w:val="28"/>
          <w:lang w:val="en-US"/>
        </w:rPr>
      </w:pPr>
      <w:r w:rsidRPr="00A84B46">
        <w:rPr>
          <w:rFonts w:ascii="Times New Roman" w:hAnsi="Times New Roman"/>
          <w:sz w:val="28"/>
          <w:szCs w:val="28"/>
          <w:lang w:val="uk-UA"/>
        </w:rPr>
        <w:t>Таблиця 2.</w:t>
      </w:r>
      <w:r>
        <w:rPr>
          <w:rFonts w:ascii="Times New Roman" w:hAnsi="Times New Roman"/>
          <w:sz w:val="28"/>
          <w:szCs w:val="28"/>
          <w:lang w:val="uk-UA"/>
        </w:rPr>
        <w:t>1</w:t>
      </w:r>
      <w:r>
        <w:rPr>
          <w:rFonts w:ascii="Times New Roman" w:hAnsi="Times New Roman"/>
          <w:sz w:val="28"/>
          <w:szCs w:val="28"/>
          <w:lang w:val="en-US"/>
        </w:rPr>
        <w:t>1</w:t>
      </w:r>
    </w:p>
    <w:p w14:paraId="6A6186A2" w14:textId="4CA8DEFF" w:rsidR="004074CB" w:rsidRDefault="004074CB" w:rsidP="004074CB">
      <w:pPr>
        <w:spacing w:line="360" w:lineRule="auto"/>
        <w:ind w:left="450"/>
        <w:contextualSpacing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 w:rsidRPr="00A84B46">
        <w:rPr>
          <w:rFonts w:ascii="Times New Roman" w:hAnsi="Times New Roman"/>
          <w:i/>
          <w:iCs/>
          <w:sz w:val="28"/>
          <w:szCs w:val="28"/>
          <w:lang w:val="uk-UA"/>
        </w:rPr>
        <w:t xml:space="preserve">Поля </w:t>
      </w:r>
      <w:r>
        <w:rPr>
          <w:rFonts w:ascii="Times New Roman" w:hAnsi="Times New Roman"/>
          <w:i/>
          <w:iCs/>
          <w:sz w:val="28"/>
          <w:szCs w:val="28"/>
          <w:lang w:val="uk-UA"/>
        </w:rPr>
        <w:t>відкритого</w:t>
      </w:r>
      <w:r w:rsidRPr="00344FC9">
        <w:rPr>
          <w:rFonts w:ascii="Times New Roman" w:hAnsi="Times New Roman"/>
          <w:i/>
          <w:iCs/>
          <w:sz w:val="28"/>
          <w:szCs w:val="28"/>
          <w:lang w:val="uk-UA"/>
        </w:rPr>
        <w:t xml:space="preserve"> </w:t>
      </w:r>
      <w:r w:rsidRPr="00A84B46">
        <w:rPr>
          <w:rFonts w:ascii="Times New Roman" w:hAnsi="Times New Roman"/>
          <w:i/>
          <w:iCs/>
          <w:sz w:val="28"/>
          <w:szCs w:val="28"/>
          <w:lang w:val="uk-UA"/>
        </w:rPr>
        <w:t>інтерфейсу класу «</w:t>
      </w:r>
      <w:r w:rsidRPr="00344FC9">
        <w:rPr>
          <w:rFonts w:ascii="Times New Roman" w:hAnsi="Times New Roman"/>
          <w:i/>
          <w:iCs/>
          <w:sz w:val="28"/>
          <w:szCs w:val="28"/>
          <w:lang w:val="en-US"/>
        </w:rPr>
        <w:t>Menu</w:t>
      </w:r>
      <w:r w:rsidRPr="00A84B46">
        <w:rPr>
          <w:rFonts w:ascii="Times New Roman" w:hAnsi="Times New Roman"/>
          <w:i/>
          <w:iCs/>
          <w:sz w:val="28"/>
          <w:szCs w:val="28"/>
          <w:lang w:val="uk-UA"/>
        </w:rPr>
        <w:t>»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89"/>
        <w:gridCol w:w="2869"/>
        <w:gridCol w:w="2140"/>
        <w:gridCol w:w="1812"/>
        <w:gridCol w:w="2603"/>
      </w:tblGrid>
      <w:tr w:rsidR="004074CB" w14:paraId="24B1DB2B" w14:textId="77777777" w:rsidTr="001C5748">
        <w:tc>
          <w:tcPr>
            <w:tcW w:w="492" w:type="dxa"/>
          </w:tcPr>
          <w:p w14:paraId="63CFD3C8" w14:textId="77777777" w:rsidR="004074CB" w:rsidRPr="00FA54DD" w:rsidRDefault="004074CB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FA54DD">
              <w:rPr>
                <w:rFonts w:ascii="Times New Roman" w:hAnsi="Times New Roman"/>
                <w:sz w:val="28"/>
                <w:szCs w:val="28"/>
                <w:lang w:val="uk-UA"/>
              </w:rPr>
              <w:t>№</w:t>
            </w:r>
          </w:p>
        </w:tc>
        <w:tc>
          <w:tcPr>
            <w:tcW w:w="2869" w:type="dxa"/>
          </w:tcPr>
          <w:p w14:paraId="36FC9B5D" w14:textId="77777777" w:rsidR="004074CB" w:rsidRPr="00FA54DD" w:rsidRDefault="004074CB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FA54DD">
              <w:rPr>
                <w:rFonts w:ascii="Times New Roman" w:hAnsi="Times New Roman"/>
                <w:sz w:val="28"/>
                <w:szCs w:val="28"/>
                <w:lang w:val="uk-UA"/>
              </w:rPr>
              <w:t>Сигнатура</w:t>
            </w:r>
          </w:p>
        </w:tc>
        <w:tc>
          <w:tcPr>
            <w:tcW w:w="2367" w:type="dxa"/>
          </w:tcPr>
          <w:p w14:paraId="13E1145B" w14:textId="77777777" w:rsidR="004074CB" w:rsidRPr="00FA54DD" w:rsidRDefault="004074CB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FA54DD">
              <w:rPr>
                <w:rFonts w:ascii="Times New Roman" w:hAnsi="Times New Roman"/>
                <w:sz w:val="28"/>
                <w:szCs w:val="28"/>
                <w:lang w:val="uk-UA"/>
              </w:rPr>
              <w:t>Вхідні параметри</w:t>
            </w:r>
          </w:p>
        </w:tc>
        <w:tc>
          <w:tcPr>
            <w:tcW w:w="2184" w:type="dxa"/>
          </w:tcPr>
          <w:p w14:paraId="3CD6AB2B" w14:textId="77777777" w:rsidR="004074CB" w:rsidRPr="00FA54DD" w:rsidRDefault="004074CB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FA54DD">
              <w:rPr>
                <w:rFonts w:ascii="Times New Roman" w:hAnsi="Times New Roman"/>
                <w:sz w:val="28"/>
                <w:szCs w:val="28"/>
                <w:lang w:val="uk-UA"/>
              </w:rPr>
              <w:t>Вихідні дані</w:t>
            </w:r>
          </w:p>
        </w:tc>
        <w:tc>
          <w:tcPr>
            <w:tcW w:w="2001" w:type="dxa"/>
          </w:tcPr>
          <w:p w14:paraId="12716EBC" w14:textId="77777777" w:rsidR="004074CB" w:rsidRPr="00FA54DD" w:rsidRDefault="004074CB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FA54DD">
              <w:rPr>
                <w:rFonts w:ascii="Times New Roman" w:hAnsi="Times New Roman"/>
                <w:sz w:val="28"/>
                <w:szCs w:val="28"/>
                <w:lang w:val="uk-UA"/>
              </w:rPr>
              <w:t>Призначення</w:t>
            </w:r>
          </w:p>
        </w:tc>
      </w:tr>
      <w:tr w:rsidR="004074CB" w14:paraId="3495D3B4" w14:textId="77777777" w:rsidTr="001C5748">
        <w:tc>
          <w:tcPr>
            <w:tcW w:w="492" w:type="dxa"/>
          </w:tcPr>
          <w:p w14:paraId="5631D54A" w14:textId="77777777" w:rsidR="004074CB" w:rsidRPr="00FA54DD" w:rsidRDefault="004074CB" w:rsidP="00A509FB">
            <w:pPr>
              <w:pStyle w:val="a9"/>
              <w:tabs>
                <w:tab w:val="left" w:pos="31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2869" w:type="dxa"/>
          </w:tcPr>
          <w:p w14:paraId="50D05B76" w14:textId="03F87FE6" w:rsidR="004074CB" w:rsidRPr="00FA54DD" w:rsidRDefault="002B76C2" w:rsidP="00A509FB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2B76C2">
              <w:rPr>
                <w:rFonts w:ascii="Times New Roman" w:hAnsi="Times New Roman"/>
                <w:sz w:val="24"/>
                <w:szCs w:val="24"/>
                <w:lang w:val="uk-UA"/>
              </w:rPr>
              <w:t>Menu</w:t>
            </w:r>
            <w:proofErr w:type="spellEnd"/>
            <w:r w:rsidRPr="002B76C2"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proofErr w:type="spellStart"/>
            <w:r w:rsidRPr="002B76C2">
              <w:rPr>
                <w:rFonts w:ascii="Times New Roman" w:hAnsi="Times New Roman"/>
                <w:sz w:val="24"/>
                <w:szCs w:val="24"/>
                <w:lang w:val="uk-UA"/>
              </w:rPr>
              <w:t>Menu</w:t>
            </w:r>
            <w:proofErr w:type="spellEnd"/>
            <w:r w:rsidRPr="002B76C2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&amp; </w:t>
            </w:r>
            <w:proofErr w:type="spellStart"/>
            <w:r w:rsidRPr="002B76C2">
              <w:rPr>
                <w:rFonts w:ascii="Times New Roman" w:hAnsi="Times New Roman"/>
                <w:sz w:val="24"/>
                <w:szCs w:val="24"/>
                <w:lang w:val="uk-UA"/>
              </w:rPr>
              <w:t>other</w:t>
            </w:r>
            <w:proofErr w:type="spellEnd"/>
            <w:r w:rsidRPr="002B76C2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) = </w:t>
            </w:r>
            <w:proofErr w:type="spellStart"/>
            <w:r w:rsidRPr="002B76C2">
              <w:rPr>
                <w:rFonts w:ascii="Times New Roman" w:hAnsi="Times New Roman"/>
                <w:sz w:val="24"/>
                <w:szCs w:val="24"/>
                <w:lang w:val="uk-UA"/>
              </w:rPr>
              <w:t>delete</w:t>
            </w:r>
            <w:proofErr w:type="spellEnd"/>
          </w:p>
        </w:tc>
        <w:tc>
          <w:tcPr>
            <w:tcW w:w="2367" w:type="dxa"/>
          </w:tcPr>
          <w:p w14:paraId="6451A711" w14:textId="28E03EFB" w:rsidR="004074CB" w:rsidRPr="00FA54DD" w:rsidRDefault="00694E7C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</w:t>
            </w:r>
            <w:r w:rsidRPr="00694E7C">
              <w:rPr>
                <w:rFonts w:ascii="Times New Roman" w:hAnsi="Times New Roman"/>
                <w:sz w:val="24"/>
                <w:szCs w:val="24"/>
                <w:lang w:val="uk-UA"/>
              </w:rPr>
              <w:t>ередбачувані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нові об’єкти меню</w:t>
            </w:r>
          </w:p>
        </w:tc>
        <w:tc>
          <w:tcPr>
            <w:tcW w:w="2184" w:type="dxa"/>
          </w:tcPr>
          <w:p w14:paraId="2B8311EA" w14:textId="77777777" w:rsidR="004074CB" w:rsidRPr="00FA54DD" w:rsidRDefault="004074CB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01" w:type="dxa"/>
          </w:tcPr>
          <w:p w14:paraId="5E531692" w14:textId="12B3669E" w:rsidR="004074CB" w:rsidRPr="00FA54DD" w:rsidRDefault="004074CB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Конструктор</w:t>
            </w:r>
            <w:r w:rsidR="00795C3C">
              <w:rPr>
                <w:rFonts w:ascii="Times New Roman" w:hAnsi="Times New Roman"/>
                <w:sz w:val="24"/>
                <w:szCs w:val="24"/>
                <w:lang w:val="uk-UA"/>
              </w:rPr>
              <w:t>,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 w:rsidR="00694E7C">
              <w:rPr>
                <w:rFonts w:ascii="Times New Roman" w:hAnsi="Times New Roman"/>
                <w:sz w:val="24"/>
                <w:szCs w:val="24"/>
                <w:lang w:val="uk-UA"/>
              </w:rPr>
              <w:t>що не дозволяє створювати</w:t>
            </w:r>
            <w:r w:rsidR="00795C3C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 w:rsidR="00795C3C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об’єкти з параметром класу меню</w:t>
            </w:r>
          </w:p>
        </w:tc>
      </w:tr>
      <w:tr w:rsidR="004074CB" w14:paraId="6FDEEDB7" w14:textId="77777777" w:rsidTr="001C5748">
        <w:tc>
          <w:tcPr>
            <w:tcW w:w="492" w:type="dxa"/>
          </w:tcPr>
          <w:p w14:paraId="72E7731C" w14:textId="77777777" w:rsidR="004074CB" w:rsidRPr="00FA54DD" w:rsidRDefault="004074CB" w:rsidP="00A509FB">
            <w:pPr>
              <w:pStyle w:val="a9"/>
              <w:tabs>
                <w:tab w:val="left" w:pos="285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2869" w:type="dxa"/>
          </w:tcPr>
          <w:p w14:paraId="3437E764" w14:textId="421A831B" w:rsidR="004074CB" w:rsidRPr="00FA54DD" w:rsidRDefault="00795C3C" w:rsidP="00A509FB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795C3C">
              <w:rPr>
                <w:rFonts w:ascii="Times New Roman" w:hAnsi="Times New Roman"/>
                <w:sz w:val="24"/>
                <w:szCs w:val="24"/>
                <w:lang w:val="uk-UA"/>
              </w:rPr>
              <w:t>void</w:t>
            </w:r>
            <w:proofErr w:type="spellEnd"/>
            <w:r w:rsidRPr="00795C3C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795C3C">
              <w:rPr>
                <w:rFonts w:ascii="Times New Roman" w:hAnsi="Times New Roman"/>
                <w:sz w:val="24"/>
                <w:szCs w:val="24"/>
                <w:lang w:val="uk-UA"/>
              </w:rPr>
              <w:t>operator</w:t>
            </w:r>
            <w:proofErr w:type="spellEnd"/>
            <w:r w:rsidRPr="00795C3C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= (</w:t>
            </w:r>
            <w:proofErr w:type="spellStart"/>
            <w:r w:rsidRPr="00795C3C">
              <w:rPr>
                <w:rFonts w:ascii="Times New Roman" w:hAnsi="Times New Roman"/>
                <w:sz w:val="24"/>
                <w:szCs w:val="24"/>
                <w:lang w:val="uk-UA"/>
              </w:rPr>
              <w:t>const</w:t>
            </w:r>
            <w:proofErr w:type="spellEnd"/>
            <w:r w:rsidRPr="00795C3C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795C3C">
              <w:rPr>
                <w:rFonts w:ascii="Times New Roman" w:hAnsi="Times New Roman"/>
                <w:sz w:val="24"/>
                <w:szCs w:val="24"/>
                <w:lang w:val="uk-UA"/>
              </w:rPr>
              <w:t>Menu</w:t>
            </w:r>
            <w:proofErr w:type="spellEnd"/>
            <w:r w:rsidRPr="00795C3C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&amp;) = </w:t>
            </w:r>
            <w:proofErr w:type="spellStart"/>
            <w:r w:rsidRPr="00795C3C">
              <w:rPr>
                <w:rFonts w:ascii="Times New Roman" w:hAnsi="Times New Roman"/>
                <w:sz w:val="24"/>
                <w:szCs w:val="24"/>
                <w:lang w:val="uk-UA"/>
              </w:rPr>
              <w:t>delete</w:t>
            </w:r>
            <w:proofErr w:type="spellEnd"/>
          </w:p>
        </w:tc>
        <w:tc>
          <w:tcPr>
            <w:tcW w:w="2367" w:type="dxa"/>
          </w:tcPr>
          <w:p w14:paraId="5FB4C8A9" w14:textId="29E8F2E0" w:rsidR="004074CB" w:rsidRPr="00FA54DD" w:rsidRDefault="00795C3C" w:rsidP="00A509FB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Константна адреса класу меню</w:t>
            </w:r>
          </w:p>
        </w:tc>
        <w:tc>
          <w:tcPr>
            <w:tcW w:w="2184" w:type="dxa"/>
          </w:tcPr>
          <w:p w14:paraId="3582D35C" w14:textId="77777777" w:rsidR="004074CB" w:rsidRPr="00FA54DD" w:rsidRDefault="004074CB" w:rsidP="00A509FB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01" w:type="dxa"/>
          </w:tcPr>
          <w:p w14:paraId="76F353B3" w14:textId="49D63AD6" w:rsidR="004074CB" w:rsidRPr="00FA54DD" w:rsidRDefault="00795C3C" w:rsidP="00A509FB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еревантажений оператор присвоєння, що не дозволяє копіювати об’є</w:t>
            </w:r>
            <w:r w:rsidR="00B51C52">
              <w:rPr>
                <w:rFonts w:ascii="Times New Roman" w:hAnsi="Times New Roman"/>
                <w:sz w:val="24"/>
                <w:szCs w:val="24"/>
                <w:lang w:val="uk-UA"/>
              </w:rPr>
              <w:t>кт класу меню</w:t>
            </w:r>
          </w:p>
        </w:tc>
      </w:tr>
      <w:tr w:rsidR="004074CB" w14:paraId="04A7E596" w14:textId="77777777" w:rsidTr="001C5748">
        <w:tc>
          <w:tcPr>
            <w:tcW w:w="492" w:type="dxa"/>
          </w:tcPr>
          <w:p w14:paraId="565270B4" w14:textId="77777777" w:rsidR="004074CB" w:rsidRPr="00FA54DD" w:rsidRDefault="004074CB" w:rsidP="00A509FB">
            <w:pPr>
              <w:pStyle w:val="a9"/>
              <w:tabs>
                <w:tab w:val="left" w:pos="26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2869" w:type="dxa"/>
          </w:tcPr>
          <w:p w14:paraId="33BA8089" w14:textId="2053B3E2" w:rsidR="004074CB" w:rsidRPr="00FA54DD" w:rsidRDefault="00B51C52" w:rsidP="00A509FB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B51C52">
              <w:rPr>
                <w:rFonts w:ascii="Times New Roman" w:hAnsi="Times New Roman"/>
                <w:sz w:val="24"/>
                <w:szCs w:val="24"/>
                <w:lang w:val="uk-UA"/>
              </w:rPr>
              <w:t>static</w:t>
            </w:r>
            <w:proofErr w:type="spellEnd"/>
            <w:r w:rsidRPr="00B51C52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B51C52">
              <w:rPr>
                <w:rFonts w:ascii="Times New Roman" w:hAnsi="Times New Roman"/>
                <w:sz w:val="24"/>
                <w:szCs w:val="24"/>
                <w:lang w:val="uk-UA"/>
              </w:rPr>
              <w:t>Menu</w:t>
            </w:r>
            <w:proofErr w:type="spellEnd"/>
            <w:r w:rsidRPr="00B51C52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* </w:t>
            </w:r>
            <w:proofErr w:type="spellStart"/>
            <w:r w:rsidRPr="00B51C52">
              <w:rPr>
                <w:rFonts w:ascii="Times New Roman" w:hAnsi="Times New Roman"/>
                <w:sz w:val="24"/>
                <w:szCs w:val="24"/>
                <w:lang w:val="uk-UA"/>
              </w:rPr>
              <w:t>GetInstance</w:t>
            </w:r>
            <w:proofErr w:type="spellEnd"/>
            <w:r w:rsidRPr="00B51C52">
              <w:rPr>
                <w:rFonts w:ascii="Times New Roman" w:hAnsi="Times New Roman"/>
                <w:sz w:val="24"/>
                <w:szCs w:val="24"/>
                <w:lang w:val="uk-UA"/>
              </w:rPr>
              <w:t>()</w:t>
            </w:r>
          </w:p>
        </w:tc>
        <w:tc>
          <w:tcPr>
            <w:tcW w:w="2367" w:type="dxa"/>
          </w:tcPr>
          <w:p w14:paraId="14E1C4C4" w14:textId="1EA3153E" w:rsidR="004074CB" w:rsidRPr="00FA54DD" w:rsidRDefault="00B51C52" w:rsidP="00A509FB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184" w:type="dxa"/>
          </w:tcPr>
          <w:p w14:paraId="34464123" w14:textId="58B7338F" w:rsidR="004074CB" w:rsidRPr="00FA54DD" w:rsidRDefault="00B51C52" w:rsidP="00A509FB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дреса об’єкту класу меню</w:t>
            </w:r>
          </w:p>
        </w:tc>
        <w:tc>
          <w:tcPr>
            <w:tcW w:w="2001" w:type="dxa"/>
          </w:tcPr>
          <w:p w14:paraId="063D9C75" w14:textId="6CB86F16" w:rsidR="004074CB" w:rsidRPr="00FA54DD" w:rsidRDefault="00B51C52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  <w:r w:rsidRPr="00B51C52">
              <w:rPr>
                <w:rFonts w:ascii="Times New Roman" w:hAnsi="Times New Roman"/>
                <w:sz w:val="24"/>
                <w:szCs w:val="24"/>
                <w:lang w:val="uk-UA"/>
              </w:rPr>
              <w:t>татичний метод,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що</w:t>
            </w:r>
            <w:r w:rsidRPr="00B51C52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керу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є</w:t>
            </w:r>
            <w:r w:rsidRPr="00B51C52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доступом до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об’єкту класу меню</w:t>
            </w:r>
            <w:r w:rsidRPr="00B51C52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. При першому запуску, він створює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меню</w:t>
            </w:r>
            <w:r w:rsidRPr="00B51C52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і поміщає його в статичне поле. При наступних запусках, він повертає </w:t>
            </w:r>
            <w:r w:rsidR="00EB7868">
              <w:rPr>
                <w:rFonts w:ascii="Times New Roman" w:hAnsi="Times New Roman"/>
                <w:sz w:val="24"/>
                <w:szCs w:val="24"/>
                <w:lang w:val="uk-UA"/>
              </w:rPr>
              <w:t>користувачу</w:t>
            </w:r>
            <w:r w:rsidRPr="00B51C52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об'єкт, що зберігається в статичному полі.</w:t>
            </w:r>
          </w:p>
        </w:tc>
      </w:tr>
      <w:tr w:rsidR="004074CB" w14:paraId="33839AD1" w14:textId="77777777" w:rsidTr="001C5748">
        <w:tc>
          <w:tcPr>
            <w:tcW w:w="492" w:type="dxa"/>
          </w:tcPr>
          <w:p w14:paraId="381F5DFF" w14:textId="77777777" w:rsidR="004074CB" w:rsidRPr="00FA54DD" w:rsidRDefault="004074CB" w:rsidP="00A509FB">
            <w:pPr>
              <w:pStyle w:val="a9"/>
              <w:tabs>
                <w:tab w:val="left" w:pos="26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2869" w:type="dxa"/>
          </w:tcPr>
          <w:p w14:paraId="2665C373" w14:textId="53431240" w:rsidR="004074CB" w:rsidRPr="00FA54DD" w:rsidRDefault="00EB7868" w:rsidP="00A509FB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EB7868">
              <w:rPr>
                <w:rFonts w:ascii="Times New Roman" w:hAnsi="Times New Roman"/>
                <w:sz w:val="24"/>
                <w:szCs w:val="24"/>
                <w:lang w:val="uk-UA"/>
              </w:rPr>
              <w:t>void</w:t>
            </w:r>
            <w:proofErr w:type="spellEnd"/>
            <w:r w:rsidRPr="00EB7868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EB7868">
              <w:rPr>
                <w:rFonts w:ascii="Times New Roman" w:hAnsi="Times New Roman"/>
                <w:sz w:val="24"/>
                <w:szCs w:val="24"/>
                <w:lang w:val="uk-UA"/>
              </w:rPr>
              <w:t>Start</w:t>
            </w:r>
            <w:proofErr w:type="spellEnd"/>
            <w:r w:rsidRPr="00EB7868">
              <w:rPr>
                <w:rFonts w:ascii="Times New Roman" w:hAnsi="Times New Roman"/>
                <w:sz w:val="24"/>
                <w:szCs w:val="24"/>
                <w:lang w:val="uk-UA"/>
              </w:rPr>
              <w:t>()</w:t>
            </w:r>
          </w:p>
        </w:tc>
        <w:tc>
          <w:tcPr>
            <w:tcW w:w="2367" w:type="dxa"/>
          </w:tcPr>
          <w:p w14:paraId="2907D504" w14:textId="77777777" w:rsidR="004074CB" w:rsidRPr="00FA54DD" w:rsidRDefault="004074CB" w:rsidP="00A509FB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184" w:type="dxa"/>
          </w:tcPr>
          <w:p w14:paraId="2C83C3CF" w14:textId="77777777" w:rsidR="004074CB" w:rsidRPr="00FA54DD" w:rsidRDefault="004074CB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01" w:type="dxa"/>
          </w:tcPr>
          <w:p w14:paraId="55FBAF5E" w14:textId="76799F99" w:rsidR="004074CB" w:rsidRPr="00FA54DD" w:rsidRDefault="00EB7868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Доступ до функцій головного меню ПД</w:t>
            </w:r>
          </w:p>
        </w:tc>
      </w:tr>
      <w:tr w:rsidR="004074CB" w14:paraId="6BD698EB" w14:textId="77777777" w:rsidTr="001C5748">
        <w:tc>
          <w:tcPr>
            <w:tcW w:w="492" w:type="dxa"/>
          </w:tcPr>
          <w:p w14:paraId="5AD70C74" w14:textId="77777777" w:rsidR="004074CB" w:rsidRPr="00FA54DD" w:rsidRDefault="004074CB" w:rsidP="00A509FB">
            <w:pPr>
              <w:pStyle w:val="a9"/>
              <w:tabs>
                <w:tab w:val="left" w:pos="251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2869" w:type="dxa"/>
          </w:tcPr>
          <w:p w14:paraId="0705B7C1" w14:textId="5E012792" w:rsidR="004074CB" w:rsidRPr="00FA54DD" w:rsidRDefault="00EB7868" w:rsidP="00A509FB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EB7868">
              <w:rPr>
                <w:rFonts w:ascii="Times New Roman" w:hAnsi="Times New Roman"/>
                <w:sz w:val="24"/>
                <w:szCs w:val="24"/>
                <w:lang w:val="uk-UA"/>
              </w:rPr>
              <w:t>void</w:t>
            </w:r>
            <w:proofErr w:type="spellEnd"/>
            <w:r w:rsidRPr="00EB7868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EB7868">
              <w:rPr>
                <w:rFonts w:ascii="Times New Roman" w:hAnsi="Times New Roman"/>
                <w:sz w:val="24"/>
                <w:szCs w:val="24"/>
                <w:lang w:val="uk-UA"/>
              </w:rPr>
              <w:t>Create_sewing_workshop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 w:rsidRPr="00EB7868"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proofErr w:type="spellStart"/>
            <w:r w:rsidRPr="00EB7868">
              <w:rPr>
                <w:rFonts w:ascii="Times New Roman" w:hAnsi="Times New Roman"/>
                <w:sz w:val="24"/>
                <w:szCs w:val="24"/>
                <w:lang w:val="uk-UA"/>
              </w:rPr>
              <w:t>Сontainer</w:t>
            </w:r>
            <w:proofErr w:type="spellEnd"/>
            <w:r w:rsidRPr="00EB7868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* </w:t>
            </w:r>
            <w:proofErr w:type="spellStart"/>
            <w:r w:rsidRPr="00EB7868">
              <w:rPr>
                <w:rFonts w:ascii="Times New Roman" w:hAnsi="Times New Roman"/>
                <w:sz w:val="24"/>
                <w:szCs w:val="24"/>
                <w:lang w:val="uk-UA"/>
              </w:rPr>
              <w:t>Data</w:t>
            </w:r>
            <w:proofErr w:type="spellEnd"/>
            <w:r w:rsidRPr="00EB7868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367" w:type="dxa"/>
          </w:tcPr>
          <w:p w14:paraId="6A519196" w14:textId="559FF382" w:rsidR="004074CB" w:rsidRPr="00FA54DD" w:rsidRDefault="00EB7868" w:rsidP="00A509FB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Дані про цех пошиття одягу (</w:t>
            </w:r>
            <w:proofErr w:type="spellStart"/>
            <w:r w:rsidR="000C35FF">
              <w:rPr>
                <w:rFonts w:ascii="Times New Roman" w:hAnsi="Times New Roman"/>
                <w:sz w:val="24"/>
                <w:szCs w:val="24"/>
                <w:lang w:val="uk-UA"/>
              </w:rPr>
              <w:t>class</w:t>
            </w:r>
            <w:proofErr w:type="spellEnd"/>
            <w:r w:rsidR="000C35FF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="000C35FF">
              <w:rPr>
                <w:rFonts w:ascii="Times New Roman" w:hAnsi="Times New Roman"/>
                <w:sz w:val="24"/>
                <w:szCs w:val="24"/>
                <w:lang w:val="uk-UA"/>
              </w:rPr>
              <w:t>Sew</w:t>
            </w:r>
            <w:r w:rsidR="000C35FF">
              <w:rPr>
                <w:rFonts w:ascii="Times New Roman" w:hAnsi="Times New Roman"/>
                <w:sz w:val="24"/>
                <w:szCs w:val="24"/>
                <w:lang w:val="en-US"/>
              </w:rPr>
              <w:t>ing</w:t>
            </w:r>
            <w:proofErr w:type="spellEnd"/>
            <w:r w:rsidR="000C35FF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workshop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184" w:type="dxa"/>
          </w:tcPr>
          <w:p w14:paraId="564B217A" w14:textId="61603EB9" w:rsidR="004074CB" w:rsidRPr="000C35FF" w:rsidRDefault="000C35FF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2001" w:type="dxa"/>
          </w:tcPr>
          <w:p w14:paraId="1B501F89" w14:textId="7F721370" w:rsidR="004074CB" w:rsidRPr="000C35FF" w:rsidRDefault="000C35FF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Користувач вводить дані з клавіатури про цех пошиття одягу, створюється відповідний об’єкт класу та додається у контейнер</w:t>
            </w:r>
          </w:p>
        </w:tc>
      </w:tr>
      <w:tr w:rsidR="004074CB" w14:paraId="7B30721F" w14:textId="77777777" w:rsidTr="001C5748">
        <w:tc>
          <w:tcPr>
            <w:tcW w:w="492" w:type="dxa"/>
          </w:tcPr>
          <w:p w14:paraId="22B55A85" w14:textId="356C55BD" w:rsidR="004074CB" w:rsidRPr="00FA54DD" w:rsidRDefault="000C35FF" w:rsidP="00A509FB">
            <w:pPr>
              <w:pStyle w:val="a9"/>
              <w:tabs>
                <w:tab w:val="left" w:pos="31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2869" w:type="dxa"/>
          </w:tcPr>
          <w:p w14:paraId="225E7091" w14:textId="18221465" w:rsidR="004074CB" w:rsidRPr="00FA54DD" w:rsidRDefault="000C35FF" w:rsidP="00A509FB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0C35FF">
              <w:rPr>
                <w:rFonts w:ascii="Times New Roman" w:hAnsi="Times New Roman"/>
                <w:sz w:val="24"/>
                <w:szCs w:val="24"/>
                <w:lang w:val="uk-UA"/>
              </w:rPr>
              <w:t>void</w:t>
            </w:r>
            <w:proofErr w:type="spellEnd"/>
            <w:r w:rsidRPr="000C35FF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0C35FF">
              <w:rPr>
                <w:rFonts w:ascii="Times New Roman" w:hAnsi="Times New Roman"/>
                <w:sz w:val="24"/>
                <w:szCs w:val="24"/>
                <w:lang w:val="uk-UA"/>
              </w:rPr>
              <w:t>Create_furniture_workshop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 w:rsidRPr="000C35FF"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proofErr w:type="spellStart"/>
            <w:r w:rsidRPr="000C35FF">
              <w:rPr>
                <w:rFonts w:ascii="Times New Roman" w:hAnsi="Times New Roman"/>
                <w:sz w:val="24"/>
                <w:szCs w:val="24"/>
                <w:lang w:val="uk-UA"/>
              </w:rPr>
              <w:t>Сontainer</w:t>
            </w:r>
            <w:proofErr w:type="spellEnd"/>
            <w:r w:rsidRPr="000C35FF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* </w:t>
            </w:r>
            <w:proofErr w:type="spellStart"/>
            <w:r w:rsidRPr="000C35FF">
              <w:rPr>
                <w:rFonts w:ascii="Times New Roman" w:hAnsi="Times New Roman"/>
                <w:sz w:val="24"/>
                <w:szCs w:val="24"/>
                <w:lang w:val="uk-UA"/>
              </w:rPr>
              <w:t>Data</w:t>
            </w:r>
            <w:proofErr w:type="spellEnd"/>
            <w:r w:rsidRPr="000C35FF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367" w:type="dxa"/>
          </w:tcPr>
          <w:p w14:paraId="1C1132C2" w14:textId="4F8F3489" w:rsidR="004074CB" w:rsidRPr="00FA54DD" w:rsidRDefault="000C35FF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Дані про </w:t>
            </w:r>
            <w:r w:rsidR="004E6569">
              <w:rPr>
                <w:rFonts w:ascii="Times New Roman" w:hAnsi="Times New Roman"/>
                <w:sz w:val="24"/>
                <w:szCs w:val="24"/>
                <w:lang w:val="uk-UA"/>
              </w:rPr>
              <w:t>меблевий цех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(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class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 w:rsidR="004E6569">
              <w:rPr>
                <w:rFonts w:ascii="Times New Roman" w:hAnsi="Times New Roman"/>
                <w:sz w:val="24"/>
                <w:szCs w:val="24"/>
                <w:lang w:val="en-US"/>
              </w:rPr>
              <w:t>Furniture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workshop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184" w:type="dxa"/>
          </w:tcPr>
          <w:p w14:paraId="5AD50C46" w14:textId="50FCCB05" w:rsidR="004074CB" w:rsidRPr="00FA54DD" w:rsidRDefault="000C35FF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01" w:type="dxa"/>
          </w:tcPr>
          <w:p w14:paraId="3A44C46E" w14:textId="2637313B" w:rsidR="004074CB" w:rsidRPr="00FA54DD" w:rsidRDefault="004E6569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Користувач вводить дані з клавіатури про меблевий цех, створюється відповідний об’єкт класу та додається у контейнер</w:t>
            </w:r>
          </w:p>
        </w:tc>
      </w:tr>
      <w:tr w:rsidR="004074CB" w14:paraId="3B69270E" w14:textId="77777777" w:rsidTr="001C5748">
        <w:tc>
          <w:tcPr>
            <w:tcW w:w="492" w:type="dxa"/>
          </w:tcPr>
          <w:p w14:paraId="1464D06A" w14:textId="3142644E" w:rsidR="004074CB" w:rsidRPr="00FA54DD" w:rsidRDefault="001C5748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2869" w:type="dxa"/>
          </w:tcPr>
          <w:p w14:paraId="7A9C1E6A" w14:textId="572BABD4" w:rsidR="004074CB" w:rsidRPr="00FA54DD" w:rsidRDefault="00A509FB" w:rsidP="00A509FB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A509FB">
              <w:rPr>
                <w:rFonts w:ascii="Times New Roman" w:hAnsi="Times New Roman"/>
                <w:sz w:val="24"/>
                <w:szCs w:val="24"/>
                <w:lang w:val="uk-UA"/>
              </w:rPr>
              <w:t>void</w:t>
            </w:r>
            <w:proofErr w:type="spellEnd"/>
            <w:r w:rsidRPr="00A509FB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A509FB">
              <w:rPr>
                <w:rFonts w:ascii="Times New Roman" w:hAnsi="Times New Roman"/>
                <w:sz w:val="24"/>
                <w:szCs w:val="24"/>
                <w:lang w:val="uk-UA"/>
              </w:rPr>
              <w:t>Show</w:t>
            </w:r>
            <w:proofErr w:type="spellEnd"/>
            <w:r w:rsidRPr="00A509FB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() </w:t>
            </w:r>
            <w:proofErr w:type="spellStart"/>
            <w:r w:rsidRPr="00A509FB">
              <w:rPr>
                <w:rFonts w:ascii="Times New Roman" w:hAnsi="Times New Roman"/>
                <w:sz w:val="24"/>
                <w:szCs w:val="24"/>
                <w:lang w:val="uk-UA"/>
              </w:rPr>
              <w:t>const</w:t>
            </w:r>
            <w:proofErr w:type="spellEnd"/>
          </w:p>
        </w:tc>
        <w:tc>
          <w:tcPr>
            <w:tcW w:w="2367" w:type="dxa"/>
          </w:tcPr>
          <w:p w14:paraId="5247B348" w14:textId="77777777" w:rsidR="004074CB" w:rsidRPr="00FA54DD" w:rsidRDefault="004074CB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184" w:type="dxa"/>
          </w:tcPr>
          <w:p w14:paraId="23B5A4DA" w14:textId="5FFA2E3A" w:rsidR="004074CB" w:rsidRPr="00A509FB" w:rsidRDefault="00A509FB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2001" w:type="dxa"/>
          </w:tcPr>
          <w:p w14:paraId="0A8214EB" w14:textId="0E58249D" w:rsidR="00851A8F" w:rsidRPr="00A509FB" w:rsidRDefault="00A509FB" w:rsidP="00851A8F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водить усі цеха на екран, не змінюючи даних</w:t>
            </w:r>
            <w:r w:rsidR="00851A8F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за допомогою </w:t>
            </w:r>
            <w:proofErr w:type="spellStart"/>
            <w:r w:rsidR="00851A8F" w:rsidRPr="00851A8F">
              <w:rPr>
                <w:rFonts w:ascii="Times New Roman" w:hAnsi="Times New Roman"/>
                <w:sz w:val="24"/>
                <w:szCs w:val="24"/>
                <w:lang w:val="uk-UA"/>
              </w:rPr>
              <w:t>Print</w:t>
            </w:r>
            <w:proofErr w:type="spellEnd"/>
            <w:r w:rsidR="00851A8F" w:rsidRPr="00851A8F">
              <w:rPr>
                <w:rFonts w:ascii="Times New Roman" w:hAnsi="Times New Roman"/>
                <w:sz w:val="24"/>
                <w:szCs w:val="24"/>
                <w:lang w:val="uk-UA"/>
              </w:rPr>
              <w:t>()</w:t>
            </w:r>
          </w:p>
        </w:tc>
      </w:tr>
      <w:tr w:rsidR="004074CB" w14:paraId="3177DB60" w14:textId="77777777" w:rsidTr="001C5748">
        <w:tc>
          <w:tcPr>
            <w:tcW w:w="492" w:type="dxa"/>
          </w:tcPr>
          <w:p w14:paraId="4C0C19F4" w14:textId="631B0547" w:rsidR="004074CB" w:rsidRPr="00FA54DD" w:rsidRDefault="001C5748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8</w:t>
            </w:r>
          </w:p>
        </w:tc>
        <w:tc>
          <w:tcPr>
            <w:tcW w:w="2869" w:type="dxa"/>
          </w:tcPr>
          <w:p w14:paraId="074C85A1" w14:textId="080FD41B" w:rsidR="004074CB" w:rsidRPr="00FA54DD" w:rsidRDefault="00A509FB" w:rsidP="00A509FB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A509FB">
              <w:rPr>
                <w:rFonts w:ascii="Times New Roman" w:hAnsi="Times New Roman"/>
                <w:sz w:val="24"/>
                <w:szCs w:val="24"/>
                <w:lang w:val="uk-UA"/>
              </w:rPr>
              <w:t>void</w:t>
            </w:r>
            <w:proofErr w:type="spellEnd"/>
            <w:r w:rsidRPr="00A509FB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A509FB">
              <w:rPr>
                <w:rFonts w:ascii="Times New Roman" w:hAnsi="Times New Roman"/>
                <w:sz w:val="24"/>
                <w:szCs w:val="24"/>
                <w:lang w:val="uk-UA"/>
              </w:rPr>
              <w:t>Delete</w:t>
            </w:r>
            <w:proofErr w:type="spellEnd"/>
            <w:r w:rsidRPr="00A509FB">
              <w:rPr>
                <w:rFonts w:ascii="Times New Roman" w:hAnsi="Times New Roman"/>
                <w:sz w:val="24"/>
                <w:szCs w:val="24"/>
                <w:lang w:val="uk-UA"/>
              </w:rPr>
              <w:t>()</w:t>
            </w:r>
          </w:p>
        </w:tc>
        <w:tc>
          <w:tcPr>
            <w:tcW w:w="2367" w:type="dxa"/>
          </w:tcPr>
          <w:p w14:paraId="1DAF18C1" w14:textId="77777777" w:rsidR="004074CB" w:rsidRPr="00FA54DD" w:rsidRDefault="004074CB" w:rsidP="00A509FB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184" w:type="dxa"/>
          </w:tcPr>
          <w:p w14:paraId="61555E7B" w14:textId="77777777" w:rsidR="004074CB" w:rsidRPr="00FA54DD" w:rsidRDefault="004074CB" w:rsidP="00A509FB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01" w:type="dxa"/>
          </w:tcPr>
          <w:p w14:paraId="231681A2" w14:textId="7B36EFB8" w:rsidR="00851A8F" w:rsidRPr="00FA54DD" w:rsidRDefault="00A509FB" w:rsidP="00851A8F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даляє цех за назвою, якщо така є в контейнері</w:t>
            </w:r>
            <w:r w:rsidR="00851A8F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за допомогою </w:t>
            </w:r>
            <w:proofErr w:type="spellStart"/>
            <w:r w:rsidR="00851A8F" w:rsidRPr="00851A8F">
              <w:rPr>
                <w:rFonts w:ascii="Times New Roman" w:hAnsi="Times New Roman"/>
                <w:sz w:val="24"/>
                <w:szCs w:val="24"/>
                <w:lang w:val="uk-UA"/>
              </w:rPr>
              <w:t>Delete_element</w:t>
            </w:r>
            <w:proofErr w:type="spellEnd"/>
            <w:r w:rsidR="00851A8F" w:rsidRPr="00851A8F"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r w:rsidR="00851A8F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</w:tr>
      <w:tr w:rsidR="004074CB" w14:paraId="247FD7CB" w14:textId="77777777" w:rsidTr="001C5748">
        <w:tc>
          <w:tcPr>
            <w:tcW w:w="492" w:type="dxa"/>
          </w:tcPr>
          <w:p w14:paraId="5E27BC34" w14:textId="70F4C28D" w:rsidR="004074CB" w:rsidRPr="00FA54DD" w:rsidRDefault="001C5748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</w:t>
            </w:r>
          </w:p>
        </w:tc>
        <w:tc>
          <w:tcPr>
            <w:tcW w:w="2869" w:type="dxa"/>
          </w:tcPr>
          <w:p w14:paraId="356BF7EC" w14:textId="7A35651B" w:rsidR="004074CB" w:rsidRPr="00FA54DD" w:rsidRDefault="00A509FB" w:rsidP="00A509FB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A509FB">
              <w:rPr>
                <w:rFonts w:ascii="Times New Roman" w:hAnsi="Times New Roman"/>
                <w:sz w:val="24"/>
                <w:szCs w:val="24"/>
                <w:lang w:val="uk-UA"/>
              </w:rPr>
              <w:t>void</w:t>
            </w:r>
            <w:proofErr w:type="spellEnd"/>
            <w:r w:rsidRPr="00A509FB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A509FB">
              <w:rPr>
                <w:rFonts w:ascii="Times New Roman" w:hAnsi="Times New Roman"/>
                <w:sz w:val="24"/>
                <w:szCs w:val="24"/>
                <w:lang w:val="uk-UA"/>
              </w:rPr>
              <w:t>Save</w:t>
            </w:r>
            <w:proofErr w:type="spellEnd"/>
            <w:r w:rsidRPr="00A509FB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() </w:t>
            </w:r>
            <w:proofErr w:type="spellStart"/>
            <w:r w:rsidRPr="00A509FB">
              <w:rPr>
                <w:rFonts w:ascii="Times New Roman" w:hAnsi="Times New Roman"/>
                <w:sz w:val="24"/>
                <w:szCs w:val="24"/>
                <w:lang w:val="uk-UA"/>
              </w:rPr>
              <w:t>const</w:t>
            </w:r>
            <w:proofErr w:type="spellEnd"/>
          </w:p>
        </w:tc>
        <w:tc>
          <w:tcPr>
            <w:tcW w:w="2367" w:type="dxa"/>
          </w:tcPr>
          <w:p w14:paraId="0A12FB32" w14:textId="77777777" w:rsidR="004074CB" w:rsidRPr="00FA54DD" w:rsidRDefault="004074CB" w:rsidP="00A509FB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184" w:type="dxa"/>
          </w:tcPr>
          <w:p w14:paraId="153B5434" w14:textId="493DE425" w:rsidR="004074CB" w:rsidRPr="00FA54DD" w:rsidRDefault="00A509FB" w:rsidP="00A509FB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01" w:type="dxa"/>
          </w:tcPr>
          <w:p w14:paraId="201A1AB8" w14:textId="4BAD7EC6" w:rsidR="00851A8F" w:rsidRPr="00851A8F" w:rsidRDefault="00A509FB" w:rsidP="00851A8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Зберігає усі цеха</w:t>
            </w:r>
            <w:r w:rsidR="00257DCC">
              <w:rPr>
                <w:rFonts w:ascii="Times New Roman" w:hAnsi="Times New Roman"/>
                <w:sz w:val="24"/>
                <w:szCs w:val="24"/>
                <w:lang w:val="uk-UA"/>
              </w:rPr>
              <w:t>, якщо вони є у контейнері,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у файл, не змінюючи даних</w:t>
            </w:r>
            <w:r w:rsidR="00851A8F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за допомогою </w:t>
            </w:r>
            <w:r w:rsidR="00851A8F">
              <w:rPr>
                <w:rFonts w:ascii="Times New Roman" w:hAnsi="Times New Roman"/>
                <w:sz w:val="24"/>
                <w:szCs w:val="24"/>
                <w:lang w:val="en-US"/>
              </w:rPr>
              <w:t>Container::Save()</w:t>
            </w:r>
          </w:p>
        </w:tc>
      </w:tr>
      <w:tr w:rsidR="004074CB" w14:paraId="0AB3F4A1" w14:textId="77777777" w:rsidTr="001C5748">
        <w:tc>
          <w:tcPr>
            <w:tcW w:w="492" w:type="dxa"/>
          </w:tcPr>
          <w:p w14:paraId="57863D25" w14:textId="25BBD9C8" w:rsidR="004074CB" w:rsidRPr="00FA54DD" w:rsidRDefault="004074CB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  <w:r w:rsidR="001C5748">
              <w:rPr>
                <w:rFonts w:ascii="Times New Roman" w:hAnsi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2869" w:type="dxa"/>
          </w:tcPr>
          <w:p w14:paraId="53E48956" w14:textId="27D03417" w:rsidR="004074CB" w:rsidRPr="004F3A77" w:rsidRDefault="00A509FB" w:rsidP="00A509FB">
            <w:pPr>
              <w:pStyle w:val="a9"/>
              <w:tabs>
                <w:tab w:val="left" w:pos="184"/>
              </w:tabs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A509FB">
              <w:rPr>
                <w:rFonts w:ascii="Times New Roman" w:hAnsi="Times New Roman"/>
                <w:sz w:val="24"/>
                <w:szCs w:val="24"/>
                <w:lang w:val="uk-UA"/>
              </w:rPr>
              <w:t>void</w:t>
            </w:r>
            <w:proofErr w:type="spellEnd"/>
            <w:r w:rsidRPr="00A509FB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A509FB">
              <w:rPr>
                <w:rFonts w:ascii="Times New Roman" w:hAnsi="Times New Roman"/>
                <w:sz w:val="24"/>
                <w:szCs w:val="24"/>
                <w:lang w:val="uk-UA"/>
              </w:rPr>
              <w:t>Load</w:t>
            </w:r>
            <w:proofErr w:type="spellEnd"/>
            <w:r w:rsidRPr="00A509FB">
              <w:rPr>
                <w:rFonts w:ascii="Times New Roman" w:hAnsi="Times New Roman"/>
                <w:sz w:val="24"/>
                <w:szCs w:val="24"/>
                <w:lang w:val="uk-UA"/>
              </w:rPr>
              <w:t>()</w:t>
            </w:r>
            <w:r w:rsidR="004074CB">
              <w:rPr>
                <w:rFonts w:ascii="Times New Roman" w:hAnsi="Times New Roman"/>
                <w:sz w:val="24"/>
                <w:szCs w:val="24"/>
                <w:lang w:val="uk-UA"/>
              </w:rPr>
              <w:tab/>
            </w:r>
          </w:p>
        </w:tc>
        <w:tc>
          <w:tcPr>
            <w:tcW w:w="2367" w:type="dxa"/>
          </w:tcPr>
          <w:p w14:paraId="01757A5E" w14:textId="77777777" w:rsidR="004074CB" w:rsidRPr="00FA54DD" w:rsidRDefault="004074CB" w:rsidP="00A509FB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184" w:type="dxa"/>
          </w:tcPr>
          <w:p w14:paraId="12E41EA0" w14:textId="1E7E32D9" w:rsidR="004074CB" w:rsidRDefault="00A509FB" w:rsidP="00A509FB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01" w:type="dxa"/>
          </w:tcPr>
          <w:p w14:paraId="547795A0" w14:textId="5362ECBF" w:rsidR="004074CB" w:rsidRPr="00851A8F" w:rsidRDefault="00A509FB" w:rsidP="00A509F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Додає у контейнер цеха, попередньо зчитавши дані про них з файлу</w:t>
            </w:r>
            <w:r w:rsidR="00851A8F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851A8F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а допомогою </w:t>
            </w:r>
            <w:r w:rsidR="00851A8F">
              <w:rPr>
                <w:rFonts w:ascii="Times New Roman" w:hAnsi="Times New Roman"/>
                <w:sz w:val="24"/>
                <w:szCs w:val="24"/>
                <w:lang w:val="en-US"/>
              </w:rPr>
              <w:t>Container::Load()</w:t>
            </w:r>
          </w:p>
        </w:tc>
      </w:tr>
      <w:tr w:rsidR="004074CB" w14:paraId="01176521" w14:textId="77777777" w:rsidTr="001C5748">
        <w:tc>
          <w:tcPr>
            <w:tcW w:w="492" w:type="dxa"/>
          </w:tcPr>
          <w:p w14:paraId="34BC8A06" w14:textId="0947DEF0" w:rsidR="004074CB" w:rsidRDefault="004074CB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  <w:r w:rsidR="001C5748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2869" w:type="dxa"/>
          </w:tcPr>
          <w:p w14:paraId="4007D13C" w14:textId="4190DCA2" w:rsidR="004074CB" w:rsidRPr="004F3A77" w:rsidRDefault="00A509FB" w:rsidP="00A509FB">
            <w:pPr>
              <w:pStyle w:val="a9"/>
              <w:tabs>
                <w:tab w:val="left" w:pos="184"/>
              </w:tabs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A509FB">
              <w:rPr>
                <w:rFonts w:ascii="Times New Roman" w:hAnsi="Times New Roman"/>
                <w:sz w:val="24"/>
                <w:szCs w:val="24"/>
                <w:lang w:val="uk-UA"/>
              </w:rPr>
              <w:t>void</w:t>
            </w:r>
            <w:proofErr w:type="spellEnd"/>
            <w:r w:rsidRPr="00A509FB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A509FB">
              <w:rPr>
                <w:rFonts w:ascii="Times New Roman" w:hAnsi="Times New Roman"/>
                <w:sz w:val="24"/>
                <w:szCs w:val="24"/>
                <w:lang w:val="uk-UA"/>
              </w:rPr>
              <w:t>Sort</w:t>
            </w:r>
            <w:proofErr w:type="spellEnd"/>
            <w:r w:rsidRPr="00A509FB">
              <w:rPr>
                <w:rFonts w:ascii="Times New Roman" w:hAnsi="Times New Roman"/>
                <w:sz w:val="24"/>
                <w:szCs w:val="24"/>
                <w:lang w:val="uk-UA"/>
              </w:rPr>
              <w:t>()</w:t>
            </w:r>
          </w:p>
        </w:tc>
        <w:tc>
          <w:tcPr>
            <w:tcW w:w="2367" w:type="dxa"/>
          </w:tcPr>
          <w:p w14:paraId="06F2C876" w14:textId="77777777" w:rsidR="004074CB" w:rsidRDefault="004074CB" w:rsidP="00A509FB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184" w:type="dxa"/>
          </w:tcPr>
          <w:p w14:paraId="2B010C4B" w14:textId="09E91DDC" w:rsidR="004074CB" w:rsidRDefault="00A509FB" w:rsidP="00A509FB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01" w:type="dxa"/>
          </w:tcPr>
          <w:p w14:paraId="62416047" w14:textId="74DF385E" w:rsidR="004074CB" w:rsidRPr="00851A8F" w:rsidRDefault="00257DCC" w:rsidP="00A509FB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ортує усі цеха за їх назвою, якщо вони є у контейнері</w:t>
            </w:r>
            <w:r w:rsidR="00851A8F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851A8F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а допомогою </w:t>
            </w:r>
            <w:proofErr w:type="spellStart"/>
            <w:r w:rsidR="00851A8F" w:rsidRPr="00851A8F">
              <w:rPr>
                <w:rFonts w:ascii="Times New Roman" w:hAnsi="Times New Roman"/>
                <w:sz w:val="24"/>
                <w:szCs w:val="24"/>
                <w:lang w:val="uk-UA"/>
              </w:rPr>
              <w:t>Sort_elements_by_title</w:t>
            </w:r>
            <w:proofErr w:type="spellEnd"/>
            <w:r w:rsidR="00851A8F" w:rsidRPr="00851A8F">
              <w:rPr>
                <w:rFonts w:ascii="Times New Roman" w:hAnsi="Times New Roman"/>
                <w:sz w:val="24"/>
                <w:szCs w:val="24"/>
                <w:lang w:val="uk-UA"/>
              </w:rPr>
              <w:t>()</w:t>
            </w:r>
          </w:p>
        </w:tc>
      </w:tr>
      <w:tr w:rsidR="00257DCC" w14:paraId="343525AD" w14:textId="77777777" w:rsidTr="001C5748">
        <w:tc>
          <w:tcPr>
            <w:tcW w:w="492" w:type="dxa"/>
          </w:tcPr>
          <w:p w14:paraId="5C74103C" w14:textId="2D977020" w:rsidR="00257DCC" w:rsidRDefault="00257DCC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  <w:r w:rsidR="001C5748"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2869" w:type="dxa"/>
          </w:tcPr>
          <w:p w14:paraId="6B9FA90F" w14:textId="472CF493" w:rsidR="00257DCC" w:rsidRPr="00A509FB" w:rsidRDefault="001C5748" w:rsidP="00A509FB">
            <w:pPr>
              <w:pStyle w:val="a9"/>
              <w:tabs>
                <w:tab w:val="left" w:pos="184"/>
              </w:tabs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1C5748">
              <w:rPr>
                <w:rFonts w:ascii="Times New Roman" w:hAnsi="Times New Roman"/>
                <w:sz w:val="24"/>
                <w:szCs w:val="24"/>
                <w:lang w:val="uk-UA"/>
              </w:rPr>
              <w:t>void</w:t>
            </w:r>
            <w:proofErr w:type="spellEnd"/>
            <w:r w:rsidRPr="001C5748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1C5748">
              <w:rPr>
                <w:rFonts w:ascii="Times New Roman" w:hAnsi="Times New Roman"/>
                <w:sz w:val="24"/>
                <w:szCs w:val="24"/>
                <w:lang w:val="uk-UA"/>
              </w:rPr>
              <w:t>Capacity</w:t>
            </w:r>
            <w:proofErr w:type="spellEnd"/>
            <w:r w:rsidRPr="001C5748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() </w:t>
            </w:r>
            <w:proofErr w:type="spellStart"/>
            <w:r w:rsidRPr="001C5748">
              <w:rPr>
                <w:rFonts w:ascii="Times New Roman" w:hAnsi="Times New Roman"/>
                <w:sz w:val="24"/>
                <w:szCs w:val="24"/>
                <w:lang w:val="uk-UA"/>
              </w:rPr>
              <w:t>const</w:t>
            </w:r>
            <w:proofErr w:type="spellEnd"/>
          </w:p>
        </w:tc>
        <w:tc>
          <w:tcPr>
            <w:tcW w:w="2367" w:type="dxa"/>
          </w:tcPr>
          <w:p w14:paraId="6725876D" w14:textId="22AF7369" w:rsidR="00257DCC" w:rsidRDefault="001C5748" w:rsidP="00A509FB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184" w:type="dxa"/>
          </w:tcPr>
          <w:p w14:paraId="25C95EDB" w14:textId="3FEB4BFA" w:rsidR="00257DCC" w:rsidRDefault="001C5748" w:rsidP="00A509FB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01" w:type="dxa"/>
          </w:tcPr>
          <w:p w14:paraId="3948AD82" w14:textId="220E39C4" w:rsidR="00257DCC" w:rsidRDefault="00851A8F" w:rsidP="00A509FB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Обчислює сумарну потужність всіх верстатів в цехах заданого типу, якщо </w:t>
            </w:r>
            <w:r w:rsidR="00A24F79">
              <w:rPr>
                <w:rFonts w:ascii="Times New Roman" w:hAnsi="Times New Roman"/>
                <w:sz w:val="24"/>
                <w:szCs w:val="24"/>
                <w:lang w:val="uk-UA"/>
              </w:rPr>
              <w:t>такий тип існує</w:t>
            </w:r>
            <w:r w:rsidR="00365350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не змінюючи даних</w:t>
            </w:r>
            <w:r w:rsidR="00A24F79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за допомогою </w:t>
            </w:r>
            <w:proofErr w:type="spellStart"/>
            <w:r w:rsidR="00A24F79" w:rsidRPr="00A24F79">
              <w:rPr>
                <w:rFonts w:ascii="Times New Roman" w:hAnsi="Times New Roman"/>
                <w:sz w:val="24"/>
                <w:szCs w:val="24"/>
                <w:lang w:val="uk-UA"/>
              </w:rPr>
              <w:t>Count_capacity</w:t>
            </w:r>
            <w:proofErr w:type="spellEnd"/>
            <w:r w:rsidR="00A24F79" w:rsidRPr="00A24F79">
              <w:rPr>
                <w:rFonts w:ascii="Times New Roman" w:hAnsi="Times New Roman"/>
                <w:sz w:val="24"/>
                <w:szCs w:val="24"/>
                <w:lang w:val="uk-UA"/>
              </w:rPr>
              <w:t>()</w:t>
            </w:r>
            <w:r w:rsidR="00365350">
              <w:rPr>
                <w:rFonts w:ascii="Times New Roman" w:hAnsi="Times New Roman"/>
                <w:sz w:val="24"/>
                <w:szCs w:val="24"/>
                <w:lang w:val="uk-UA"/>
              </w:rPr>
              <w:t>, не змінюючи</w:t>
            </w:r>
          </w:p>
        </w:tc>
      </w:tr>
      <w:tr w:rsidR="00257DCC" w14:paraId="07B6F15C" w14:textId="77777777" w:rsidTr="001C5748">
        <w:tc>
          <w:tcPr>
            <w:tcW w:w="492" w:type="dxa"/>
          </w:tcPr>
          <w:p w14:paraId="019FC9DB" w14:textId="33DF7E7B" w:rsidR="00257DCC" w:rsidRDefault="00257DCC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  <w:r w:rsidR="001C5748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2869" w:type="dxa"/>
          </w:tcPr>
          <w:p w14:paraId="6A0F9A11" w14:textId="45E5CC18" w:rsidR="00257DCC" w:rsidRPr="00A509FB" w:rsidRDefault="00365350" w:rsidP="00A509FB">
            <w:pPr>
              <w:pStyle w:val="a9"/>
              <w:tabs>
                <w:tab w:val="left" w:pos="184"/>
              </w:tabs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365350">
              <w:rPr>
                <w:rFonts w:ascii="Times New Roman" w:hAnsi="Times New Roman"/>
                <w:sz w:val="24"/>
                <w:szCs w:val="24"/>
                <w:lang w:val="uk-UA"/>
              </w:rPr>
              <w:t>void</w:t>
            </w:r>
            <w:proofErr w:type="spellEnd"/>
            <w:r w:rsidRPr="00365350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365350">
              <w:rPr>
                <w:rFonts w:ascii="Times New Roman" w:hAnsi="Times New Roman"/>
                <w:sz w:val="24"/>
                <w:szCs w:val="24"/>
                <w:lang w:val="uk-UA"/>
              </w:rPr>
              <w:t>Full_delete</w:t>
            </w:r>
            <w:proofErr w:type="spellEnd"/>
            <w:r w:rsidRPr="00365350">
              <w:rPr>
                <w:rFonts w:ascii="Times New Roman" w:hAnsi="Times New Roman"/>
                <w:sz w:val="24"/>
                <w:szCs w:val="24"/>
                <w:lang w:val="uk-UA"/>
              </w:rPr>
              <w:t>()</w:t>
            </w:r>
          </w:p>
        </w:tc>
        <w:tc>
          <w:tcPr>
            <w:tcW w:w="2367" w:type="dxa"/>
          </w:tcPr>
          <w:p w14:paraId="73967144" w14:textId="1BD39155" w:rsidR="00257DCC" w:rsidRDefault="00365350" w:rsidP="00A509FB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184" w:type="dxa"/>
          </w:tcPr>
          <w:p w14:paraId="6D842301" w14:textId="1E7B30D7" w:rsidR="00257DCC" w:rsidRDefault="00365350" w:rsidP="00A509FB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01" w:type="dxa"/>
          </w:tcPr>
          <w:p w14:paraId="013FCD63" w14:textId="656F9C5F" w:rsidR="00257DCC" w:rsidRDefault="00365350" w:rsidP="00A509FB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даляє усі елементи з контейнера</w:t>
            </w:r>
          </w:p>
        </w:tc>
      </w:tr>
      <w:tr w:rsidR="00257DCC" w14:paraId="548BB412" w14:textId="77777777" w:rsidTr="001C5748">
        <w:tc>
          <w:tcPr>
            <w:tcW w:w="492" w:type="dxa"/>
          </w:tcPr>
          <w:p w14:paraId="515FD31C" w14:textId="52C5A95B" w:rsidR="00257DCC" w:rsidRDefault="00257DCC" w:rsidP="00A509F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  <w:r w:rsidR="001C5748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2869" w:type="dxa"/>
          </w:tcPr>
          <w:p w14:paraId="6432CBD9" w14:textId="5D23D528" w:rsidR="00257DCC" w:rsidRPr="00A509FB" w:rsidRDefault="00365350" w:rsidP="00A509FB">
            <w:pPr>
              <w:pStyle w:val="a9"/>
              <w:tabs>
                <w:tab w:val="left" w:pos="184"/>
              </w:tabs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365350">
              <w:rPr>
                <w:rFonts w:ascii="Times New Roman" w:hAnsi="Times New Roman"/>
                <w:sz w:val="24"/>
                <w:szCs w:val="24"/>
                <w:lang w:val="uk-UA"/>
              </w:rPr>
              <w:t>void</w:t>
            </w:r>
            <w:proofErr w:type="spellEnd"/>
            <w:r w:rsidRPr="00365350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365350">
              <w:rPr>
                <w:rFonts w:ascii="Times New Roman" w:hAnsi="Times New Roman"/>
                <w:sz w:val="24"/>
                <w:szCs w:val="24"/>
                <w:lang w:val="uk-UA"/>
              </w:rPr>
              <w:t>Exit</w:t>
            </w:r>
            <w:proofErr w:type="spellEnd"/>
            <w:r w:rsidRPr="00365350">
              <w:rPr>
                <w:rFonts w:ascii="Times New Roman" w:hAnsi="Times New Roman"/>
                <w:sz w:val="24"/>
                <w:szCs w:val="24"/>
                <w:lang w:val="uk-UA"/>
              </w:rPr>
              <w:t>()</w:t>
            </w:r>
          </w:p>
        </w:tc>
        <w:tc>
          <w:tcPr>
            <w:tcW w:w="2367" w:type="dxa"/>
          </w:tcPr>
          <w:p w14:paraId="0BC330EE" w14:textId="17C43629" w:rsidR="00257DCC" w:rsidRDefault="00257DCC" w:rsidP="00A509FB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184" w:type="dxa"/>
          </w:tcPr>
          <w:p w14:paraId="5A38DFEB" w14:textId="3CAECB76" w:rsidR="00257DCC" w:rsidRDefault="00365350" w:rsidP="00A509FB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01" w:type="dxa"/>
          </w:tcPr>
          <w:p w14:paraId="52F322D2" w14:textId="0D852F47" w:rsidR="00257DCC" w:rsidRDefault="00365350" w:rsidP="00A509FB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даляє усі елементи контейнера та виконує завершення ПД</w:t>
            </w:r>
          </w:p>
        </w:tc>
      </w:tr>
    </w:tbl>
    <w:p w14:paraId="2417A1C7" w14:textId="434348DE" w:rsidR="00B0159B" w:rsidRDefault="008A3E7B" w:rsidP="008A3E7B">
      <w:pPr>
        <w:pStyle w:val="2"/>
        <w:rPr>
          <w:rFonts w:ascii="Times New Roman" w:hAnsi="Times New Roman"/>
          <w:lang w:val="uk-UA"/>
        </w:rPr>
      </w:pPr>
      <w:bookmarkStart w:id="36" w:name="_Toc40463017"/>
      <w:r w:rsidRPr="008A3E7B">
        <w:rPr>
          <w:rFonts w:ascii="Times New Roman" w:hAnsi="Times New Roman"/>
          <w:lang w:val="uk-UA"/>
        </w:rPr>
        <w:t>2.2 Фізична структура</w:t>
      </w:r>
      <w:bookmarkEnd w:id="36"/>
    </w:p>
    <w:p w14:paraId="074F5148" w14:textId="4E68CDBE" w:rsidR="008A3E7B" w:rsidRDefault="00151CFB" w:rsidP="00151CFB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Розподілення класів, змінних, функцій та зовнішніх бібліотек, які підключаються по файлах наведено в Табл. 2.12.</w:t>
      </w:r>
    </w:p>
    <w:p w14:paraId="7F5A7F4E" w14:textId="75253483" w:rsidR="00151CFB" w:rsidRDefault="00151CFB" w:rsidP="00151CFB">
      <w:pPr>
        <w:spacing w:line="360" w:lineRule="auto"/>
        <w:ind w:left="450"/>
        <w:contextualSpacing/>
        <w:jc w:val="right"/>
        <w:rPr>
          <w:rFonts w:ascii="Times New Roman" w:hAnsi="Times New Roman"/>
          <w:sz w:val="28"/>
          <w:szCs w:val="28"/>
          <w:lang w:val="uk-UA"/>
        </w:rPr>
      </w:pPr>
      <w:r w:rsidRPr="00A84B46">
        <w:rPr>
          <w:rFonts w:ascii="Times New Roman" w:hAnsi="Times New Roman"/>
          <w:sz w:val="28"/>
          <w:szCs w:val="28"/>
          <w:lang w:val="uk-UA"/>
        </w:rPr>
        <w:t>Таблиця 2.</w:t>
      </w:r>
      <w:r>
        <w:rPr>
          <w:rFonts w:ascii="Times New Roman" w:hAnsi="Times New Roman"/>
          <w:sz w:val="28"/>
          <w:szCs w:val="28"/>
          <w:lang w:val="uk-UA"/>
        </w:rPr>
        <w:t>12</w:t>
      </w:r>
    </w:p>
    <w:p w14:paraId="4DD2D32A" w14:textId="7EE08DBD" w:rsidR="00151CFB" w:rsidRDefault="00E6771B" w:rsidP="00151CFB">
      <w:pPr>
        <w:spacing w:line="360" w:lineRule="auto"/>
        <w:ind w:left="450"/>
        <w:contextualSpacing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>
        <w:rPr>
          <w:rFonts w:ascii="Times New Roman" w:hAnsi="Times New Roman"/>
          <w:i/>
          <w:iCs/>
          <w:sz w:val="28"/>
          <w:szCs w:val="28"/>
          <w:lang w:val="uk-UA"/>
        </w:rPr>
        <w:lastRenderedPageBreak/>
        <w:t>Розподілення фізичних структур по файлах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484"/>
        <w:gridCol w:w="1343"/>
        <w:gridCol w:w="1922"/>
        <w:gridCol w:w="2096"/>
        <w:gridCol w:w="1991"/>
        <w:gridCol w:w="2077"/>
      </w:tblGrid>
      <w:tr w:rsidR="00E6771B" w14:paraId="2AA58E14" w14:textId="77777777" w:rsidTr="001F7939">
        <w:trPr>
          <w:trHeight w:val="653"/>
        </w:trPr>
        <w:tc>
          <w:tcPr>
            <w:tcW w:w="484" w:type="dxa"/>
            <w:vMerge w:val="restart"/>
          </w:tcPr>
          <w:p w14:paraId="7445738A" w14:textId="76632DC1" w:rsidR="00E6771B" w:rsidRDefault="00E6771B" w:rsidP="00F1722B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№</w:t>
            </w:r>
          </w:p>
        </w:tc>
        <w:tc>
          <w:tcPr>
            <w:tcW w:w="1343" w:type="dxa"/>
            <w:vMerge w:val="restart"/>
          </w:tcPr>
          <w:p w14:paraId="276E6C9C" w14:textId="7ADEAB81" w:rsidR="00E6771B" w:rsidRDefault="00E6771B" w:rsidP="00F1722B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Назва файлу</w:t>
            </w:r>
          </w:p>
        </w:tc>
        <w:tc>
          <w:tcPr>
            <w:tcW w:w="4018" w:type="dxa"/>
            <w:gridSpan w:val="2"/>
          </w:tcPr>
          <w:p w14:paraId="52495518" w14:textId="15253E24" w:rsidR="00E6771B" w:rsidRDefault="00E6771B" w:rsidP="00F1722B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Компоненти</w:t>
            </w:r>
          </w:p>
        </w:tc>
        <w:tc>
          <w:tcPr>
            <w:tcW w:w="4068" w:type="dxa"/>
            <w:gridSpan w:val="2"/>
          </w:tcPr>
          <w:p w14:paraId="0A11D57F" w14:textId="086B1AE8" w:rsidR="00E6771B" w:rsidRDefault="00177F53" w:rsidP="00F1722B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Зовнішні компоненти</w:t>
            </w:r>
          </w:p>
        </w:tc>
      </w:tr>
      <w:tr w:rsidR="001F7939" w14:paraId="3E1012FF" w14:textId="77777777" w:rsidTr="001F7939">
        <w:trPr>
          <w:trHeight w:val="653"/>
        </w:trPr>
        <w:tc>
          <w:tcPr>
            <w:tcW w:w="484" w:type="dxa"/>
            <w:vMerge/>
            <w:tcBorders>
              <w:bottom w:val="single" w:sz="4" w:space="0" w:color="auto"/>
            </w:tcBorders>
          </w:tcPr>
          <w:p w14:paraId="6BC1CA7E" w14:textId="77777777" w:rsidR="00177F53" w:rsidRDefault="00177F53" w:rsidP="00F1722B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1343" w:type="dxa"/>
            <w:vMerge/>
            <w:tcBorders>
              <w:bottom w:val="single" w:sz="4" w:space="0" w:color="auto"/>
            </w:tcBorders>
          </w:tcPr>
          <w:p w14:paraId="04823F09" w14:textId="77777777" w:rsidR="00177F53" w:rsidRDefault="00177F53" w:rsidP="00F1722B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  <w:tc>
          <w:tcPr>
            <w:tcW w:w="1922" w:type="dxa"/>
          </w:tcPr>
          <w:p w14:paraId="47B65838" w14:textId="5D79B7C3" w:rsidR="00177F53" w:rsidRDefault="00177F53" w:rsidP="00F1722B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2096" w:type="dxa"/>
          </w:tcPr>
          <w:p w14:paraId="13B8E81B" w14:textId="72E2C612" w:rsidR="00177F53" w:rsidRDefault="00177F53" w:rsidP="00F1722B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Опис</w:t>
            </w:r>
          </w:p>
        </w:tc>
        <w:tc>
          <w:tcPr>
            <w:tcW w:w="1991" w:type="dxa"/>
          </w:tcPr>
          <w:p w14:paraId="3B78D1C7" w14:textId="7EEB3E16" w:rsidR="00177F53" w:rsidRDefault="00177F53" w:rsidP="00F1722B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2077" w:type="dxa"/>
          </w:tcPr>
          <w:p w14:paraId="057B9BFF" w14:textId="6436076D" w:rsidR="00177F53" w:rsidRDefault="00177F53" w:rsidP="00F1722B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Опис</w:t>
            </w:r>
          </w:p>
        </w:tc>
      </w:tr>
      <w:tr w:rsidR="00177F53" w14:paraId="1627F231" w14:textId="77777777" w:rsidTr="001F7939">
        <w:tc>
          <w:tcPr>
            <w:tcW w:w="484" w:type="dxa"/>
            <w:tcBorders>
              <w:bottom w:val="nil"/>
            </w:tcBorders>
          </w:tcPr>
          <w:p w14:paraId="2C485003" w14:textId="0CB5F2FE" w:rsidR="00177F53" w:rsidRPr="004B3512" w:rsidRDefault="00177F53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B3512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1343" w:type="dxa"/>
            <w:tcBorders>
              <w:bottom w:val="nil"/>
            </w:tcBorders>
          </w:tcPr>
          <w:p w14:paraId="6D324626" w14:textId="57E5630B" w:rsidR="00177F53" w:rsidRPr="004B3512" w:rsidRDefault="0042591F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="00177F53" w:rsidRPr="004B3512">
              <w:rPr>
                <w:rFonts w:ascii="Times New Roman" w:hAnsi="Times New Roman"/>
                <w:sz w:val="24"/>
                <w:szCs w:val="24"/>
                <w:lang w:val="en-US"/>
              </w:rPr>
              <w:t>ain.cpp</w:t>
            </w:r>
          </w:p>
        </w:tc>
        <w:tc>
          <w:tcPr>
            <w:tcW w:w="1922" w:type="dxa"/>
          </w:tcPr>
          <w:p w14:paraId="76C3A2A3" w14:textId="7E8E43F1" w:rsidR="00177F53" w:rsidRPr="004B3512" w:rsidRDefault="004B3512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4B3512">
              <w:rPr>
                <w:rFonts w:ascii="Times New Roman" w:hAnsi="Times New Roman"/>
                <w:sz w:val="24"/>
                <w:szCs w:val="24"/>
                <w:lang w:val="en-US"/>
              </w:rPr>
              <w:t>main</w:t>
            </w:r>
          </w:p>
        </w:tc>
        <w:tc>
          <w:tcPr>
            <w:tcW w:w="2096" w:type="dxa"/>
          </w:tcPr>
          <w:p w14:paraId="3CBA0F73" w14:textId="3941990F" w:rsidR="00177F53" w:rsidRPr="0086413E" w:rsidRDefault="004B3512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4B3512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Точка початку роботи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Д</w:t>
            </w:r>
            <w:r w:rsidR="0086413E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, запуск меню за шаблоном </w:t>
            </w:r>
            <w:r w:rsidR="0086413E">
              <w:rPr>
                <w:rFonts w:ascii="Times New Roman" w:hAnsi="Times New Roman"/>
                <w:sz w:val="24"/>
                <w:szCs w:val="24"/>
                <w:lang w:val="en-US"/>
              </w:rPr>
              <w:t>Singleton</w:t>
            </w:r>
          </w:p>
        </w:tc>
        <w:tc>
          <w:tcPr>
            <w:tcW w:w="1991" w:type="dxa"/>
          </w:tcPr>
          <w:p w14:paraId="7DAAF44E" w14:textId="38EC7231" w:rsidR="00177F53" w:rsidRPr="00F1722B" w:rsidRDefault="00F1722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Menu.h</w:t>
            </w:r>
            <w:proofErr w:type="spellEnd"/>
          </w:p>
        </w:tc>
        <w:tc>
          <w:tcPr>
            <w:tcW w:w="2077" w:type="dxa"/>
          </w:tcPr>
          <w:p w14:paraId="26537E5A" w14:textId="27114EBF" w:rsidR="00177F53" w:rsidRPr="00F1722B" w:rsidRDefault="00F1722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Меню користувача</w:t>
            </w:r>
          </w:p>
        </w:tc>
      </w:tr>
      <w:tr w:rsidR="0086413E" w14:paraId="2545B88A" w14:textId="77777777" w:rsidTr="001F7939">
        <w:trPr>
          <w:trHeight w:val="229"/>
        </w:trPr>
        <w:tc>
          <w:tcPr>
            <w:tcW w:w="484" w:type="dxa"/>
          </w:tcPr>
          <w:p w14:paraId="1582FB46" w14:textId="3B37A3DC" w:rsidR="0086413E" w:rsidRPr="004B3512" w:rsidRDefault="0086413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B3512"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1343" w:type="dxa"/>
          </w:tcPr>
          <w:p w14:paraId="5CEE6C1E" w14:textId="57E9D075" w:rsidR="0086413E" w:rsidRPr="0086413E" w:rsidRDefault="0042591F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Me</w:t>
            </w:r>
            <w:r w:rsidR="0086413E">
              <w:rPr>
                <w:rFonts w:ascii="Times New Roman" w:hAnsi="Times New Roman"/>
                <w:sz w:val="24"/>
                <w:szCs w:val="24"/>
                <w:lang w:val="en-US"/>
              </w:rPr>
              <w:t>nu.h</w:t>
            </w:r>
            <w:proofErr w:type="spellEnd"/>
          </w:p>
        </w:tc>
        <w:tc>
          <w:tcPr>
            <w:tcW w:w="1922" w:type="dxa"/>
          </w:tcPr>
          <w:p w14:paraId="08EE42AC" w14:textId="744D70CC" w:rsidR="0086413E" w:rsidRDefault="0086413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86413E">
              <w:rPr>
                <w:rFonts w:ascii="Times New Roman" w:hAnsi="Times New Roman"/>
                <w:sz w:val="24"/>
                <w:szCs w:val="24"/>
                <w:lang w:val="uk-UA"/>
              </w:rPr>
              <w:t>Menu</w:t>
            </w:r>
            <w:proofErr w:type="spellEnd"/>
          </w:p>
          <w:p w14:paraId="74B0A3A0" w14:textId="11B5DD0F" w:rsidR="0086413E" w:rsidRPr="0086413E" w:rsidRDefault="0086413E" w:rsidP="0086413E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96" w:type="dxa"/>
          </w:tcPr>
          <w:p w14:paraId="41B6A3E0" w14:textId="48E8593A" w:rsidR="0086413E" w:rsidRPr="0086413E" w:rsidRDefault="0086413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значення сутності класу меню</w:t>
            </w:r>
          </w:p>
        </w:tc>
        <w:tc>
          <w:tcPr>
            <w:tcW w:w="1991" w:type="dxa"/>
          </w:tcPr>
          <w:p w14:paraId="5F31B395" w14:textId="22E6C640" w:rsidR="0086413E" w:rsidRPr="004B3512" w:rsidRDefault="0086413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86413E">
              <w:rPr>
                <w:rFonts w:ascii="Times New Roman" w:hAnsi="Times New Roman"/>
                <w:sz w:val="24"/>
                <w:szCs w:val="24"/>
                <w:lang w:val="uk-UA"/>
              </w:rPr>
              <w:t>Сontainer.h</w:t>
            </w:r>
            <w:proofErr w:type="spellEnd"/>
          </w:p>
        </w:tc>
        <w:tc>
          <w:tcPr>
            <w:tcW w:w="2077" w:type="dxa"/>
          </w:tcPr>
          <w:p w14:paraId="67916C2E" w14:textId="29047F07" w:rsidR="0086413E" w:rsidRPr="004B3512" w:rsidRDefault="0086413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Робота з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двозв’язним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кільцевим списком</w:t>
            </w:r>
          </w:p>
        </w:tc>
      </w:tr>
      <w:tr w:rsidR="006647A5" w14:paraId="1B0EC55F" w14:textId="77777777" w:rsidTr="001F7939">
        <w:trPr>
          <w:trHeight w:val="99"/>
        </w:trPr>
        <w:tc>
          <w:tcPr>
            <w:tcW w:w="484" w:type="dxa"/>
            <w:vMerge w:val="restart"/>
          </w:tcPr>
          <w:p w14:paraId="7EC53F13" w14:textId="7FE84595" w:rsidR="006647A5" w:rsidRPr="004B3512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B3512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343" w:type="dxa"/>
            <w:vMerge w:val="restart"/>
          </w:tcPr>
          <w:p w14:paraId="7011BDE6" w14:textId="15119625" w:rsidR="006647A5" w:rsidRPr="0042591F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Menu.cpp</w:t>
            </w:r>
          </w:p>
        </w:tc>
        <w:tc>
          <w:tcPr>
            <w:tcW w:w="1922" w:type="dxa"/>
          </w:tcPr>
          <w:p w14:paraId="01D0C700" w14:textId="02AD2366" w:rsidR="006647A5" w:rsidRPr="004B3512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42591F">
              <w:rPr>
                <w:rFonts w:ascii="Times New Roman" w:hAnsi="Times New Roman"/>
                <w:sz w:val="24"/>
                <w:szCs w:val="24"/>
                <w:lang w:val="uk-UA"/>
              </w:rPr>
              <w:t>GetInstance</w:t>
            </w:r>
            <w:proofErr w:type="spellEnd"/>
          </w:p>
        </w:tc>
        <w:tc>
          <w:tcPr>
            <w:tcW w:w="2096" w:type="dxa"/>
            <w:vMerge w:val="restart"/>
          </w:tcPr>
          <w:p w14:paraId="73AF2673" w14:textId="35016461" w:rsidR="006647A5" w:rsidRPr="006647A5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Функції реалізації пунктів меню ПД</w:t>
            </w:r>
          </w:p>
        </w:tc>
        <w:tc>
          <w:tcPr>
            <w:tcW w:w="1991" w:type="dxa"/>
            <w:vMerge w:val="restart"/>
          </w:tcPr>
          <w:p w14:paraId="7D9B04CA" w14:textId="14530EFF" w:rsidR="006647A5" w:rsidRPr="004B3512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42591F">
              <w:rPr>
                <w:rFonts w:ascii="Times New Roman" w:hAnsi="Times New Roman"/>
                <w:sz w:val="24"/>
                <w:szCs w:val="24"/>
                <w:lang w:val="uk-UA"/>
              </w:rPr>
              <w:t>Menu.h</w:t>
            </w:r>
            <w:proofErr w:type="spellEnd"/>
          </w:p>
        </w:tc>
        <w:tc>
          <w:tcPr>
            <w:tcW w:w="2077" w:type="dxa"/>
            <w:vMerge w:val="restart"/>
          </w:tcPr>
          <w:p w14:paraId="6D2CCED4" w14:textId="30C5D545" w:rsidR="006647A5" w:rsidRPr="0042591F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Клас меню користувача</w:t>
            </w:r>
          </w:p>
        </w:tc>
      </w:tr>
      <w:tr w:rsidR="006647A5" w14:paraId="18F74E2C" w14:textId="77777777" w:rsidTr="001F7939">
        <w:trPr>
          <w:trHeight w:val="96"/>
        </w:trPr>
        <w:tc>
          <w:tcPr>
            <w:tcW w:w="484" w:type="dxa"/>
            <w:vMerge/>
          </w:tcPr>
          <w:p w14:paraId="60720798" w14:textId="77777777" w:rsidR="006647A5" w:rsidRPr="004B3512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119A3640" w14:textId="77777777" w:rsidR="006647A5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922" w:type="dxa"/>
          </w:tcPr>
          <w:p w14:paraId="641FFB88" w14:textId="2B47481F" w:rsidR="006647A5" w:rsidRPr="0042591F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6647A5">
              <w:rPr>
                <w:rFonts w:ascii="Times New Roman" w:hAnsi="Times New Roman"/>
                <w:sz w:val="24"/>
                <w:szCs w:val="24"/>
                <w:lang w:val="uk-UA"/>
              </w:rPr>
              <w:t>Start</w:t>
            </w:r>
            <w:proofErr w:type="spellEnd"/>
          </w:p>
        </w:tc>
        <w:tc>
          <w:tcPr>
            <w:tcW w:w="2096" w:type="dxa"/>
            <w:vMerge/>
          </w:tcPr>
          <w:p w14:paraId="3A0178C8" w14:textId="77777777" w:rsidR="006647A5" w:rsidRPr="004B3512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65836B78" w14:textId="77777777" w:rsidR="006647A5" w:rsidRPr="0042591F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7DBEBA20" w14:textId="77777777" w:rsidR="006647A5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6647A5" w14:paraId="488C9F2D" w14:textId="77777777" w:rsidTr="001F7939">
        <w:trPr>
          <w:trHeight w:val="96"/>
        </w:trPr>
        <w:tc>
          <w:tcPr>
            <w:tcW w:w="484" w:type="dxa"/>
            <w:vMerge/>
          </w:tcPr>
          <w:p w14:paraId="627E9ADD" w14:textId="77777777" w:rsidR="006647A5" w:rsidRPr="004B3512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2E0808EC" w14:textId="77777777" w:rsidR="006647A5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922" w:type="dxa"/>
          </w:tcPr>
          <w:p w14:paraId="054B0A26" w14:textId="4A9FECDF" w:rsidR="006647A5" w:rsidRPr="0042591F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6647A5">
              <w:rPr>
                <w:rFonts w:ascii="Times New Roman" w:hAnsi="Times New Roman"/>
                <w:sz w:val="24"/>
                <w:szCs w:val="24"/>
                <w:lang w:val="uk-UA"/>
              </w:rPr>
              <w:t>Create_sewing</w:t>
            </w:r>
            <w:proofErr w:type="spellEnd"/>
            <w:r w:rsidRPr="006647A5">
              <w:rPr>
                <w:rFonts w:ascii="Times New Roman" w:hAnsi="Times New Roman"/>
                <w:sz w:val="24"/>
                <w:szCs w:val="24"/>
                <w:lang w:val="uk-UA"/>
              </w:rPr>
              <w:t>_</w:t>
            </w:r>
            <w:r w:rsidR="001F7939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6647A5">
              <w:rPr>
                <w:rFonts w:ascii="Times New Roman" w:hAnsi="Times New Roman"/>
                <w:sz w:val="24"/>
                <w:szCs w:val="24"/>
                <w:lang w:val="uk-UA"/>
              </w:rPr>
              <w:t>workshop</w:t>
            </w:r>
            <w:proofErr w:type="spellEnd"/>
          </w:p>
        </w:tc>
        <w:tc>
          <w:tcPr>
            <w:tcW w:w="2096" w:type="dxa"/>
            <w:vMerge/>
          </w:tcPr>
          <w:p w14:paraId="2AD10110" w14:textId="77777777" w:rsidR="006647A5" w:rsidRPr="004B3512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2F229190" w14:textId="77777777" w:rsidR="006647A5" w:rsidRPr="0042591F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5C37177B" w14:textId="77777777" w:rsidR="006647A5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6647A5" w14:paraId="59A92DBF" w14:textId="77777777" w:rsidTr="001F7939">
        <w:trPr>
          <w:trHeight w:val="96"/>
        </w:trPr>
        <w:tc>
          <w:tcPr>
            <w:tcW w:w="484" w:type="dxa"/>
            <w:vMerge/>
          </w:tcPr>
          <w:p w14:paraId="55C364DA" w14:textId="77777777" w:rsidR="006647A5" w:rsidRPr="004B3512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4400E16D" w14:textId="77777777" w:rsidR="006647A5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922" w:type="dxa"/>
          </w:tcPr>
          <w:p w14:paraId="70D4F174" w14:textId="744EF755" w:rsidR="006647A5" w:rsidRPr="0042591F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6647A5">
              <w:rPr>
                <w:rFonts w:ascii="Times New Roman" w:hAnsi="Times New Roman"/>
                <w:sz w:val="24"/>
                <w:szCs w:val="24"/>
                <w:lang w:val="uk-UA"/>
              </w:rPr>
              <w:t>Create_furniture</w:t>
            </w:r>
            <w:proofErr w:type="spellEnd"/>
            <w:r w:rsidRPr="006647A5">
              <w:rPr>
                <w:rFonts w:ascii="Times New Roman" w:hAnsi="Times New Roman"/>
                <w:sz w:val="24"/>
                <w:szCs w:val="24"/>
                <w:lang w:val="uk-UA"/>
              </w:rPr>
              <w:t>_</w:t>
            </w:r>
            <w:r w:rsidR="001F7939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6647A5">
              <w:rPr>
                <w:rFonts w:ascii="Times New Roman" w:hAnsi="Times New Roman"/>
                <w:sz w:val="24"/>
                <w:szCs w:val="24"/>
                <w:lang w:val="uk-UA"/>
              </w:rPr>
              <w:t>workshop</w:t>
            </w:r>
            <w:proofErr w:type="spellEnd"/>
          </w:p>
        </w:tc>
        <w:tc>
          <w:tcPr>
            <w:tcW w:w="2096" w:type="dxa"/>
            <w:vMerge/>
          </w:tcPr>
          <w:p w14:paraId="343FEDB2" w14:textId="77777777" w:rsidR="006647A5" w:rsidRPr="004B3512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138E9790" w14:textId="77777777" w:rsidR="006647A5" w:rsidRPr="0042591F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6059373E" w14:textId="77777777" w:rsidR="006647A5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6647A5" w14:paraId="44BF2445" w14:textId="77777777" w:rsidTr="001F7939">
        <w:trPr>
          <w:trHeight w:val="96"/>
        </w:trPr>
        <w:tc>
          <w:tcPr>
            <w:tcW w:w="484" w:type="dxa"/>
            <w:vMerge/>
          </w:tcPr>
          <w:p w14:paraId="4A4CEBA0" w14:textId="77777777" w:rsidR="006647A5" w:rsidRPr="004B3512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03F840E8" w14:textId="77777777" w:rsidR="006647A5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922" w:type="dxa"/>
          </w:tcPr>
          <w:p w14:paraId="65DEA759" w14:textId="0B00B945" w:rsidR="006647A5" w:rsidRPr="0042591F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6647A5">
              <w:rPr>
                <w:rFonts w:ascii="Times New Roman" w:hAnsi="Times New Roman"/>
                <w:sz w:val="24"/>
                <w:szCs w:val="24"/>
                <w:lang w:val="uk-UA"/>
              </w:rPr>
              <w:t>Show</w:t>
            </w:r>
            <w:proofErr w:type="spellEnd"/>
          </w:p>
        </w:tc>
        <w:tc>
          <w:tcPr>
            <w:tcW w:w="2096" w:type="dxa"/>
            <w:vMerge/>
          </w:tcPr>
          <w:p w14:paraId="29C6DB79" w14:textId="77777777" w:rsidR="006647A5" w:rsidRPr="004B3512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4CDE7823" w14:textId="77777777" w:rsidR="006647A5" w:rsidRPr="0042591F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0DB3C5FD" w14:textId="77777777" w:rsidR="006647A5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6647A5" w14:paraId="016FE685" w14:textId="77777777" w:rsidTr="001F7939">
        <w:trPr>
          <w:trHeight w:val="96"/>
        </w:trPr>
        <w:tc>
          <w:tcPr>
            <w:tcW w:w="484" w:type="dxa"/>
            <w:vMerge/>
          </w:tcPr>
          <w:p w14:paraId="73DF4F18" w14:textId="77777777" w:rsidR="006647A5" w:rsidRPr="004B3512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58EA385D" w14:textId="77777777" w:rsidR="006647A5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922" w:type="dxa"/>
          </w:tcPr>
          <w:p w14:paraId="2C813050" w14:textId="70C9F08F" w:rsidR="006647A5" w:rsidRPr="0042591F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6647A5">
              <w:rPr>
                <w:rFonts w:ascii="Times New Roman" w:hAnsi="Times New Roman"/>
                <w:sz w:val="24"/>
                <w:szCs w:val="24"/>
                <w:lang w:val="uk-UA"/>
              </w:rPr>
              <w:t>Delete</w:t>
            </w:r>
            <w:proofErr w:type="spellEnd"/>
          </w:p>
        </w:tc>
        <w:tc>
          <w:tcPr>
            <w:tcW w:w="2096" w:type="dxa"/>
            <w:vMerge/>
          </w:tcPr>
          <w:p w14:paraId="73272F72" w14:textId="77777777" w:rsidR="006647A5" w:rsidRPr="004B3512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41542612" w14:textId="77777777" w:rsidR="006647A5" w:rsidRPr="0042591F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54454B8B" w14:textId="77777777" w:rsidR="006647A5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6647A5" w14:paraId="3AEA6EEA" w14:textId="77777777" w:rsidTr="001F7939">
        <w:trPr>
          <w:trHeight w:val="96"/>
        </w:trPr>
        <w:tc>
          <w:tcPr>
            <w:tcW w:w="484" w:type="dxa"/>
            <w:vMerge/>
          </w:tcPr>
          <w:p w14:paraId="3CEB39AF" w14:textId="77777777" w:rsidR="006647A5" w:rsidRPr="004B3512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2710BF5A" w14:textId="77777777" w:rsidR="006647A5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922" w:type="dxa"/>
          </w:tcPr>
          <w:p w14:paraId="4889974B" w14:textId="626FE20D" w:rsidR="006647A5" w:rsidRPr="0042591F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6647A5">
              <w:rPr>
                <w:rFonts w:ascii="Times New Roman" w:hAnsi="Times New Roman"/>
                <w:sz w:val="24"/>
                <w:szCs w:val="24"/>
                <w:lang w:val="uk-UA"/>
              </w:rPr>
              <w:t>Save</w:t>
            </w:r>
            <w:proofErr w:type="spellEnd"/>
          </w:p>
        </w:tc>
        <w:tc>
          <w:tcPr>
            <w:tcW w:w="2096" w:type="dxa"/>
            <w:vMerge/>
          </w:tcPr>
          <w:p w14:paraId="617DE98B" w14:textId="77777777" w:rsidR="006647A5" w:rsidRPr="004B3512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36755668" w14:textId="77777777" w:rsidR="006647A5" w:rsidRPr="0042591F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4E80B69C" w14:textId="77777777" w:rsidR="006647A5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6647A5" w14:paraId="086C4E56" w14:textId="77777777" w:rsidTr="001F7939">
        <w:trPr>
          <w:trHeight w:val="96"/>
        </w:trPr>
        <w:tc>
          <w:tcPr>
            <w:tcW w:w="484" w:type="dxa"/>
            <w:vMerge/>
          </w:tcPr>
          <w:p w14:paraId="4EADE498" w14:textId="77777777" w:rsidR="006647A5" w:rsidRPr="004B3512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0027700B" w14:textId="77777777" w:rsidR="006647A5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922" w:type="dxa"/>
          </w:tcPr>
          <w:p w14:paraId="0401FACA" w14:textId="73C264ED" w:rsidR="006647A5" w:rsidRPr="006647A5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Load</w:t>
            </w:r>
          </w:p>
        </w:tc>
        <w:tc>
          <w:tcPr>
            <w:tcW w:w="2096" w:type="dxa"/>
            <w:vMerge/>
          </w:tcPr>
          <w:p w14:paraId="5AFED1FA" w14:textId="77777777" w:rsidR="006647A5" w:rsidRPr="004B3512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7CCA4DAD" w14:textId="77777777" w:rsidR="006647A5" w:rsidRPr="0042591F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7812E872" w14:textId="77777777" w:rsidR="006647A5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6647A5" w14:paraId="73F71C59" w14:textId="77777777" w:rsidTr="001F7939">
        <w:trPr>
          <w:trHeight w:val="96"/>
        </w:trPr>
        <w:tc>
          <w:tcPr>
            <w:tcW w:w="484" w:type="dxa"/>
            <w:vMerge/>
          </w:tcPr>
          <w:p w14:paraId="3E05E287" w14:textId="77777777" w:rsidR="006647A5" w:rsidRPr="004B3512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02D0321C" w14:textId="77777777" w:rsidR="006647A5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922" w:type="dxa"/>
          </w:tcPr>
          <w:p w14:paraId="081F0037" w14:textId="1B2D4FE2" w:rsidR="006647A5" w:rsidRPr="006647A5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Sort</w:t>
            </w:r>
          </w:p>
        </w:tc>
        <w:tc>
          <w:tcPr>
            <w:tcW w:w="2096" w:type="dxa"/>
            <w:vMerge/>
          </w:tcPr>
          <w:p w14:paraId="2857FF9F" w14:textId="77777777" w:rsidR="006647A5" w:rsidRPr="004B3512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52F645BA" w14:textId="77777777" w:rsidR="006647A5" w:rsidRPr="0042591F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4CDDCC65" w14:textId="77777777" w:rsidR="006647A5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6647A5" w14:paraId="664CDE8B" w14:textId="77777777" w:rsidTr="001F7939">
        <w:trPr>
          <w:trHeight w:val="96"/>
        </w:trPr>
        <w:tc>
          <w:tcPr>
            <w:tcW w:w="484" w:type="dxa"/>
            <w:vMerge/>
          </w:tcPr>
          <w:p w14:paraId="6A07847B" w14:textId="77777777" w:rsidR="006647A5" w:rsidRPr="004B3512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3D725028" w14:textId="77777777" w:rsidR="006647A5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922" w:type="dxa"/>
          </w:tcPr>
          <w:p w14:paraId="6579D077" w14:textId="4C066910" w:rsidR="006647A5" w:rsidRPr="0042591F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6647A5">
              <w:rPr>
                <w:rFonts w:ascii="Times New Roman" w:hAnsi="Times New Roman"/>
                <w:sz w:val="24"/>
                <w:szCs w:val="24"/>
                <w:lang w:val="uk-UA"/>
              </w:rPr>
              <w:t>Capacity</w:t>
            </w:r>
            <w:proofErr w:type="spellEnd"/>
          </w:p>
        </w:tc>
        <w:tc>
          <w:tcPr>
            <w:tcW w:w="2096" w:type="dxa"/>
            <w:vMerge/>
          </w:tcPr>
          <w:p w14:paraId="0D3F5F71" w14:textId="77777777" w:rsidR="006647A5" w:rsidRPr="004B3512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533D2F57" w14:textId="77777777" w:rsidR="006647A5" w:rsidRPr="0042591F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6D4E0CC5" w14:textId="77777777" w:rsidR="006647A5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6647A5" w14:paraId="4BC871DF" w14:textId="77777777" w:rsidTr="001F7939">
        <w:trPr>
          <w:trHeight w:val="96"/>
        </w:trPr>
        <w:tc>
          <w:tcPr>
            <w:tcW w:w="484" w:type="dxa"/>
            <w:vMerge/>
          </w:tcPr>
          <w:p w14:paraId="2E0279CD" w14:textId="77777777" w:rsidR="006647A5" w:rsidRPr="004B3512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30077841" w14:textId="77777777" w:rsidR="006647A5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922" w:type="dxa"/>
          </w:tcPr>
          <w:p w14:paraId="299D13BB" w14:textId="518E81E0" w:rsidR="006647A5" w:rsidRPr="0042591F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6647A5">
              <w:rPr>
                <w:rFonts w:ascii="Times New Roman" w:hAnsi="Times New Roman"/>
                <w:sz w:val="24"/>
                <w:szCs w:val="24"/>
                <w:lang w:val="uk-UA"/>
              </w:rPr>
              <w:t>Full_delete</w:t>
            </w:r>
            <w:proofErr w:type="spellEnd"/>
          </w:p>
        </w:tc>
        <w:tc>
          <w:tcPr>
            <w:tcW w:w="2096" w:type="dxa"/>
            <w:vMerge/>
          </w:tcPr>
          <w:p w14:paraId="0A0AB6AB" w14:textId="77777777" w:rsidR="006647A5" w:rsidRPr="004B3512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580E6768" w14:textId="77777777" w:rsidR="006647A5" w:rsidRPr="0042591F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3BA1DDD8" w14:textId="77777777" w:rsidR="006647A5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6647A5" w14:paraId="592D03CD" w14:textId="77777777" w:rsidTr="001F7939">
        <w:trPr>
          <w:trHeight w:val="96"/>
        </w:trPr>
        <w:tc>
          <w:tcPr>
            <w:tcW w:w="484" w:type="dxa"/>
            <w:vMerge/>
          </w:tcPr>
          <w:p w14:paraId="63C56003" w14:textId="77777777" w:rsidR="006647A5" w:rsidRPr="004B3512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2601316D" w14:textId="77777777" w:rsidR="006647A5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922" w:type="dxa"/>
          </w:tcPr>
          <w:p w14:paraId="16D1F060" w14:textId="54E08E46" w:rsidR="006647A5" w:rsidRPr="0042591F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6647A5">
              <w:rPr>
                <w:rFonts w:ascii="Times New Roman" w:hAnsi="Times New Roman"/>
                <w:sz w:val="24"/>
                <w:szCs w:val="24"/>
                <w:lang w:val="uk-UA"/>
              </w:rPr>
              <w:t>Exit</w:t>
            </w:r>
            <w:proofErr w:type="spellEnd"/>
          </w:p>
        </w:tc>
        <w:tc>
          <w:tcPr>
            <w:tcW w:w="2096" w:type="dxa"/>
            <w:vMerge/>
          </w:tcPr>
          <w:p w14:paraId="0EFF5B2F" w14:textId="77777777" w:rsidR="006647A5" w:rsidRPr="004B3512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7559D869" w14:textId="77777777" w:rsidR="006647A5" w:rsidRPr="0042591F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12D03925" w14:textId="77777777" w:rsidR="006647A5" w:rsidRDefault="006647A5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2D4609" w14:paraId="461B3922" w14:textId="77777777" w:rsidTr="002D4609">
        <w:trPr>
          <w:trHeight w:val="745"/>
        </w:trPr>
        <w:tc>
          <w:tcPr>
            <w:tcW w:w="484" w:type="dxa"/>
            <w:vMerge w:val="restart"/>
          </w:tcPr>
          <w:p w14:paraId="20B684E3" w14:textId="0CC25BBE" w:rsidR="002D4609" w:rsidRPr="004B3512" w:rsidRDefault="002D4609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B3512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4</w:t>
            </w:r>
          </w:p>
        </w:tc>
        <w:tc>
          <w:tcPr>
            <w:tcW w:w="1343" w:type="dxa"/>
            <w:vMerge w:val="restart"/>
          </w:tcPr>
          <w:p w14:paraId="1514B4DC" w14:textId="7DE62F2E" w:rsidR="002D4609" w:rsidRPr="006647A5" w:rsidRDefault="002D4609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Container.h</w:t>
            </w:r>
            <w:proofErr w:type="spellEnd"/>
          </w:p>
        </w:tc>
        <w:tc>
          <w:tcPr>
            <w:tcW w:w="1922" w:type="dxa"/>
            <w:vMerge w:val="restart"/>
          </w:tcPr>
          <w:p w14:paraId="15F578A1" w14:textId="73269CB0" w:rsidR="002D4609" w:rsidRPr="004B3512" w:rsidRDefault="002D4609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2D4609">
              <w:rPr>
                <w:rFonts w:ascii="Times New Roman" w:hAnsi="Times New Roman"/>
                <w:sz w:val="24"/>
                <w:szCs w:val="24"/>
                <w:lang w:val="uk-UA"/>
              </w:rPr>
              <w:t>Node</w:t>
            </w:r>
            <w:proofErr w:type="spellEnd"/>
          </w:p>
        </w:tc>
        <w:tc>
          <w:tcPr>
            <w:tcW w:w="2096" w:type="dxa"/>
            <w:vMerge w:val="restart"/>
          </w:tcPr>
          <w:p w14:paraId="566B1ED5" w14:textId="2887CDCD" w:rsidR="002D4609" w:rsidRPr="002D4609" w:rsidRDefault="002D4609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Структура вузла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двозв’язноко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кільцевого списку з даними цеху</w:t>
            </w:r>
          </w:p>
        </w:tc>
        <w:tc>
          <w:tcPr>
            <w:tcW w:w="1991" w:type="dxa"/>
          </w:tcPr>
          <w:p w14:paraId="3FD8AAB6" w14:textId="51632EE3" w:rsidR="002D4609" w:rsidRPr="004B3512" w:rsidRDefault="002D4609" w:rsidP="002D460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1F7939">
              <w:rPr>
                <w:rFonts w:ascii="Times New Roman" w:hAnsi="Times New Roman"/>
                <w:sz w:val="24"/>
                <w:szCs w:val="24"/>
                <w:lang w:val="uk-UA"/>
              </w:rPr>
              <w:t>Sewing</w:t>
            </w:r>
            <w:proofErr w:type="spellEnd"/>
            <w:r w:rsidRPr="001F7939">
              <w:rPr>
                <w:rFonts w:ascii="Times New Roman" w:hAnsi="Times New Roman"/>
                <w:sz w:val="24"/>
                <w:szCs w:val="24"/>
                <w:lang w:val="uk-UA"/>
              </w:rPr>
              <w:t>_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1F7939">
              <w:rPr>
                <w:rFonts w:ascii="Times New Roman" w:hAnsi="Times New Roman"/>
                <w:sz w:val="24"/>
                <w:szCs w:val="24"/>
                <w:lang w:val="uk-UA"/>
              </w:rPr>
              <w:t>workshop.h</w:t>
            </w:r>
            <w:proofErr w:type="spellEnd"/>
          </w:p>
        </w:tc>
        <w:tc>
          <w:tcPr>
            <w:tcW w:w="2077" w:type="dxa"/>
          </w:tcPr>
          <w:p w14:paraId="7205276F" w14:textId="797F5AAE" w:rsidR="002D4609" w:rsidRPr="004B3512" w:rsidRDefault="002D4609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Клас цеху пошиття одягу</w:t>
            </w:r>
          </w:p>
        </w:tc>
      </w:tr>
      <w:tr w:rsidR="002D4609" w14:paraId="02033968" w14:textId="77777777" w:rsidTr="001F7DF7">
        <w:trPr>
          <w:trHeight w:val="745"/>
        </w:trPr>
        <w:tc>
          <w:tcPr>
            <w:tcW w:w="484" w:type="dxa"/>
            <w:vMerge/>
          </w:tcPr>
          <w:p w14:paraId="35ED6B23" w14:textId="77777777" w:rsidR="002D4609" w:rsidRPr="004B3512" w:rsidRDefault="002D4609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7033E558" w14:textId="77777777" w:rsidR="002D4609" w:rsidRDefault="002D4609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922" w:type="dxa"/>
            <w:vMerge/>
          </w:tcPr>
          <w:p w14:paraId="11F253B0" w14:textId="77777777" w:rsidR="002D4609" w:rsidRPr="004B3512" w:rsidRDefault="002D4609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96" w:type="dxa"/>
            <w:vMerge/>
          </w:tcPr>
          <w:p w14:paraId="18813E03" w14:textId="77777777" w:rsidR="002D4609" w:rsidRPr="004B3512" w:rsidRDefault="002D4609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</w:tcPr>
          <w:p w14:paraId="3134BFF9" w14:textId="07023A27" w:rsidR="002D4609" w:rsidRPr="001F7939" w:rsidRDefault="002D4609" w:rsidP="002D460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1F7939">
              <w:rPr>
                <w:rFonts w:ascii="Times New Roman" w:hAnsi="Times New Roman"/>
                <w:sz w:val="24"/>
                <w:szCs w:val="24"/>
                <w:lang w:val="uk-UA"/>
              </w:rPr>
              <w:t>Furniture</w:t>
            </w:r>
            <w:proofErr w:type="spellEnd"/>
            <w:r w:rsidRPr="001F7939">
              <w:rPr>
                <w:rFonts w:ascii="Times New Roman" w:hAnsi="Times New Roman"/>
                <w:sz w:val="24"/>
                <w:szCs w:val="24"/>
                <w:lang w:val="uk-UA"/>
              </w:rPr>
              <w:t>_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1F7939">
              <w:rPr>
                <w:rFonts w:ascii="Times New Roman" w:hAnsi="Times New Roman"/>
                <w:sz w:val="24"/>
                <w:szCs w:val="24"/>
                <w:lang w:val="uk-UA"/>
              </w:rPr>
              <w:t>workshop.h</w:t>
            </w:r>
            <w:proofErr w:type="spellEnd"/>
          </w:p>
        </w:tc>
        <w:tc>
          <w:tcPr>
            <w:tcW w:w="2077" w:type="dxa"/>
          </w:tcPr>
          <w:p w14:paraId="4FB586DA" w14:textId="526ADF75" w:rsidR="002D4609" w:rsidRPr="004B3512" w:rsidRDefault="002D4609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Клас меблевого цеху</w:t>
            </w:r>
          </w:p>
        </w:tc>
      </w:tr>
      <w:tr w:rsidR="002D4609" w14:paraId="43D055C9" w14:textId="77777777" w:rsidTr="001F7DF7">
        <w:trPr>
          <w:trHeight w:val="1500"/>
        </w:trPr>
        <w:tc>
          <w:tcPr>
            <w:tcW w:w="484" w:type="dxa"/>
            <w:vMerge/>
          </w:tcPr>
          <w:p w14:paraId="50BE06F3" w14:textId="77777777" w:rsidR="002D4609" w:rsidRPr="004B3512" w:rsidRDefault="002D4609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251D6CA7" w14:textId="77777777" w:rsidR="002D4609" w:rsidRDefault="002D4609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922" w:type="dxa"/>
          </w:tcPr>
          <w:p w14:paraId="74DDFB03" w14:textId="7F92516C" w:rsidR="002D4609" w:rsidRPr="004B3512" w:rsidRDefault="002D4609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2D4609">
              <w:rPr>
                <w:rFonts w:ascii="Times New Roman" w:hAnsi="Times New Roman"/>
                <w:sz w:val="24"/>
                <w:szCs w:val="24"/>
                <w:lang w:val="uk-UA"/>
              </w:rPr>
              <w:t>Сontainer</w:t>
            </w:r>
            <w:proofErr w:type="spellEnd"/>
          </w:p>
        </w:tc>
        <w:tc>
          <w:tcPr>
            <w:tcW w:w="2096" w:type="dxa"/>
          </w:tcPr>
          <w:p w14:paraId="02F392B6" w14:textId="6D780D52" w:rsidR="002D4609" w:rsidRPr="004B3512" w:rsidRDefault="002D4609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Визначення класу сутності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uk-UA"/>
              </w:rPr>
              <w:t>двозв’язноко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кільцевого списку</w:t>
            </w:r>
          </w:p>
        </w:tc>
        <w:tc>
          <w:tcPr>
            <w:tcW w:w="1991" w:type="dxa"/>
          </w:tcPr>
          <w:p w14:paraId="555003E4" w14:textId="73F0F611" w:rsidR="002D4609" w:rsidRPr="001F7939" w:rsidRDefault="002D4609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1F7939">
              <w:rPr>
                <w:rFonts w:ascii="Times New Roman" w:hAnsi="Times New Roman"/>
                <w:sz w:val="24"/>
                <w:szCs w:val="24"/>
                <w:lang w:val="uk-UA"/>
              </w:rPr>
              <w:t>fstream</w:t>
            </w:r>
            <w:proofErr w:type="spellEnd"/>
          </w:p>
        </w:tc>
        <w:tc>
          <w:tcPr>
            <w:tcW w:w="2077" w:type="dxa"/>
          </w:tcPr>
          <w:p w14:paraId="79B22F5F" w14:textId="2FD95570" w:rsidR="002D4609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Файл роботи з файловим вводом та виводом</w:t>
            </w:r>
          </w:p>
        </w:tc>
      </w:tr>
      <w:tr w:rsidR="008713FE" w14:paraId="55C1D20F" w14:textId="77777777" w:rsidTr="008713FE">
        <w:trPr>
          <w:trHeight w:val="173"/>
        </w:trPr>
        <w:tc>
          <w:tcPr>
            <w:tcW w:w="484" w:type="dxa"/>
            <w:vMerge w:val="restart"/>
          </w:tcPr>
          <w:p w14:paraId="1D6BB4E8" w14:textId="1746502F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B3512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343" w:type="dxa"/>
            <w:vMerge w:val="restart"/>
          </w:tcPr>
          <w:p w14:paraId="4807DCCE" w14:textId="761433FE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Container.</w:t>
            </w:r>
            <w:r w:rsidR="000366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cpp</w:t>
            </w:r>
            <w:proofErr w:type="spellEnd"/>
          </w:p>
        </w:tc>
        <w:tc>
          <w:tcPr>
            <w:tcW w:w="1922" w:type="dxa"/>
          </w:tcPr>
          <w:p w14:paraId="5B930341" w14:textId="2B29B57A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8713FE">
              <w:rPr>
                <w:rFonts w:ascii="Times New Roman" w:hAnsi="Times New Roman"/>
                <w:sz w:val="24"/>
                <w:szCs w:val="24"/>
                <w:lang w:val="uk-UA"/>
              </w:rPr>
              <w:t>Сontainer</w:t>
            </w:r>
            <w:proofErr w:type="spellEnd"/>
          </w:p>
        </w:tc>
        <w:tc>
          <w:tcPr>
            <w:tcW w:w="2096" w:type="dxa"/>
            <w:vMerge w:val="restart"/>
          </w:tcPr>
          <w:p w14:paraId="70AEB156" w14:textId="266FADC8" w:rsidR="008713FE" w:rsidRP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Функції реалізац</w:t>
            </w:r>
            <w:r w:rsidR="00CD796D">
              <w:rPr>
                <w:rFonts w:ascii="Times New Roman" w:hAnsi="Times New Roman"/>
                <w:sz w:val="24"/>
                <w:szCs w:val="24"/>
                <w:lang w:val="uk-UA"/>
              </w:rPr>
              <w:t>ії контейнеру для даних всіх цехів</w:t>
            </w:r>
          </w:p>
        </w:tc>
        <w:tc>
          <w:tcPr>
            <w:tcW w:w="1991" w:type="dxa"/>
            <w:vMerge w:val="restart"/>
          </w:tcPr>
          <w:p w14:paraId="5E8F6FF6" w14:textId="3B5C49AE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8713FE">
              <w:rPr>
                <w:rFonts w:ascii="Times New Roman" w:hAnsi="Times New Roman"/>
                <w:sz w:val="24"/>
                <w:szCs w:val="24"/>
                <w:lang w:val="uk-UA"/>
              </w:rPr>
              <w:t>Сontainer.h</w:t>
            </w:r>
            <w:proofErr w:type="spellEnd"/>
          </w:p>
        </w:tc>
        <w:tc>
          <w:tcPr>
            <w:tcW w:w="2077" w:type="dxa"/>
            <w:vMerge w:val="restart"/>
          </w:tcPr>
          <w:p w14:paraId="4916794D" w14:textId="2DD08B41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Клас двозв’язного кільцевого списку</w:t>
            </w:r>
          </w:p>
        </w:tc>
      </w:tr>
      <w:tr w:rsidR="008713FE" w14:paraId="78885E59" w14:textId="77777777" w:rsidTr="001F7939">
        <w:trPr>
          <w:trHeight w:val="173"/>
        </w:trPr>
        <w:tc>
          <w:tcPr>
            <w:tcW w:w="484" w:type="dxa"/>
            <w:vMerge/>
          </w:tcPr>
          <w:p w14:paraId="3F545A98" w14:textId="77777777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222440ED" w14:textId="77777777" w:rsid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922" w:type="dxa"/>
          </w:tcPr>
          <w:p w14:paraId="63DB976B" w14:textId="009137D0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8713FE">
              <w:rPr>
                <w:rFonts w:ascii="Times New Roman" w:hAnsi="Times New Roman"/>
                <w:sz w:val="24"/>
                <w:szCs w:val="24"/>
                <w:lang w:val="uk-UA"/>
              </w:rPr>
              <w:t>~</w:t>
            </w:r>
            <w:proofErr w:type="spellStart"/>
            <w:r w:rsidRPr="008713FE">
              <w:rPr>
                <w:rFonts w:ascii="Times New Roman" w:hAnsi="Times New Roman"/>
                <w:sz w:val="24"/>
                <w:szCs w:val="24"/>
                <w:lang w:val="uk-UA"/>
              </w:rPr>
              <w:t>Сontainer</w:t>
            </w:r>
            <w:proofErr w:type="spellEnd"/>
          </w:p>
        </w:tc>
        <w:tc>
          <w:tcPr>
            <w:tcW w:w="2096" w:type="dxa"/>
            <w:vMerge/>
          </w:tcPr>
          <w:p w14:paraId="7A4CBD1C" w14:textId="77777777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6CFFC1D2" w14:textId="77777777" w:rsidR="008713FE" w:rsidRP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2ABB8FCC" w14:textId="77777777" w:rsid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8713FE" w14:paraId="6F3C12C4" w14:textId="77777777" w:rsidTr="001F7939">
        <w:trPr>
          <w:trHeight w:val="173"/>
        </w:trPr>
        <w:tc>
          <w:tcPr>
            <w:tcW w:w="484" w:type="dxa"/>
            <w:vMerge/>
          </w:tcPr>
          <w:p w14:paraId="229862FC" w14:textId="77777777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4B1A31B1" w14:textId="77777777" w:rsid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922" w:type="dxa"/>
          </w:tcPr>
          <w:p w14:paraId="46F12C77" w14:textId="7E536580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8713FE">
              <w:rPr>
                <w:rFonts w:ascii="Times New Roman" w:hAnsi="Times New Roman"/>
                <w:sz w:val="24"/>
                <w:szCs w:val="24"/>
                <w:lang w:val="uk-UA"/>
              </w:rPr>
              <w:t>Push</w:t>
            </w:r>
            <w:proofErr w:type="spellEnd"/>
          </w:p>
        </w:tc>
        <w:tc>
          <w:tcPr>
            <w:tcW w:w="2096" w:type="dxa"/>
            <w:vMerge/>
          </w:tcPr>
          <w:p w14:paraId="2D43B0EA" w14:textId="77777777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18E6D920" w14:textId="77777777" w:rsidR="008713FE" w:rsidRP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6B246B7A" w14:textId="77777777" w:rsid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8713FE" w14:paraId="504C4448" w14:textId="77777777" w:rsidTr="001F7939">
        <w:trPr>
          <w:trHeight w:val="173"/>
        </w:trPr>
        <w:tc>
          <w:tcPr>
            <w:tcW w:w="484" w:type="dxa"/>
            <w:vMerge/>
          </w:tcPr>
          <w:p w14:paraId="6EA8D552" w14:textId="77777777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5E0CAF30" w14:textId="77777777" w:rsid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922" w:type="dxa"/>
          </w:tcPr>
          <w:p w14:paraId="27A99CC8" w14:textId="16F40B03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8713FE">
              <w:rPr>
                <w:rFonts w:ascii="Times New Roman" w:hAnsi="Times New Roman"/>
                <w:sz w:val="24"/>
                <w:szCs w:val="24"/>
                <w:lang w:val="uk-UA"/>
              </w:rPr>
              <w:t>Pop</w:t>
            </w:r>
            <w:proofErr w:type="spellEnd"/>
          </w:p>
        </w:tc>
        <w:tc>
          <w:tcPr>
            <w:tcW w:w="2096" w:type="dxa"/>
            <w:vMerge/>
          </w:tcPr>
          <w:p w14:paraId="30F05E0D" w14:textId="77777777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1054F7CF" w14:textId="77777777" w:rsidR="008713FE" w:rsidRP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26B386EF" w14:textId="77777777" w:rsid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8713FE" w14:paraId="4DE82E44" w14:textId="77777777" w:rsidTr="001F7939">
        <w:trPr>
          <w:trHeight w:val="173"/>
        </w:trPr>
        <w:tc>
          <w:tcPr>
            <w:tcW w:w="484" w:type="dxa"/>
            <w:vMerge/>
          </w:tcPr>
          <w:p w14:paraId="18E4669C" w14:textId="77777777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0D412A18" w14:textId="77777777" w:rsid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922" w:type="dxa"/>
          </w:tcPr>
          <w:p w14:paraId="17F88FC5" w14:textId="6E8265FA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8713FE">
              <w:rPr>
                <w:rFonts w:ascii="Times New Roman" w:hAnsi="Times New Roman"/>
                <w:sz w:val="24"/>
                <w:szCs w:val="24"/>
                <w:lang w:val="uk-UA"/>
              </w:rPr>
              <w:t>Count_elements</w:t>
            </w:r>
            <w:proofErr w:type="spellEnd"/>
          </w:p>
        </w:tc>
        <w:tc>
          <w:tcPr>
            <w:tcW w:w="2096" w:type="dxa"/>
            <w:vMerge/>
          </w:tcPr>
          <w:p w14:paraId="35B0431F" w14:textId="77777777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460BCBD6" w14:textId="77777777" w:rsidR="008713FE" w:rsidRP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4D97A6D6" w14:textId="77777777" w:rsid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8713FE" w14:paraId="4902E23D" w14:textId="77777777" w:rsidTr="001F7939">
        <w:trPr>
          <w:trHeight w:val="173"/>
        </w:trPr>
        <w:tc>
          <w:tcPr>
            <w:tcW w:w="484" w:type="dxa"/>
            <w:vMerge/>
          </w:tcPr>
          <w:p w14:paraId="5F43CE54" w14:textId="77777777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474F4E5F" w14:textId="77777777" w:rsid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922" w:type="dxa"/>
          </w:tcPr>
          <w:p w14:paraId="487E74E4" w14:textId="53BDFB13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8713FE">
              <w:rPr>
                <w:rFonts w:ascii="Times New Roman" w:hAnsi="Times New Roman"/>
                <w:sz w:val="24"/>
                <w:szCs w:val="24"/>
                <w:lang w:val="uk-UA"/>
              </w:rPr>
              <w:t>Print</w:t>
            </w:r>
            <w:proofErr w:type="spellEnd"/>
          </w:p>
        </w:tc>
        <w:tc>
          <w:tcPr>
            <w:tcW w:w="2096" w:type="dxa"/>
            <w:vMerge/>
          </w:tcPr>
          <w:p w14:paraId="36573BA0" w14:textId="77777777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4B973913" w14:textId="77777777" w:rsidR="008713FE" w:rsidRP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0375607A" w14:textId="77777777" w:rsid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8713FE" w14:paraId="02444088" w14:textId="77777777" w:rsidTr="001F7939">
        <w:trPr>
          <w:trHeight w:val="173"/>
        </w:trPr>
        <w:tc>
          <w:tcPr>
            <w:tcW w:w="484" w:type="dxa"/>
            <w:vMerge/>
          </w:tcPr>
          <w:p w14:paraId="0EAE27AA" w14:textId="77777777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4A344EA4" w14:textId="77777777" w:rsid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922" w:type="dxa"/>
          </w:tcPr>
          <w:p w14:paraId="53B9D806" w14:textId="484FC78F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8713FE">
              <w:rPr>
                <w:rFonts w:ascii="Times New Roman" w:hAnsi="Times New Roman"/>
                <w:sz w:val="24"/>
                <w:szCs w:val="24"/>
                <w:lang w:val="uk-UA"/>
              </w:rPr>
              <w:t>Delete_element</w:t>
            </w:r>
            <w:proofErr w:type="spellEnd"/>
          </w:p>
        </w:tc>
        <w:tc>
          <w:tcPr>
            <w:tcW w:w="2096" w:type="dxa"/>
            <w:vMerge/>
          </w:tcPr>
          <w:p w14:paraId="1BA12DFB" w14:textId="77777777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116DBAD2" w14:textId="77777777" w:rsidR="008713FE" w:rsidRP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39A4CC74" w14:textId="77777777" w:rsid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8713FE" w14:paraId="7DE9B358" w14:textId="77777777" w:rsidTr="001F7939">
        <w:trPr>
          <w:trHeight w:val="173"/>
        </w:trPr>
        <w:tc>
          <w:tcPr>
            <w:tcW w:w="484" w:type="dxa"/>
            <w:vMerge/>
          </w:tcPr>
          <w:p w14:paraId="0F6C5256" w14:textId="77777777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499F782C" w14:textId="77777777" w:rsid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922" w:type="dxa"/>
          </w:tcPr>
          <w:p w14:paraId="05D2130B" w14:textId="6C1A303E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8713FE">
              <w:rPr>
                <w:rFonts w:ascii="Times New Roman" w:hAnsi="Times New Roman"/>
                <w:sz w:val="24"/>
                <w:szCs w:val="24"/>
                <w:lang w:val="uk-UA"/>
              </w:rPr>
              <w:t>Save</w:t>
            </w:r>
            <w:proofErr w:type="spellEnd"/>
          </w:p>
        </w:tc>
        <w:tc>
          <w:tcPr>
            <w:tcW w:w="2096" w:type="dxa"/>
            <w:vMerge/>
          </w:tcPr>
          <w:p w14:paraId="6731456A" w14:textId="77777777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6840EB17" w14:textId="77777777" w:rsidR="008713FE" w:rsidRP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1D87CDAA" w14:textId="77777777" w:rsid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8713FE" w14:paraId="1A84CCC8" w14:textId="77777777" w:rsidTr="001F7939">
        <w:trPr>
          <w:trHeight w:val="173"/>
        </w:trPr>
        <w:tc>
          <w:tcPr>
            <w:tcW w:w="484" w:type="dxa"/>
            <w:vMerge/>
          </w:tcPr>
          <w:p w14:paraId="099226D7" w14:textId="77777777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46E8C0ED" w14:textId="77777777" w:rsid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922" w:type="dxa"/>
          </w:tcPr>
          <w:p w14:paraId="6A3E0E20" w14:textId="3E62B988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8713FE">
              <w:rPr>
                <w:rFonts w:ascii="Times New Roman" w:hAnsi="Times New Roman"/>
                <w:sz w:val="24"/>
                <w:szCs w:val="24"/>
                <w:lang w:val="uk-UA"/>
              </w:rPr>
              <w:t>Load</w:t>
            </w:r>
            <w:proofErr w:type="spellEnd"/>
          </w:p>
        </w:tc>
        <w:tc>
          <w:tcPr>
            <w:tcW w:w="2096" w:type="dxa"/>
            <w:vMerge/>
          </w:tcPr>
          <w:p w14:paraId="69B0CD25" w14:textId="77777777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3EBAF762" w14:textId="77777777" w:rsidR="008713FE" w:rsidRP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25B13681" w14:textId="77777777" w:rsid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8713FE" w14:paraId="0851DFD6" w14:textId="77777777" w:rsidTr="001F7939">
        <w:trPr>
          <w:trHeight w:val="173"/>
        </w:trPr>
        <w:tc>
          <w:tcPr>
            <w:tcW w:w="484" w:type="dxa"/>
            <w:vMerge/>
          </w:tcPr>
          <w:p w14:paraId="73B0C6EE" w14:textId="77777777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5FCC9417" w14:textId="77777777" w:rsid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922" w:type="dxa"/>
          </w:tcPr>
          <w:p w14:paraId="465A2B78" w14:textId="023CE3D8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8713FE">
              <w:rPr>
                <w:rFonts w:ascii="Times New Roman" w:hAnsi="Times New Roman"/>
                <w:sz w:val="24"/>
                <w:szCs w:val="24"/>
                <w:lang w:val="uk-UA"/>
              </w:rPr>
              <w:t>Sort_elements</w:t>
            </w:r>
            <w:proofErr w:type="spellEnd"/>
            <w:r w:rsidRPr="008713FE">
              <w:rPr>
                <w:rFonts w:ascii="Times New Roman" w:hAnsi="Times New Roman"/>
                <w:sz w:val="24"/>
                <w:szCs w:val="24"/>
                <w:lang w:val="uk-UA"/>
              </w:rPr>
              <w:t>_</w:t>
            </w:r>
            <w:r w:rsidR="00CD796D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713FE">
              <w:rPr>
                <w:rFonts w:ascii="Times New Roman" w:hAnsi="Times New Roman"/>
                <w:sz w:val="24"/>
                <w:szCs w:val="24"/>
                <w:lang w:val="uk-UA"/>
              </w:rPr>
              <w:t>by_title</w:t>
            </w:r>
            <w:proofErr w:type="spellEnd"/>
          </w:p>
        </w:tc>
        <w:tc>
          <w:tcPr>
            <w:tcW w:w="2096" w:type="dxa"/>
            <w:vMerge/>
          </w:tcPr>
          <w:p w14:paraId="0C4270C4" w14:textId="77777777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6BECBE55" w14:textId="77777777" w:rsidR="008713FE" w:rsidRP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744EA661" w14:textId="77777777" w:rsid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8713FE" w14:paraId="70DF7C08" w14:textId="77777777" w:rsidTr="001F7939">
        <w:trPr>
          <w:trHeight w:val="173"/>
        </w:trPr>
        <w:tc>
          <w:tcPr>
            <w:tcW w:w="484" w:type="dxa"/>
            <w:vMerge/>
          </w:tcPr>
          <w:p w14:paraId="4804CD50" w14:textId="77777777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7B455538" w14:textId="77777777" w:rsid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922" w:type="dxa"/>
          </w:tcPr>
          <w:p w14:paraId="2DE33969" w14:textId="3867B842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8713FE">
              <w:rPr>
                <w:rFonts w:ascii="Times New Roman" w:hAnsi="Times New Roman"/>
                <w:sz w:val="24"/>
                <w:szCs w:val="24"/>
                <w:lang w:val="uk-UA"/>
              </w:rPr>
              <w:t>Count_capacity</w:t>
            </w:r>
            <w:proofErr w:type="spellEnd"/>
          </w:p>
        </w:tc>
        <w:tc>
          <w:tcPr>
            <w:tcW w:w="2096" w:type="dxa"/>
            <w:vMerge/>
          </w:tcPr>
          <w:p w14:paraId="011E3290" w14:textId="77777777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7E866160" w14:textId="77777777" w:rsidR="008713FE" w:rsidRP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0452A062" w14:textId="77777777" w:rsid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8713FE" w14:paraId="323E052B" w14:textId="77777777" w:rsidTr="001F7939">
        <w:trPr>
          <w:trHeight w:val="173"/>
        </w:trPr>
        <w:tc>
          <w:tcPr>
            <w:tcW w:w="484" w:type="dxa"/>
            <w:vMerge/>
          </w:tcPr>
          <w:p w14:paraId="48A63418" w14:textId="77777777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2B2959DB" w14:textId="77777777" w:rsid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1922" w:type="dxa"/>
          </w:tcPr>
          <w:p w14:paraId="6C68F7EE" w14:textId="48BD33A6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8713FE">
              <w:rPr>
                <w:rFonts w:ascii="Times New Roman" w:hAnsi="Times New Roman"/>
                <w:sz w:val="24"/>
                <w:szCs w:val="24"/>
                <w:lang w:val="uk-UA"/>
              </w:rPr>
              <w:t>Delete_all</w:t>
            </w:r>
            <w:proofErr w:type="spellEnd"/>
          </w:p>
        </w:tc>
        <w:tc>
          <w:tcPr>
            <w:tcW w:w="2096" w:type="dxa"/>
            <w:vMerge/>
          </w:tcPr>
          <w:p w14:paraId="11FC4958" w14:textId="77777777" w:rsidR="008713FE" w:rsidRPr="004B3512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16966D65" w14:textId="77777777" w:rsidR="008713FE" w:rsidRP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23EF668D" w14:textId="77777777" w:rsidR="008713FE" w:rsidRDefault="008713FE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77F53" w14:paraId="4397C8B4" w14:textId="77777777" w:rsidTr="001F7939">
        <w:tc>
          <w:tcPr>
            <w:tcW w:w="484" w:type="dxa"/>
          </w:tcPr>
          <w:p w14:paraId="07A45A9A" w14:textId="7F7ECB79" w:rsidR="00177F53" w:rsidRPr="004B3512" w:rsidRDefault="00177F53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B3512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343" w:type="dxa"/>
          </w:tcPr>
          <w:p w14:paraId="47346E8E" w14:textId="2412076A" w:rsidR="00177F53" w:rsidRPr="00CD796D" w:rsidRDefault="00CD796D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 w:rsidRPr="00CD796D">
              <w:rPr>
                <w:rFonts w:ascii="Times New Roman" w:hAnsi="Times New Roman"/>
                <w:sz w:val="24"/>
                <w:szCs w:val="24"/>
                <w:lang w:val="uk-UA"/>
              </w:rPr>
              <w:t>Sewing</w:t>
            </w:r>
            <w:proofErr w:type="spellEnd"/>
            <w:r w:rsidRPr="00CD796D">
              <w:rPr>
                <w:rFonts w:ascii="Times New Roman" w:hAnsi="Times New Roman"/>
                <w:sz w:val="24"/>
                <w:szCs w:val="24"/>
                <w:lang w:val="uk-UA"/>
              </w:rPr>
              <w:t>_</w:t>
            </w:r>
            <w:r w:rsidR="00C3180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CD796D">
              <w:rPr>
                <w:rFonts w:ascii="Times New Roman" w:hAnsi="Times New Roman"/>
                <w:sz w:val="24"/>
                <w:szCs w:val="24"/>
                <w:lang w:val="uk-UA"/>
              </w:rPr>
              <w:t>workshop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>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h</w:t>
            </w:r>
          </w:p>
        </w:tc>
        <w:tc>
          <w:tcPr>
            <w:tcW w:w="1922" w:type="dxa"/>
          </w:tcPr>
          <w:p w14:paraId="401324C8" w14:textId="104355BD" w:rsidR="00177F53" w:rsidRPr="00CD796D" w:rsidRDefault="00CD796D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D796D">
              <w:rPr>
                <w:rFonts w:ascii="Times New Roman" w:hAnsi="Times New Roman"/>
                <w:sz w:val="24"/>
                <w:szCs w:val="24"/>
                <w:lang w:val="en-US"/>
              </w:rPr>
              <w:t>Sewing_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CD796D">
              <w:rPr>
                <w:rFonts w:ascii="Times New Roman" w:hAnsi="Times New Roman"/>
                <w:sz w:val="24"/>
                <w:szCs w:val="24"/>
                <w:lang w:val="en-US"/>
              </w:rPr>
              <w:t>workshop</w:t>
            </w:r>
          </w:p>
        </w:tc>
        <w:tc>
          <w:tcPr>
            <w:tcW w:w="2096" w:type="dxa"/>
          </w:tcPr>
          <w:p w14:paraId="418228A9" w14:textId="7E9FB829" w:rsidR="00177F53" w:rsidRPr="00C31801" w:rsidRDefault="00C3180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значення класу сутності цеху пошиття одягу</w:t>
            </w:r>
          </w:p>
        </w:tc>
        <w:tc>
          <w:tcPr>
            <w:tcW w:w="1991" w:type="dxa"/>
          </w:tcPr>
          <w:p w14:paraId="301E92F7" w14:textId="530D2B0E" w:rsidR="00177F53" w:rsidRPr="004B3512" w:rsidRDefault="00CD796D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CD796D">
              <w:rPr>
                <w:rFonts w:ascii="Times New Roman" w:hAnsi="Times New Roman"/>
                <w:sz w:val="24"/>
                <w:szCs w:val="24"/>
                <w:lang w:val="uk-UA"/>
              </w:rPr>
              <w:t>Workshop.h</w:t>
            </w:r>
            <w:proofErr w:type="spellEnd"/>
          </w:p>
        </w:tc>
        <w:tc>
          <w:tcPr>
            <w:tcW w:w="2077" w:type="dxa"/>
          </w:tcPr>
          <w:p w14:paraId="7EDA8D4E" w14:textId="5E3D2895" w:rsidR="00177F53" w:rsidRPr="004B3512" w:rsidRDefault="00CD796D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бстрактний клас цеху</w:t>
            </w:r>
          </w:p>
        </w:tc>
      </w:tr>
      <w:tr w:rsidR="00771C61" w14:paraId="3C41A212" w14:textId="77777777" w:rsidTr="00771C61">
        <w:trPr>
          <w:trHeight w:val="167"/>
        </w:trPr>
        <w:tc>
          <w:tcPr>
            <w:tcW w:w="484" w:type="dxa"/>
            <w:vMerge w:val="restart"/>
          </w:tcPr>
          <w:p w14:paraId="30FB8D24" w14:textId="3E50EE33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B3512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343" w:type="dxa"/>
            <w:vMerge w:val="restart"/>
          </w:tcPr>
          <w:p w14:paraId="3D625932" w14:textId="001BA09F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C31801">
              <w:rPr>
                <w:rFonts w:ascii="Times New Roman" w:hAnsi="Times New Roman"/>
                <w:sz w:val="24"/>
                <w:szCs w:val="24"/>
                <w:lang w:val="uk-UA"/>
              </w:rPr>
              <w:t>Sewing</w:t>
            </w:r>
            <w:proofErr w:type="spellEnd"/>
            <w:r w:rsidRPr="00C31801">
              <w:rPr>
                <w:rFonts w:ascii="Times New Roman" w:hAnsi="Times New Roman"/>
                <w:sz w:val="24"/>
                <w:szCs w:val="24"/>
                <w:lang w:val="uk-UA"/>
              </w:rPr>
              <w:t>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C31801">
              <w:rPr>
                <w:rFonts w:ascii="Times New Roman" w:hAnsi="Times New Roman"/>
                <w:sz w:val="24"/>
                <w:szCs w:val="24"/>
                <w:lang w:val="uk-UA"/>
              </w:rPr>
              <w:t>workshop</w:t>
            </w:r>
            <w:proofErr w:type="spellEnd"/>
            <w:r w:rsidRPr="00C31801">
              <w:rPr>
                <w:rFonts w:ascii="Times New Roman" w:hAnsi="Times New Roman"/>
                <w:sz w:val="24"/>
                <w:szCs w:val="24"/>
                <w:lang w:val="uk-UA"/>
              </w:rPr>
              <w:t>.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C31801">
              <w:rPr>
                <w:rFonts w:ascii="Times New Roman" w:hAnsi="Times New Roman"/>
                <w:sz w:val="24"/>
                <w:szCs w:val="24"/>
                <w:lang w:val="uk-UA"/>
              </w:rPr>
              <w:t>cpp</w:t>
            </w:r>
            <w:proofErr w:type="spellEnd"/>
          </w:p>
        </w:tc>
        <w:tc>
          <w:tcPr>
            <w:tcW w:w="1922" w:type="dxa"/>
          </w:tcPr>
          <w:p w14:paraId="3E13E6AB" w14:textId="6EF44873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771C61">
              <w:rPr>
                <w:rFonts w:ascii="Times New Roman" w:hAnsi="Times New Roman"/>
                <w:sz w:val="24"/>
                <w:szCs w:val="24"/>
                <w:lang w:val="uk-UA"/>
              </w:rPr>
              <w:t>Sewing</w:t>
            </w:r>
            <w:proofErr w:type="spellEnd"/>
            <w:r w:rsidRPr="00771C61">
              <w:rPr>
                <w:rFonts w:ascii="Times New Roman" w:hAnsi="Times New Roman"/>
                <w:sz w:val="24"/>
                <w:szCs w:val="24"/>
                <w:lang w:val="uk-UA"/>
              </w:rPr>
              <w:t>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771C61">
              <w:rPr>
                <w:rFonts w:ascii="Times New Roman" w:hAnsi="Times New Roman"/>
                <w:sz w:val="24"/>
                <w:szCs w:val="24"/>
                <w:lang w:val="uk-UA"/>
              </w:rPr>
              <w:t>workshop</w:t>
            </w:r>
            <w:proofErr w:type="spellEnd"/>
          </w:p>
        </w:tc>
        <w:tc>
          <w:tcPr>
            <w:tcW w:w="2096" w:type="dxa"/>
            <w:vMerge w:val="restart"/>
          </w:tcPr>
          <w:p w14:paraId="0104B912" w14:textId="4C4A42CB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Функції реалізації сутності цеху пошиття одягу</w:t>
            </w:r>
          </w:p>
        </w:tc>
        <w:tc>
          <w:tcPr>
            <w:tcW w:w="1991" w:type="dxa"/>
            <w:vMerge w:val="restart"/>
          </w:tcPr>
          <w:p w14:paraId="64FF32B4" w14:textId="163DBD12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771C61">
              <w:rPr>
                <w:rFonts w:ascii="Times New Roman" w:hAnsi="Times New Roman"/>
                <w:sz w:val="24"/>
                <w:szCs w:val="24"/>
                <w:lang w:val="uk-UA"/>
              </w:rPr>
              <w:t>Sewing_workshop.h</w:t>
            </w:r>
            <w:proofErr w:type="spellEnd"/>
          </w:p>
        </w:tc>
        <w:tc>
          <w:tcPr>
            <w:tcW w:w="2077" w:type="dxa"/>
            <w:vMerge w:val="restart"/>
          </w:tcPr>
          <w:p w14:paraId="0941B810" w14:textId="7640193B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Клас </w:t>
            </w:r>
            <w:r w:rsidR="003054B1">
              <w:rPr>
                <w:rFonts w:ascii="Times New Roman" w:hAnsi="Times New Roman"/>
                <w:sz w:val="24"/>
                <w:szCs w:val="24"/>
                <w:lang w:val="uk-UA"/>
              </w:rPr>
              <w:t>цеху пошиття одягу</w:t>
            </w:r>
          </w:p>
        </w:tc>
      </w:tr>
      <w:tr w:rsidR="00771C61" w14:paraId="1B6B3147" w14:textId="77777777" w:rsidTr="001F7939">
        <w:trPr>
          <w:trHeight w:val="160"/>
        </w:trPr>
        <w:tc>
          <w:tcPr>
            <w:tcW w:w="484" w:type="dxa"/>
            <w:vMerge/>
          </w:tcPr>
          <w:p w14:paraId="253C5739" w14:textId="77777777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16EAF49C" w14:textId="77777777" w:rsidR="00771C61" w:rsidRPr="00C31801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22" w:type="dxa"/>
          </w:tcPr>
          <w:p w14:paraId="4EB6C26A" w14:textId="79805889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771C61">
              <w:rPr>
                <w:rFonts w:ascii="Times New Roman" w:hAnsi="Times New Roman"/>
                <w:sz w:val="24"/>
                <w:szCs w:val="24"/>
                <w:lang w:val="uk-UA"/>
              </w:rPr>
              <w:t>Sewing</w:t>
            </w:r>
            <w:proofErr w:type="spellEnd"/>
            <w:r w:rsidRPr="00771C61">
              <w:rPr>
                <w:rFonts w:ascii="Times New Roman" w:hAnsi="Times New Roman"/>
                <w:sz w:val="24"/>
                <w:szCs w:val="24"/>
                <w:lang w:val="uk-UA"/>
              </w:rPr>
              <w:t>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771C61">
              <w:rPr>
                <w:rFonts w:ascii="Times New Roman" w:hAnsi="Times New Roman"/>
                <w:sz w:val="24"/>
                <w:szCs w:val="24"/>
                <w:lang w:val="uk-UA"/>
              </w:rPr>
              <w:t>workshop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з параметрами</w:t>
            </w:r>
          </w:p>
        </w:tc>
        <w:tc>
          <w:tcPr>
            <w:tcW w:w="2096" w:type="dxa"/>
            <w:vMerge/>
          </w:tcPr>
          <w:p w14:paraId="544D29C2" w14:textId="77777777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2F47DBBB" w14:textId="77777777" w:rsidR="00771C61" w:rsidRPr="00771C61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72C5701E" w14:textId="77777777" w:rsidR="00771C61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771C61" w14:paraId="724C560B" w14:textId="77777777" w:rsidTr="001F7939">
        <w:trPr>
          <w:trHeight w:val="160"/>
        </w:trPr>
        <w:tc>
          <w:tcPr>
            <w:tcW w:w="484" w:type="dxa"/>
            <w:vMerge/>
          </w:tcPr>
          <w:p w14:paraId="7A4E265D" w14:textId="77777777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2322B91F" w14:textId="77777777" w:rsidR="00771C61" w:rsidRPr="00C31801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22" w:type="dxa"/>
          </w:tcPr>
          <w:p w14:paraId="06248D24" w14:textId="1E7D419C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71C61">
              <w:rPr>
                <w:rFonts w:ascii="Times New Roman" w:hAnsi="Times New Roman"/>
                <w:sz w:val="24"/>
                <w:szCs w:val="24"/>
                <w:lang w:val="uk-UA"/>
              </w:rPr>
              <w:t>~</w:t>
            </w:r>
            <w:proofErr w:type="spellStart"/>
            <w:r w:rsidRPr="00771C61">
              <w:rPr>
                <w:rFonts w:ascii="Times New Roman" w:hAnsi="Times New Roman"/>
                <w:sz w:val="24"/>
                <w:szCs w:val="24"/>
                <w:lang w:val="uk-UA"/>
              </w:rPr>
              <w:t>Sewing</w:t>
            </w:r>
            <w:proofErr w:type="spellEnd"/>
            <w:r w:rsidRPr="00771C61">
              <w:rPr>
                <w:rFonts w:ascii="Times New Roman" w:hAnsi="Times New Roman"/>
                <w:sz w:val="24"/>
                <w:szCs w:val="24"/>
                <w:lang w:val="uk-UA"/>
              </w:rPr>
              <w:t>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771C61">
              <w:rPr>
                <w:rFonts w:ascii="Times New Roman" w:hAnsi="Times New Roman"/>
                <w:sz w:val="24"/>
                <w:szCs w:val="24"/>
                <w:lang w:val="uk-UA"/>
              </w:rPr>
              <w:t>workshop</w:t>
            </w:r>
            <w:proofErr w:type="spellEnd"/>
          </w:p>
        </w:tc>
        <w:tc>
          <w:tcPr>
            <w:tcW w:w="2096" w:type="dxa"/>
            <w:vMerge/>
          </w:tcPr>
          <w:p w14:paraId="43475E5E" w14:textId="77777777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23FC1025" w14:textId="77777777" w:rsidR="00771C61" w:rsidRPr="00771C61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180426AC" w14:textId="77777777" w:rsidR="00771C61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771C61" w14:paraId="38E42D18" w14:textId="77777777" w:rsidTr="001F7939">
        <w:trPr>
          <w:trHeight w:val="160"/>
        </w:trPr>
        <w:tc>
          <w:tcPr>
            <w:tcW w:w="484" w:type="dxa"/>
            <w:vMerge/>
          </w:tcPr>
          <w:p w14:paraId="758DE1B9" w14:textId="77777777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5F196E9D" w14:textId="77777777" w:rsidR="00771C61" w:rsidRPr="00C31801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22" w:type="dxa"/>
          </w:tcPr>
          <w:p w14:paraId="6DB57957" w14:textId="1C27BE36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771C61">
              <w:rPr>
                <w:rFonts w:ascii="Times New Roman" w:hAnsi="Times New Roman"/>
                <w:sz w:val="24"/>
                <w:szCs w:val="24"/>
                <w:lang w:val="uk-UA"/>
              </w:rPr>
              <w:t>Get_fabric</w:t>
            </w:r>
            <w:proofErr w:type="spellEnd"/>
          </w:p>
        </w:tc>
        <w:tc>
          <w:tcPr>
            <w:tcW w:w="2096" w:type="dxa"/>
            <w:vMerge/>
          </w:tcPr>
          <w:p w14:paraId="65FCE58E" w14:textId="77777777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31FF689B" w14:textId="77777777" w:rsidR="00771C61" w:rsidRPr="00771C61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2E5CCAFE" w14:textId="77777777" w:rsidR="00771C61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771C61" w14:paraId="484DB89F" w14:textId="77777777" w:rsidTr="001F7939">
        <w:trPr>
          <w:trHeight w:val="160"/>
        </w:trPr>
        <w:tc>
          <w:tcPr>
            <w:tcW w:w="484" w:type="dxa"/>
            <w:vMerge/>
          </w:tcPr>
          <w:p w14:paraId="24A2BBC0" w14:textId="77777777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120979E9" w14:textId="77777777" w:rsidR="00771C61" w:rsidRPr="00C31801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22" w:type="dxa"/>
          </w:tcPr>
          <w:p w14:paraId="1096AC39" w14:textId="3731A875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771C61">
              <w:rPr>
                <w:rFonts w:ascii="Times New Roman" w:hAnsi="Times New Roman"/>
                <w:sz w:val="24"/>
                <w:szCs w:val="24"/>
                <w:lang w:val="uk-UA"/>
              </w:rPr>
              <w:t>Get_rolls</w:t>
            </w:r>
            <w:proofErr w:type="spellEnd"/>
          </w:p>
        </w:tc>
        <w:tc>
          <w:tcPr>
            <w:tcW w:w="2096" w:type="dxa"/>
            <w:vMerge/>
          </w:tcPr>
          <w:p w14:paraId="7F59D29B" w14:textId="77777777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33F18496" w14:textId="77777777" w:rsidR="00771C61" w:rsidRPr="00771C61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53784722" w14:textId="77777777" w:rsidR="00771C61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771C61" w14:paraId="310370E6" w14:textId="77777777" w:rsidTr="001F7939">
        <w:trPr>
          <w:trHeight w:val="160"/>
        </w:trPr>
        <w:tc>
          <w:tcPr>
            <w:tcW w:w="484" w:type="dxa"/>
            <w:vMerge/>
          </w:tcPr>
          <w:p w14:paraId="68B07A5C" w14:textId="77777777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55530A04" w14:textId="77777777" w:rsidR="00771C61" w:rsidRPr="00C31801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22" w:type="dxa"/>
          </w:tcPr>
          <w:p w14:paraId="6DB41930" w14:textId="571F2962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771C61">
              <w:rPr>
                <w:rFonts w:ascii="Times New Roman" w:hAnsi="Times New Roman"/>
                <w:sz w:val="24"/>
                <w:szCs w:val="24"/>
                <w:lang w:val="uk-UA"/>
              </w:rPr>
              <w:t>Set_fabric</w:t>
            </w:r>
            <w:proofErr w:type="spellEnd"/>
          </w:p>
        </w:tc>
        <w:tc>
          <w:tcPr>
            <w:tcW w:w="2096" w:type="dxa"/>
            <w:vMerge/>
          </w:tcPr>
          <w:p w14:paraId="31372932" w14:textId="77777777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2C34263A" w14:textId="77777777" w:rsidR="00771C61" w:rsidRPr="00771C61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67AB4859" w14:textId="77777777" w:rsidR="00771C61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771C61" w14:paraId="5241BD02" w14:textId="77777777" w:rsidTr="001F7939">
        <w:trPr>
          <w:trHeight w:val="160"/>
        </w:trPr>
        <w:tc>
          <w:tcPr>
            <w:tcW w:w="484" w:type="dxa"/>
            <w:vMerge/>
          </w:tcPr>
          <w:p w14:paraId="6C0EF6FA" w14:textId="77777777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1525C358" w14:textId="77777777" w:rsidR="00771C61" w:rsidRPr="00C31801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22" w:type="dxa"/>
          </w:tcPr>
          <w:p w14:paraId="64C3B772" w14:textId="59A08062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771C61">
              <w:rPr>
                <w:rFonts w:ascii="Times New Roman" w:hAnsi="Times New Roman"/>
                <w:sz w:val="24"/>
                <w:szCs w:val="24"/>
                <w:lang w:val="uk-UA"/>
              </w:rPr>
              <w:t>Set_rolls</w:t>
            </w:r>
            <w:proofErr w:type="spellEnd"/>
          </w:p>
        </w:tc>
        <w:tc>
          <w:tcPr>
            <w:tcW w:w="2096" w:type="dxa"/>
            <w:vMerge/>
          </w:tcPr>
          <w:p w14:paraId="43617E42" w14:textId="77777777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0E358EC2" w14:textId="77777777" w:rsidR="00771C61" w:rsidRPr="00771C61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37B267B8" w14:textId="77777777" w:rsidR="00771C61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771C61" w14:paraId="67996722" w14:textId="77777777" w:rsidTr="001F7939">
        <w:trPr>
          <w:trHeight w:val="160"/>
        </w:trPr>
        <w:tc>
          <w:tcPr>
            <w:tcW w:w="484" w:type="dxa"/>
            <w:vMerge/>
          </w:tcPr>
          <w:p w14:paraId="3EFCD449" w14:textId="77777777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0468D734" w14:textId="77777777" w:rsidR="00771C61" w:rsidRPr="00C31801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22" w:type="dxa"/>
          </w:tcPr>
          <w:p w14:paraId="4514A1D5" w14:textId="4A9DEC81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771C61">
              <w:rPr>
                <w:rFonts w:ascii="Times New Roman" w:hAnsi="Times New Roman"/>
                <w:sz w:val="24"/>
                <w:szCs w:val="24"/>
                <w:lang w:val="uk-UA"/>
              </w:rPr>
              <w:t>operator</w:t>
            </w:r>
            <w:proofErr w:type="spellEnd"/>
            <w:r w:rsidRPr="00771C61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&gt;&gt;</w:t>
            </w:r>
          </w:p>
        </w:tc>
        <w:tc>
          <w:tcPr>
            <w:tcW w:w="2096" w:type="dxa"/>
            <w:vMerge/>
          </w:tcPr>
          <w:p w14:paraId="43914E35" w14:textId="77777777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38721B53" w14:textId="77777777" w:rsidR="00771C61" w:rsidRPr="00771C61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0C8F115A" w14:textId="77777777" w:rsidR="00771C61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771C61" w14:paraId="42EE6B0A" w14:textId="77777777" w:rsidTr="001F7939">
        <w:trPr>
          <w:trHeight w:val="160"/>
        </w:trPr>
        <w:tc>
          <w:tcPr>
            <w:tcW w:w="484" w:type="dxa"/>
            <w:vMerge/>
          </w:tcPr>
          <w:p w14:paraId="03168176" w14:textId="77777777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117133E2" w14:textId="77777777" w:rsidR="00771C61" w:rsidRPr="00C31801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22" w:type="dxa"/>
          </w:tcPr>
          <w:p w14:paraId="3EE0186E" w14:textId="218AA85B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771C61">
              <w:rPr>
                <w:rFonts w:ascii="Times New Roman" w:hAnsi="Times New Roman"/>
                <w:sz w:val="24"/>
                <w:szCs w:val="24"/>
                <w:lang w:val="uk-UA"/>
              </w:rPr>
              <w:t>operator</w:t>
            </w:r>
            <w:proofErr w:type="spellEnd"/>
            <w:r w:rsidRPr="00771C61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&lt;&lt;</w:t>
            </w:r>
          </w:p>
        </w:tc>
        <w:tc>
          <w:tcPr>
            <w:tcW w:w="2096" w:type="dxa"/>
            <w:vMerge/>
          </w:tcPr>
          <w:p w14:paraId="36160EB3" w14:textId="77777777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073EC199" w14:textId="77777777" w:rsidR="00771C61" w:rsidRPr="00771C61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0D95B286" w14:textId="77777777" w:rsidR="00771C61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771C61" w14:paraId="11350733" w14:textId="77777777" w:rsidTr="001F7939">
        <w:trPr>
          <w:trHeight w:val="160"/>
        </w:trPr>
        <w:tc>
          <w:tcPr>
            <w:tcW w:w="484" w:type="dxa"/>
            <w:vMerge/>
          </w:tcPr>
          <w:p w14:paraId="4F8D267D" w14:textId="77777777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750A6AAA" w14:textId="77777777" w:rsidR="00771C61" w:rsidRPr="00C31801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22" w:type="dxa"/>
          </w:tcPr>
          <w:p w14:paraId="2BAAF31F" w14:textId="2602077E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771C61">
              <w:rPr>
                <w:rFonts w:ascii="Times New Roman" w:hAnsi="Times New Roman"/>
                <w:sz w:val="24"/>
                <w:szCs w:val="24"/>
                <w:lang w:val="uk-UA"/>
              </w:rPr>
              <w:t>Print_workshop</w:t>
            </w:r>
            <w:proofErr w:type="spellEnd"/>
          </w:p>
        </w:tc>
        <w:tc>
          <w:tcPr>
            <w:tcW w:w="2096" w:type="dxa"/>
            <w:vMerge/>
          </w:tcPr>
          <w:p w14:paraId="583DAD60" w14:textId="77777777" w:rsidR="00771C61" w:rsidRPr="004B3512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51310FCB" w14:textId="77777777" w:rsidR="00771C61" w:rsidRPr="00771C61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6237C95E" w14:textId="77777777" w:rsidR="00771C61" w:rsidRDefault="00771C6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177F53" w14:paraId="2B1A71AE" w14:textId="77777777" w:rsidTr="001F7939">
        <w:tc>
          <w:tcPr>
            <w:tcW w:w="484" w:type="dxa"/>
          </w:tcPr>
          <w:p w14:paraId="3CF36D0C" w14:textId="41CEDD24" w:rsidR="00177F53" w:rsidRPr="004B3512" w:rsidRDefault="00177F53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B3512">
              <w:rPr>
                <w:rFonts w:ascii="Times New Roman" w:hAnsi="Times New Roman"/>
                <w:sz w:val="24"/>
                <w:szCs w:val="24"/>
                <w:lang w:val="uk-UA"/>
              </w:rPr>
              <w:t>8</w:t>
            </w:r>
          </w:p>
        </w:tc>
        <w:tc>
          <w:tcPr>
            <w:tcW w:w="1343" w:type="dxa"/>
          </w:tcPr>
          <w:p w14:paraId="61AB3D66" w14:textId="62A9852F" w:rsidR="00177F53" w:rsidRPr="003054B1" w:rsidRDefault="003054B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 w:rsidRPr="003054B1">
              <w:rPr>
                <w:rFonts w:ascii="Times New Roman" w:hAnsi="Times New Roman"/>
                <w:sz w:val="24"/>
                <w:szCs w:val="24"/>
                <w:lang w:val="uk-UA"/>
              </w:rPr>
              <w:t>Furniture_workshop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>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h</w:t>
            </w:r>
          </w:p>
        </w:tc>
        <w:tc>
          <w:tcPr>
            <w:tcW w:w="1922" w:type="dxa"/>
          </w:tcPr>
          <w:p w14:paraId="0ACD9305" w14:textId="44B07527" w:rsidR="00177F53" w:rsidRPr="004B3512" w:rsidRDefault="003054B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3054B1">
              <w:rPr>
                <w:rFonts w:ascii="Times New Roman" w:hAnsi="Times New Roman"/>
                <w:sz w:val="24"/>
                <w:szCs w:val="24"/>
                <w:lang w:val="uk-UA"/>
              </w:rPr>
              <w:t>Furniture</w:t>
            </w:r>
            <w:proofErr w:type="spellEnd"/>
            <w:r w:rsidRPr="003054B1">
              <w:rPr>
                <w:rFonts w:ascii="Times New Roman" w:hAnsi="Times New Roman"/>
                <w:sz w:val="24"/>
                <w:szCs w:val="24"/>
                <w:lang w:val="uk-UA"/>
              </w:rPr>
              <w:t>_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054B1">
              <w:rPr>
                <w:rFonts w:ascii="Times New Roman" w:hAnsi="Times New Roman"/>
                <w:sz w:val="24"/>
                <w:szCs w:val="24"/>
                <w:lang w:val="uk-UA"/>
              </w:rPr>
              <w:t>workshop</w:t>
            </w:r>
            <w:proofErr w:type="spellEnd"/>
          </w:p>
        </w:tc>
        <w:tc>
          <w:tcPr>
            <w:tcW w:w="2096" w:type="dxa"/>
          </w:tcPr>
          <w:p w14:paraId="015F5C4F" w14:textId="3D369D42" w:rsidR="00177F53" w:rsidRPr="004B3512" w:rsidRDefault="003054B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значення класу сутності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меблевого цеху</w:t>
            </w:r>
          </w:p>
        </w:tc>
        <w:tc>
          <w:tcPr>
            <w:tcW w:w="1991" w:type="dxa"/>
          </w:tcPr>
          <w:p w14:paraId="3FC08F7C" w14:textId="69E1A460" w:rsidR="00177F53" w:rsidRPr="004B3512" w:rsidRDefault="003054B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3054B1">
              <w:rPr>
                <w:rFonts w:ascii="Times New Roman" w:hAnsi="Times New Roman"/>
                <w:sz w:val="24"/>
                <w:szCs w:val="24"/>
                <w:lang w:val="uk-UA"/>
              </w:rPr>
              <w:t>Workshop.h</w:t>
            </w:r>
            <w:proofErr w:type="spellEnd"/>
          </w:p>
        </w:tc>
        <w:tc>
          <w:tcPr>
            <w:tcW w:w="2077" w:type="dxa"/>
          </w:tcPr>
          <w:p w14:paraId="33C6CABB" w14:textId="2697FAB5" w:rsidR="00177F53" w:rsidRPr="004B3512" w:rsidRDefault="003054B1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бстрактний клас цеху</w:t>
            </w:r>
          </w:p>
        </w:tc>
      </w:tr>
      <w:tr w:rsidR="008C6E0B" w14:paraId="4F86C206" w14:textId="77777777" w:rsidTr="008C6E0B">
        <w:trPr>
          <w:trHeight w:val="167"/>
        </w:trPr>
        <w:tc>
          <w:tcPr>
            <w:tcW w:w="484" w:type="dxa"/>
            <w:vMerge w:val="restart"/>
          </w:tcPr>
          <w:p w14:paraId="3087E9DE" w14:textId="380673E9" w:rsidR="008C6E0B" w:rsidRPr="004B3512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B3512">
              <w:rPr>
                <w:rFonts w:ascii="Times New Roman" w:hAnsi="Times New Roman"/>
                <w:sz w:val="24"/>
                <w:szCs w:val="24"/>
                <w:lang w:val="uk-UA"/>
              </w:rPr>
              <w:t>9</w:t>
            </w:r>
          </w:p>
        </w:tc>
        <w:tc>
          <w:tcPr>
            <w:tcW w:w="1343" w:type="dxa"/>
            <w:vMerge w:val="restart"/>
          </w:tcPr>
          <w:p w14:paraId="6923B254" w14:textId="0A34B75A" w:rsidR="008C6E0B" w:rsidRPr="003054B1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 w:rsidRPr="003054B1">
              <w:rPr>
                <w:rFonts w:ascii="Times New Roman" w:hAnsi="Times New Roman"/>
                <w:sz w:val="24"/>
                <w:szCs w:val="24"/>
                <w:lang w:val="uk-UA"/>
              </w:rPr>
              <w:t>Furniture_workshop</w:t>
            </w:r>
            <w:proofErr w:type="spellEnd"/>
            <w:r w:rsidRPr="003054B1">
              <w:rPr>
                <w:rFonts w:ascii="Times New Roman" w:hAnsi="Times New Roman"/>
                <w:sz w:val="24"/>
                <w:szCs w:val="24"/>
                <w:lang w:val="uk-UA"/>
              </w:rPr>
              <w:t>.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cpp</w:t>
            </w:r>
            <w:proofErr w:type="spellEnd"/>
          </w:p>
        </w:tc>
        <w:tc>
          <w:tcPr>
            <w:tcW w:w="1922" w:type="dxa"/>
          </w:tcPr>
          <w:p w14:paraId="793ADAEA" w14:textId="67026AF6" w:rsidR="008C6E0B" w:rsidRPr="004B3512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8C6E0B">
              <w:rPr>
                <w:rFonts w:ascii="Times New Roman" w:hAnsi="Times New Roman"/>
                <w:sz w:val="24"/>
                <w:szCs w:val="24"/>
                <w:lang w:val="uk-UA"/>
              </w:rPr>
              <w:t>Furniture</w:t>
            </w:r>
            <w:proofErr w:type="spellEnd"/>
            <w:r w:rsidRPr="008C6E0B">
              <w:rPr>
                <w:rFonts w:ascii="Times New Roman" w:hAnsi="Times New Roman"/>
                <w:sz w:val="24"/>
                <w:szCs w:val="24"/>
                <w:lang w:val="uk-UA"/>
              </w:rPr>
              <w:t>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8C6E0B">
              <w:rPr>
                <w:rFonts w:ascii="Times New Roman" w:hAnsi="Times New Roman"/>
                <w:sz w:val="24"/>
                <w:szCs w:val="24"/>
                <w:lang w:val="uk-UA"/>
              </w:rPr>
              <w:t>workshop</w:t>
            </w:r>
            <w:proofErr w:type="spellEnd"/>
          </w:p>
        </w:tc>
        <w:tc>
          <w:tcPr>
            <w:tcW w:w="2096" w:type="dxa"/>
            <w:vMerge w:val="restart"/>
          </w:tcPr>
          <w:p w14:paraId="197D21B3" w14:textId="3A24A9B9" w:rsidR="008C6E0B" w:rsidRPr="004B3512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Функції реалізації сутності меблевого цеху</w:t>
            </w:r>
          </w:p>
        </w:tc>
        <w:tc>
          <w:tcPr>
            <w:tcW w:w="1991" w:type="dxa"/>
            <w:vMerge w:val="restart"/>
          </w:tcPr>
          <w:p w14:paraId="16B087C0" w14:textId="7E546B58" w:rsidR="008C6E0B" w:rsidRPr="004B3512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3054B1">
              <w:rPr>
                <w:rFonts w:ascii="Times New Roman" w:hAnsi="Times New Roman"/>
                <w:sz w:val="24"/>
                <w:szCs w:val="24"/>
                <w:lang w:val="uk-UA"/>
              </w:rPr>
              <w:t>Furniture</w:t>
            </w:r>
            <w:proofErr w:type="spellEnd"/>
            <w:r w:rsidRPr="003054B1">
              <w:rPr>
                <w:rFonts w:ascii="Times New Roman" w:hAnsi="Times New Roman"/>
                <w:sz w:val="24"/>
                <w:szCs w:val="24"/>
                <w:lang w:val="uk-UA"/>
              </w:rPr>
              <w:t>_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054B1">
              <w:rPr>
                <w:rFonts w:ascii="Times New Roman" w:hAnsi="Times New Roman"/>
                <w:sz w:val="24"/>
                <w:szCs w:val="24"/>
                <w:lang w:val="uk-UA"/>
              </w:rPr>
              <w:t>workshop.h</w:t>
            </w:r>
            <w:proofErr w:type="spellEnd"/>
          </w:p>
        </w:tc>
        <w:tc>
          <w:tcPr>
            <w:tcW w:w="2077" w:type="dxa"/>
            <w:vMerge w:val="restart"/>
          </w:tcPr>
          <w:p w14:paraId="5D5CF69B" w14:textId="57B36FE8" w:rsidR="008C6E0B" w:rsidRPr="003054B1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Клас меблевого цеху</w:t>
            </w:r>
          </w:p>
        </w:tc>
      </w:tr>
      <w:tr w:rsidR="008C6E0B" w14:paraId="0F804F42" w14:textId="77777777" w:rsidTr="001F7939">
        <w:trPr>
          <w:trHeight w:val="160"/>
        </w:trPr>
        <w:tc>
          <w:tcPr>
            <w:tcW w:w="484" w:type="dxa"/>
            <w:vMerge/>
          </w:tcPr>
          <w:p w14:paraId="4C556117" w14:textId="77777777" w:rsidR="008C6E0B" w:rsidRPr="004B3512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027A93FD" w14:textId="77777777" w:rsidR="008C6E0B" w:rsidRPr="003054B1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22" w:type="dxa"/>
          </w:tcPr>
          <w:p w14:paraId="338C0237" w14:textId="454FBAAE" w:rsidR="008C6E0B" w:rsidRPr="004B3512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8C6E0B">
              <w:rPr>
                <w:rFonts w:ascii="Times New Roman" w:hAnsi="Times New Roman"/>
                <w:sz w:val="24"/>
                <w:szCs w:val="24"/>
                <w:lang w:val="uk-UA"/>
              </w:rPr>
              <w:t>Furniture</w:t>
            </w:r>
            <w:proofErr w:type="spellEnd"/>
            <w:r w:rsidRPr="008C6E0B">
              <w:rPr>
                <w:rFonts w:ascii="Times New Roman" w:hAnsi="Times New Roman"/>
                <w:sz w:val="24"/>
                <w:szCs w:val="24"/>
                <w:lang w:val="uk-UA"/>
              </w:rPr>
              <w:t>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8C6E0B">
              <w:rPr>
                <w:rFonts w:ascii="Times New Roman" w:hAnsi="Times New Roman"/>
                <w:sz w:val="24"/>
                <w:szCs w:val="24"/>
                <w:lang w:val="uk-UA"/>
              </w:rPr>
              <w:t>workshop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з параметрами</w:t>
            </w:r>
          </w:p>
        </w:tc>
        <w:tc>
          <w:tcPr>
            <w:tcW w:w="2096" w:type="dxa"/>
            <w:vMerge/>
          </w:tcPr>
          <w:p w14:paraId="1D3DBF64" w14:textId="77777777" w:rsidR="008C6E0B" w:rsidRPr="004B3512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64E42DC7" w14:textId="77777777" w:rsidR="008C6E0B" w:rsidRPr="003054B1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20BD0BF4" w14:textId="77777777" w:rsidR="008C6E0B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8C6E0B" w14:paraId="11175E7D" w14:textId="77777777" w:rsidTr="001F7939">
        <w:trPr>
          <w:trHeight w:val="160"/>
        </w:trPr>
        <w:tc>
          <w:tcPr>
            <w:tcW w:w="484" w:type="dxa"/>
            <w:vMerge/>
          </w:tcPr>
          <w:p w14:paraId="486D529F" w14:textId="77777777" w:rsidR="008C6E0B" w:rsidRPr="004B3512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250767B8" w14:textId="77777777" w:rsidR="008C6E0B" w:rsidRPr="003054B1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22" w:type="dxa"/>
          </w:tcPr>
          <w:p w14:paraId="2822BC09" w14:textId="427E3CA5" w:rsidR="008C6E0B" w:rsidRPr="004B3512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8C6E0B">
              <w:rPr>
                <w:rFonts w:ascii="Times New Roman" w:hAnsi="Times New Roman"/>
                <w:sz w:val="24"/>
                <w:szCs w:val="24"/>
                <w:lang w:val="uk-UA"/>
              </w:rPr>
              <w:t>~</w:t>
            </w:r>
            <w:proofErr w:type="spellStart"/>
            <w:r w:rsidRPr="008C6E0B">
              <w:rPr>
                <w:rFonts w:ascii="Times New Roman" w:hAnsi="Times New Roman"/>
                <w:sz w:val="24"/>
                <w:szCs w:val="24"/>
                <w:lang w:val="uk-UA"/>
              </w:rPr>
              <w:t>Furniture</w:t>
            </w:r>
            <w:proofErr w:type="spellEnd"/>
            <w:r w:rsidRPr="008C6E0B">
              <w:rPr>
                <w:rFonts w:ascii="Times New Roman" w:hAnsi="Times New Roman"/>
                <w:sz w:val="24"/>
                <w:szCs w:val="24"/>
                <w:lang w:val="uk-UA"/>
              </w:rPr>
              <w:t>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8C6E0B">
              <w:rPr>
                <w:rFonts w:ascii="Times New Roman" w:hAnsi="Times New Roman"/>
                <w:sz w:val="24"/>
                <w:szCs w:val="24"/>
                <w:lang w:val="uk-UA"/>
              </w:rPr>
              <w:t>workshop</w:t>
            </w:r>
            <w:proofErr w:type="spellEnd"/>
          </w:p>
        </w:tc>
        <w:tc>
          <w:tcPr>
            <w:tcW w:w="2096" w:type="dxa"/>
            <w:vMerge/>
          </w:tcPr>
          <w:p w14:paraId="579475F7" w14:textId="77777777" w:rsidR="008C6E0B" w:rsidRPr="004B3512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757E769E" w14:textId="77777777" w:rsidR="008C6E0B" w:rsidRPr="003054B1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0F998F33" w14:textId="77777777" w:rsidR="008C6E0B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8C6E0B" w14:paraId="566A437E" w14:textId="77777777" w:rsidTr="001F7939">
        <w:trPr>
          <w:trHeight w:val="160"/>
        </w:trPr>
        <w:tc>
          <w:tcPr>
            <w:tcW w:w="484" w:type="dxa"/>
            <w:vMerge/>
          </w:tcPr>
          <w:p w14:paraId="48909569" w14:textId="77777777" w:rsidR="008C6E0B" w:rsidRPr="004B3512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6DC0B93B" w14:textId="77777777" w:rsidR="008C6E0B" w:rsidRPr="003054B1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22" w:type="dxa"/>
          </w:tcPr>
          <w:p w14:paraId="158EEF58" w14:textId="30C1F327" w:rsidR="008C6E0B" w:rsidRPr="004B3512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8C6E0B">
              <w:rPr>
                <w:rFonts w:ascii="Times New Roman" w:hAnsi="Times New Roman"/>
                <w:sz w:val="24"/>
                <w:szCs w:val="24"/>
                <w:lang w:val="uk-UA"/>
              </w:rPr>
              <w:t>Get_wood</w:t>
            </w:r>
            <w:proofErr w:type="spellEnd"/>
          </w:p>
        </w:tc>
        <w:tc>
          <w:tcPr>
            <w:tcW w:w="2096" w:type="dxa"/>
            <w:vMerge/>
          </w:tcPr>
          <w:p w14:paraId="2780AD74" w14:textId="77777777" w:rsidR="008C6E0B" w:rsidRPr="004B3512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0E8B149C" w14:textId="77777777" w:rsidR="008C6E0B" w:rsidRPr="003054B1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08A25381" w14:textId="77777777" w:rsidR="008C6E0B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8C6E0B" w14:paraId="3286ED10" w14:textId="77777777" w:rsidTr="001F7939">
        <w:trPr>
          <w:trHeight w:val="160"/>
        </w:trPr>
        <w:tc>
          <w:tcPr>
            <w:tcW w:w="484" w:type="dxa"/>
            <w:vMerge/>
          </w:tcPr>
          <w:p w14:paraId="45AC2B7D" w14:textId="77777777" w:rsidR="008C6E0B" w:rsidRPr="004B3512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790D37C5" w14:textId="77777777" w:rsidR="008C6E0B" w:rsidRPr="003054B1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22" w:type="dxa"/>
          </w:tcPr>
          <w:p w14:paraId="0B2166D9" w14:textId="0222A2B1" w:rsidR="008C6E0B" w:rsidRPr="004B3512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8C6E0B">
              <w:rPr>
                <w:rFonts w:ascii="Times New Roman" w:hAnsi="Times New Roman"/>
                <w:sz w:val="24"/>
                <w:szCs w:val="24"/>
                <w:lang w:val="uk-UA"/>
              </w:rPr>
              <w:t>Get_amount</w:t>
            </w:r>
            <w:proofErr w:type="spellEnd"/>
          </w:p>
        </w:tc>
        <w:tc>
          <w:tcPr>
            <w:tcW w:w="2096" w:type="dxa"/>
            <w:vMerge/>
          </w:tcPr>
          <w:p w14:paraId="1B734410" w14:textId="77777777" w:rsidR="008C6E0B" w:rsidRPr="004B3512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3006DA41" w14:textId="77777777" w:rsidR="008C6E0B" w:rsidRPr="003054B1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11EFAB2F" w14:textId="77777777" w:rsidR="008C6E0B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8C6E0B" w14:paraId="2A8BB00E" w14:textId="77777777" w:rsidTr="001F7939">
        <w:trPr>
          <w:trHeight w:val="160"/>
        </w:trPr>
        <w:tc>
          <w:tcPr>
            <w:tcW w:w="484" w:type="dxa"/>
            <w:vMerge/>
          </w:tcPr>
          <w:p w14:paraId="7D41411F" w14:textId="77777777" w:rsidR="008C6E0B" w:rsidRPr="004B3512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4B6C38F3" w14:textId="77777777" w:rsidR="008C6E0B" w:rsidRPr="003054B1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22" w:type="dxa"/>
          </w:tcPr>
          <w:p w14:paraId="11D19154" w14:textId="733D8498" w:rsidR="008C6E0B" w:rsidRPr="004B3512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8C6E0B">
              <w:rPr>
                <w:rFonts w:ascii="Times New Roman" w:hAnsi="Times New Roman"/>
                <w:sz w:val="24"/>
                <w:szCs w:val="24"/>
                <w:lang w:val="uk-UA"/>
              </w:rPr>
              <w:t>Set_wood</w:t>
            </w:r>
            <w:proofErr w:type="spellEnd"/>
          </w:p>
        </w:tc>
        <w:tc>
          <w:tcPr>
            <w:tcW w:w="2096" w:type="dxa"/>
            <w:vMerge/>
          </w:tcPr>
          <w:p w14:paraId="2FC10F32" w14:textId="77777777" w:rsidR="008C6E0B" w:rsidRPr="004B3512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1C70B62D" w14:textId="77777777" w:rsidR="008C6E0B" w:rsidRPr="003054B1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2B099AFD" w14:textId="77777777" w:rsidR="008C6E0B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8C6E0B" w14:paraId="31E4481A" w14:textId="77777777" w:rsidTr="001F7939">
        <w:trPr>
          <w:trHeight w:val="160"/>
        </w:trPr>
        <w:tc>
          <w:tcPr>
            <w:tcW w:w="484" w:type="dxa"/>
            <w:vMerge/>
          </w:tcPr>
          <w:p w14:paraId="4BEDE240" w14:textId="77777777" w:rsidR="008C6E0B" w:rsidRPr="004B3512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000D90F0" w14:textId="77777777" w:rsidR="008C6E0B" w:rsidRPr="003054B1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22" w:type="dxa"/>
          </w:tcPr>
          <w:p w14:paraId="237DF8F1" w14:textId="4E743705" w:rsidR="008C6E0B" w:rsidRPr="004B3512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8C6E0B">
              <w:rPr>
                <w:rFonts w:ascii="Times New Roman" w:hAnsi="Times New Roman"/>
                <w:sz w:val="24"/>
                <w:szCs w:val="24"/>
                <w:lang w:val="uk-UA"/>
              </w:rPr>
              <w:t>Set_amount</w:t>
            </w:r>
            <w:proofErr w:type="spellEnd"/>
          </w:p>
        </w:tc>
        <w:tc>
          <w:tcPr>
            <w:tcW w:w="2096" w:type="dxa"/>
            <w:vMerge/>
          </w:tcPr>
          <w:p w14:paraId="32C40068" w14:textId="77777777" w:rsidR="008C6E0B" w:rsidRPr="004B3512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24506881" w14:textId="77777777" w:rsidR="008C6E0B" w:rsidRPr="003054B1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3BC5E4B8" w14:textId="77777777" w:rsidR="008C6E0B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8C6E0B" w14:paraId="23BC2FEF" w14:textId="77777777" w:rsidTr="001F7939">
        <w:trPr>
          <w:trHeight w:val="160"/>
        </w:trPr>
        <w:tc>
          <w:tcPr>
            <w:tcW w:w="484" w:type="dxa"/>
            <w:vMerge/>
          </w:tcPr>
          <w:p w14:paraId="1DAEDE72" w14:textId="77777777" w:rsidR="008C6E0B" w:rsidRPr="004B3512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58987C73" w14:textId="77777777" w:rsidR="008C6E0B" w:rsidRPr="003054B1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22" w:type="dxa"/>
          </w:tcPr>
          <w:p w14:paraId="6CEB3B17" w14:textId="3C0B69D5" w:rsidR="008C6E0B" w:rsidRPr="004B3512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8C6E0B">
              <w:rPr>
                <w:rFonts w:ascii="Times New Roman" w:hAnsi="Times New Roman"/>
                <w:sz w:val="24"/>
                <w:szCs w:val="24"/>
                <w:lang w:val="uk-UA"/>
              </w:rPr>
              <w:t>operator</w:t>
            </w:r>
            <w:proofErr w:type="spellEnd"/>
            <w:r w:rsidRPr="008C6E0B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&gt;&gt;</w:t>
            </w:r>
          </w:p>
        </w:tc>
        <w:tc>
          <w:tcPr>
            <w:tcW w:w="2096" w:type="dxa"/>
            <w:vMerge/>
          </w:tcPr>
          <w:p w14:paraId="1746D01A" w14:textId="77777777" w:rsidR="008C6E0B" w:rsidRPr="004B3512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12AA3AE8" w14:textId="77777777" w:rsidR="008C6E0B" w:rsidRPr="003054B1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27A2985F" w14:textId="77777777" w:rsidR="008C6E0B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8C6E0B" w14:paraId="70B42202" w14:textId="77777777" w:rsidTr="001F7939">
        <w:trPr>
          <w:trHeight w:val="160"/>
        </w:trPr>
        <w:tc>
          <w:tcPr>
            <w:tcW w:w="484" w:type="dxa"/>
            <w:vMerge/>
          </w:tcPr>
          <w:p w14:paraId="058798E1" w14:textId="77777777" w:rsidR="008C6E0B" w:rsidRPr="004B3512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3E0093EE" w14:textId="77777777" w:rsidR="008C6E0B" w:rsidRPr="003054B1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22" w:type="dxa"/>
          </w:tcPr>
          <w:p w14:paraId="3737E109" w14:textId="48CA47A9" w:rsidR="008C6E0B" w:rsidRPr="004B3512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8C6E0B">
              <w:rPr>
                <w:rFonts w:ascii="Times New Roman" w:hAnsi="Times New Roman"/>
                <w:sz w:val="24"/>
                <w:szCs w:val="24"/>
                <w:lang w:val="uk-UA"/>
              </w:rPr>
              <w:t>operator</w:t>
            </w:r>
            <w:proofErr w:type="spellEnd"/>
            <w:r w:rsidRPr="008C6E0B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&lt;&lt;</w:t>
            </w:r>
          </w:p>
        </w:tc>
        <w:tc>
          <w:tcPr>
            <w:tcW w:w="2096" w:type="dxa"/>
            <w:vMerge/>
          </w:tcPr>
          <w:p w14:paraId="75C0EC5C" w14:textId="77777777" w:rsidR="008C6E0B" w:rsidRPr="004B3512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05387A50" w14:textId="77777777" w:rsidR="008C6E0B" w:rsidRPr="003054B1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62B91053" w14:textId="77777777" w:rsidR="008C6E0B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8C6E0B" w14:paraId="6FF5A4CF" w14:textId="77777777" w:rsidTr="001F7939">
        <w:trPr>
          <w:trHeight w:val="160"/>
        </w:trPr>
        <w:tc>
          <w:tcPr>
            <w:tcW w:w="484" w:type="dxa"/>
            <w:vMerge/>
          </w:tcPr>
          <w:p w14:paraId="4989891B" w14:textId="77777777" w:rsidR="008C6E0B" w:rsidRPr="004B3512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3C5DBDAE" w14:textId="77777777" w:rsidR="008C6E0B" w:rsidRPr="003054B1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22" w:type="dxa"/>
          </w:tcPr>
          <w:p w14:paraId="73429320" w14:textId="78ECAC25" w:rsidR="008C6E0B" w:rsidRPr="004B3512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8C6E0B">
              <w:rPr>
                <w:rFonts w:ascii="Times New Roman" w:hAnsi="Times New Roman"/>
                <w:sz w:val="24"/>
                <w:szCs w:val="24"/>
                <w:lang w:val="uk-UA"/>
              </w:rPr>
              <w:t>Print_workshop</w:t>
            </w:r>
            <w:proofErr w:type="spellEnd"/>
          </w:p>
        </w:tc>
        <w:tc>
          <w:tcPr>
            <w:tcW w:w="2096" w:type="dxa"/>
            <w:vMerge/>
          </w:tcPr>
          <w:p w14:paraId="5C132770" w14:textId="77777777" w:rsidR="008C6E0B" w:rsidRPr="004B3512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65DCD46B" w14:textId="77777777" w:rsidR="008C6E0B" w:rsidRPr="003054B1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63CDF9D1" w14:textId="77777777" w:rsidR="008C6E0B" w:rsidRDefault="008C6E0B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0D78F6" w14:paraId="60533A64" w14:textId="77777777" w:rsidTr="000D78F6">
        <w:trPr>
          <w:trHeight w:val="344"/>
        </w:trPr>
        <w:tc>
          <w:tcPr>
            <w:tcW w:w="484" w:type="dxa"/>
            <w:vMerge w:val="restart"/>
          </w:tcPr>
          <w:p w14:paraId="7FCE35F8" w14:textId="21325295" w:rsidR="000D78F6" w:rsidRPr="004B3512" w:rsidRDefault="000D78F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B3512">
              <w:rPr>
                <w:rFonts w:ascii="Times New Roman" w:hAnsi="Times New Roman"/>
                <w:sz w:val="24"/>
                <w:szCs w:val="24"/>
                <w:lang w:val="uk-UA"/>
              </w:rPr>
              <w:t>10</w:t>
            </w:r>
          </w:p>
        </w:tc>
        <w:tc>
          <w:tcPr>
            <w:tcW w:w="1343" w:type="dxa"/>
            <w:vMerge w:val="restart"/>
          </w:tcPr>
          <w:p w14:paraId="24F96A79" w14:textId="20D17B9F" w:rsidR="000D78F6" w:rsidRPr="000D78F6" w:rsidRDefault="000D78F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 w:rsidRPr="000D78F6">
              <w:rPr>
                <w:rFonts w:ascii="Times New Roman" w:hAnsi="Times New Roman"/>
                <w:sz w:val="24"/>
                <w:szCs w:val="24"/>
                <w:lang w:val="uk-UA"/>
              </w:rPr>
              <w:t>Workshop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US"/>
              </w:rPr>
              <w:t>.h</w:t>
            </w:r>
          </w:p>
        </w:tc>
        <w:tc>
          <w:tcPr>
            <w:tcW w:w="1922" w:type="dxa"/>
            <w:vMerge w:val="restart"/>
          </w:tcPr>
          <w:p w14:paraId="64618506" w14:textId="452FEBE1" w:rsidR="000D78F6" w:rsidRPr="004B3512" w:rsidRDefault="000D78F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0D78F6">
              <w:rPr>
                <w:rFonts w:ascii="Times New Roman" w:hAnsi="Times New Roman"/>
                <w:sz w:val="24"/>
                <w:szCs w:val="24"/>
                <w:lang w:val="uk-UA"/>
              </w:rPr>
              <w:t>Workshop</w:t>
            </w:r>
            <w:proofErr w:type="spellEnd"/>
          </w:p>
        </w:tc>
        <w:tc>
          <w:tcPr>
            <w:tcW w:w="2096" w:type="dxa"/>
            <w:vMerge w:val="restart"/>
          </w:tcPr>
          <w:p w14:paraId="0F7675B5" w14:textId="689DFDF5" w:rsidR="000D78F6" w:rsidRPr="000D78F6" w:rsidRDefault="000D78F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значення класу сутності абстрактного цеху</w:t>
            </w:r>
          </w:p>
        </w:tc>
        <w:tc>
          <w:tcPr>
            <w:tcW w:w="1991" w:type="dxa"/>
          </w:tcPr>
          <w:p w14:paraId="32618577" w14:textId="260D20D0" w:rsidR="000D78F6" w:rsidRPr="004B3512" w:rsidRDefault="000D78F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0D78F6">
              <w:rPr>
                <w:rFonts w:ascii="Times New Roman" w:hAnsi="Times New Roman"/>
                <w:sz w:val="24"/>
                <w:szCs w:val="24"/>
                <w:lang w:val="uk-UA"/>
              </w:rPr>
              <w:t>string</w:t>
            </w:r>
            <w:proofErr w:type="spellEnd"/>
          </w:p>
        </w:tc>
        <w:tc>
          <w:tcPr>
            <w:tcW w:w="2077" w:type="dxa"/>
          </w:tcPr>
          <w:p w14:paraId="463C41DB" w14:textId="3AEF858D" w:rsidR="000D78F6" w:rsidRPr="004B3512" w:rsidRDefault="000D78F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Файл для роботи з рядками</w:t>
            </w:r>
          </w:p>
        </w:tc>
      </w:tr>
      <w:tr w:rsidR="000D78F6" w14:paraId="5D3DE103" w14:textId="77777777" w:rsidTr="001F7939">
        <w:trPr>
          <w:trHeight w:val="343"/>
        </w:trPr>
        <w:tc>
          <w:tcPr>
            <w:tcW w:w="484" w:type="dxa"/>
            <w:vMerge/>
          </w:tcPr>
          <w:p w14:paraId="177AF194" w14:textId="77777777" w:rsidR="000D78F6" w:rsidRPr="004B3512" w:rsidRDefault="000D78F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62926B78" w14:textId="77777777" w:rsidR="000D78F6" w:rsidRPr="004B3512" w:rsidRDefault="000D78F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22" w:type="dxa"/>
            <w:vMerge/>
          </w:tcPr>
          <w:p w14:paraId="2631B6FB" w14:textId="77777777" w:rsidR="000D78F6" w:rsidRPr="004B3512" w:rsidRDefault="000D78F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96" w:type="dxa"/>
            <w:vMerge/>
          </w:tcPr>
          <w:p w14:paraId="5C459399" w14:textId="77777777" w:rsidR="000D78F6" w:rsidRPr="004B3512" w:rsidRDefault="000D78F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</w:tcPr>
          <w:p w14:paraId="743C3B4E" w14:textId="59309796" w:rsidR="000D78F6" w:rsidRPr="004B3512" w:rsidRDefault="000D78F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0D78F6">
              <w:rPr>
                <w:rFonts w:ascii="Times New Roman" w:hAnsi="Times New Roman"/>
                <w:sz w:val="24"/>
                <w:szCs w:val="24"/>
                <w:lang w:val="uk-UA"/>
              </w:rPr>
              <w:t>iostream</w:t>
            </w:r>
            <w:proofErr w:type="spellEnd"/>
          </w:p>
        </w:tc>
        <w:tc>
          <w:tcPr>
            <w:tcW w:w="2077" w:type="dxa"/>
          </w:tcPr>
          <w:p w14:paraId="45BC20AA" w14:textId="62B58436" w:rsidR="000D78F6" w:rsidRPr="004B3512" w:rsidRDefault="000D78F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Файл для роботи з потоками</w:t>
            </w:r>
          </w:p>
        </w:tc>
      </w:tr>
      <w:tr w:rsidR="00761516" w14:paraId="3B603F24" w14:textId="77777777" w:rsidTr="00761516">
        <w:trPr>
          <w:trHeight w:val="120"/>
        </w:trPr>
        <w:tc>
          <w:tcPr>
            <w:tcW w:w="484" w:type="dxa"/>
            <w:vMerge w:val="restart"/>
          </w:tcPr>
          <w:p w14:paraId="73F400F7" w14:textId="79A3DB45" w:rsidR="00761516" w:rsidRPr="004B3512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B3512">
              <w:rPr>
                <w:rFonts w:ascii="Times New Roman" w:hAnsi="Times New Roman"/>
                <w:sz w:val="24"/>
                <w:szCs w:val="24"/>
                <w:lang w:val="uk-UA"/>
              </w:rPr>
              <w:t>11</w:t>
            </w:r>
          </w:p>
        </w:tc>
        <w:tc>
          <w:tcPr>
            <w:tcW w:w="1343" w:type="dxa"/>
            <w:vMerge w:val="restart"/>
          </w:tcPr>
          <w:p w14:paraId="72D6007C" w14:textId="19433356" w:rsidR="00761516" w:rsidRPr="000D78F6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 w:rsidRPr="000D78F6">
              <w:rPr>
                <w:rFonts w:ascii="Times New Roman" w:hAnsi="Times New Roman"/>
                <w:sz w:val="24"/>
                <w:szCs w:val="24"/>
                <w:lang w:val="uk-UA"/>
              </w:rPr>
              <w:t>Workshop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.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cpp</w:t>
            </w:r>
            <w:proofErr w:type="spellEnd"/>
          </w:p>
        </w:tc>
        <w:tc>
          <w:tcPr>
            <w:tcW w:w="1922" w:type="dxa"/>
          </w:tcPr>
          <w:p w14:paraId="5EF1BBD7" w14:textId="13AF69BF" w:rsidR="00761516" w:rsidRPr="004B3512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761516">
              <w:rPr>
                <w:rFonts w:ascii="Times New Roman" w:hAnsi="Times New Roman"/>
                <w:sz w:val="24"/>
                <w:szCs w:val="24"/>
                <w:lang w:val="uk-UA"/>
              </w:rPr>
              <w:t>Workshop</w:t>
            </w:r>
            <w:proofErr w:type="spellEnd"/>
          </w:p>
        </w:tc>
        <w:tc>
          <w:tcPr>
            <w:tcW w:w="2096" w:type="dxa"/>
            <w:vMerge w:val="restart"/>
          </w:tcPr>
          <w:p w14:paraId="16DD7F86" w14:textId="27838EAD" w:rsidR="00761516" w:rsidRPr="00761516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Функції реалізації сутності класу абстрактного цеху</w:t>
            </w:r>
          </w:p>
        </w:tc>
        <w:tc>
          <w:tcPr>
            <w:tcW w:w="1991" w:type="dxa"/>
            <w:vMerge w:val="restart"/>
          </w:tcPr>
          <w:p w14:paraId="081CD7CE" w14:textId="4AB560BC" w:rsidR="00761516" w:rsidRPr="004B3512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0D78F6">
              <w:rPr>
                <w:rFonts w:ascii="Times New Roman" w:hAnsi="Times New Roman"/>
                <w:sz w:val="24"/>
                <w:szCs w:val="24"/>
                <w:lang w:val="uk-UA"/>
              </w:rPr>
              <w:t>Workshop.h</w:t>
            </w:r>
            <w:proofErr w:type="spellEnd"/>
          </w:p>
        </w:tc>
        <w:tc>
          <w:tcPr>
            <w:tcW w:w="2077" w:type="dxa"/>
            <w:vMerge w:val="restart"/>
          </w:tcPr>
          <w:p w14:paraId="0FFDE7B5" w14:textId="4CFA3843" w:rsidR="00761516" w:rsidRPr="004B3512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бстрактний клас цеху</w:t>
            </w:r>
          </w:p>
        </w:tc>
      </w:tr>
      <w:tr w:rsidR="00761516" w14:paraId="433B773B" w14:textId="77777777" w:rsidTr="001F7939">
        <w:trPr>
          <w:trHeight w:val="115"/>
        </w:trPr>
        <w:tc>
          <w:tcPr>
            <w:tcW w:w="484" w:type="dxa"/>
            <w:vMerge/>
          </w:tcPr>
          <w:p w14:paraId="13CAF36B" w14:textId="77777777" w:rsidR="00761516" w:rsidRPr="004B3512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6BE91075" w14:textId="77777777" w:rsidR="00761516" w:rsidRPr="000D78F6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22" w:type="dxa"/>
          </w:tcPr>
          <w:p w14:paraId="6729485F" w14:textId="7BA7A7E9" w:rsidR="00761516" w:rsidRPr="00761516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761516">
              <w:rPr>
                <w:rFonts w:ascii="Times New Roman" w:hAnsi="Times New Roman"/>
                <w:sz w:val="24"/>
                <w:szCs w:val="24"/>
                <w:lang w:val="uk-UA"/>
              </w:rPr>
              <w:t>Workshop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з параметрами</w:t>
            </w:r>
          </w:p>
        </w:tc>
        <w:tc>
          <w:tcPr>
            <w:tcW w:w="2096" w:type="dxa"/>
            <w:vMerge/>
          </w:tcPr>
          <w:p w14:paraId="35CA45B2" w14:textId="77777777" w:rsidR="00761516" w:rsidRPr="004B3512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2BE087B2" w14:textId="77777777" w:rsidR="00761516" w:rsidRPr="000D78F6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5FC27CD2" w14:textId="77777777" w:rsidR="00761516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761516" w14:paraId="1F6E1202" w14:textId="77777777" w:rsidTr="001F7939">
        <w:trPr>
          <w:trHeight w:val="115"/>
        </w:trPr>
        <w:tc>
          <w:tcPr>
            <w:tcW w:w="484" w:type="dxa"/>
            <w:vMerge/>
          </w:tcPr>
          <w:p w14:paraId="5B59DE56" w14:textId="77777777" w:rsidR="00761516" w:rsidRPr="004B3512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21B36329" w14:textId="77777777" w:rsidR="00761516" w:rsidRPr="000D78F6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22" w:type="dxa"/>
          </w:tcPr>
          <w:p w14:paraId="79EFCE2B" w14:textId="351D854C" w:rsidR="00761516" w:rsidRPr="004B3512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61516">
              <w:rPr>
                <w:rFonts w:ascii="Times New Roman" w:hAnsi="Times New Roman"/>
                <w:sz w:val="24"/>
                <w:szCs w:val="24"/>
                <w:lang w:val="uk-UA"/>
              </w:rPr>
              <w:t>~</w:t>
            </w:r>
            <w:proofErr w:type="spellStart"/>
            <w:r w:rsidRPr="00761516">
              <w:rPr>
                <w:rFonts w:ascii="Times New Roman" w:hAnsi="Times New Roman"/>
                <w:sz w:val="24"/>
                <w:szCs w:val="24"/>
                <w:lang w:val="uk-UA"/>
              </w:rPr>
              <w:t>Workshop</w:t>
            </w:r>
            <w:proofErr w:type="spellEnd"/>
          </w:p>
        </w:tc>
        <w:tc>
          <w:tcPr>
            <w:tcW w:w="2096" w:type="dxa"/>
            <w:vMerge/>
          </w:tcPr>
          <w:p w14:paraId="7FC54340" w14:textId="77777777" w:rsidR="00761516" w:rsidRPr="004B3512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4DB1E35D" w14:textId="77777777" w:rsidR="00761516" w:rsidRPr="000D78F6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3C6C3D07" w14:textId="77777777" w:rsidR="00761516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761516" w14:paraId="0ADB52C2" w14:textId="77777777" w:rsidTr="001F7939">
        <w:trPr>
          <w:trHeight w:val="115"/>
        </w:trPr>
        <w:tc>
          <w:tcPr>
            <w:tcW w:w="484" w:type="dxa"/>
            <w:vMerge/>
          </w:tcPr>
          <w:p w14:paraId="5CB58FBF" w14:textId="77777777" w:rsidR="00761516" w:rsidRPr="004B3512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3C5874FE" w14:textId="77777777" w:rsidR="00761516" w:rsidRPr="000D78F6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22" w:type="dxa"/>
          </w:tcPr>
          <w:p w14:paraId="288D0F9D" w14:textId="2727B75D" w:rsidR="00761516" w:rsidRPr="004B3512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761516">
              <w:rPr>
                <w:rFonts w:ascii="Times New Roman" w:hAnsi="Times New Roman"/>
                <w:sz w:val="24"/>
                <w:szCs w:val="24"/>
                <w:lang w:val="uk-UA"/>
              </w:rPr>
              <w:t>Get_title</w:t>
            </w:r>
            <w:proofErr w:type="spellEnd"/>
          </w:p>
        </w:tc>
        <w:tc>
          <w:tcPr>
            <w:tcW w:w="2096" w:type="dxa"/>
            <w:vMerge/>
          </w:tcPr>
          <w:p w14:paraId="469CBD9F" w14:textId="77777777" w:rsidR="00761516" w:rsidRPr="004B3512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06235076" w14:textId="77777777" w:rsidR="00761516" w:rsidRPr="000D78F6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13D26E3A" w14:textId="77777777" w:rsidR="00761516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761516" w14:paraId="22818EE4" w14:textId="77777777" w:rsidTr="001F7939">
        <w:trPr>
          <w:trHeight w:val="115"/>
        </w:trPr>
        <w:tc>
          <w:tcPr>
            <w:tcW w:w="484" w:type="dxa"/>
            <w:vMerge/>
          </w:tcPr>
          <w:p w14:paraId="1B028BFC" w14:textId="77777777" w:rsidR="00761516" w:rsidRPr="004B3512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4BC0FC2B" w14:textId="77777777" w:rsidR="00761516" w:rsidRPr="000D78F6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22" w:type="dxa"/>
          </w:tcPr>
          <w:p w14:paraId="4596CB3F" w14:textId="109A92E8" w:rsidR="00761516" w:rsidRPr="004B3512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761516">
              <w:rPr>
                <w:rFonts w:ascii="Times New Roman" w:hAnsi="Times New Roman"/>
                <w:sz w:val="24"/>
                <w:szCs w:val="24"/>
                <w:lang w:val="uk-UA"/>
              </w:rPr>
              <w:t>Get_workbench</w:t>
            </w:r>
            <w:proofErr w:type="spellEnd"/>
          </w:p>
        </w:tc>
        <w:tc>
          <w:tcPr>
            <w:tcW w:w="2096" w:type="dxa"/>
            <w:vMerge/>
          </w:tcPr>
          <w:p w14:paraId="4500109F" w14:textId="77777777" w:rsidR="00761516" w:rsidRPr="004B3512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2E8A6A58" w14:textId="77777777" w:rsidR="00761516" w:rsidRPr="000D78F6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0F1E8FDB" w14:textId="77777777" w:rsidR="00761516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761516" w14:paraId="05C6D2B2" w14:textId="77777777" w:rsidTr="001F7939">
        <w:trPr>
          <w:trHeight w:val="115"/>
        </w:trPr>
        <w:tc>
          <w:tcPr>
            <w:tcW w:w="484" w:type="dxa"/>
            <w:vMerge/>
          </w:tcPr>
          <w:p w14:paraId="5F537B7F" w14:textId="77777777" w:rsidR="00761516" w:rsidRPr="004B3512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20B59998" w14:textId="77777777" w:rsidR="00761516" w:rsidRPr="000D78F6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22" w:type="dxa"/>
          </w:tcPr>
          <w:p w14:paraId="71D2299E" w14:textId="6601BD26" w:rsidR="00761516" w:rsidRPr="004B3512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761516">
              <w:rPr>
                <w:rFonts w:ascii="Times New Roman" w:hAnsi="Times New Roman"/>
                <w:sz w:val="24"/>
                <w:szCs w:val="24"/>
                <w:lang w:val="uk-UA"/>
              </w:rPr>
              <w:t>Get_capacity</w:t>
            </w:r>
            <w:proofErr w:type="spellEnd"/>
          </w:p>
        </w:tc>
        <w:tc>
          <w:tcPr>
            <w:tcW w:w="2096" w:type="dxa"/>
            <w:vMerge/>
          </w:tcPr>
          <w:p w14:paraId="26938497" w14:textId="77777777" w:rsidR="00761516" w:rsidRPr="004B3512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045267CE" w14:textId="77777777" w:rsidR="00761516" w:rsidRPr="000D78F6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6865003B" w14:textId="77777777" w:rsidR="00761516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761516" w14:paraId="424095DA" w14:textId="77777777" w:rsidTr="001F7939">
        <w:trPr>
          <w:trHeight w:val="115"/>
        </w:trPr>
        <w:tc>
          <w:tcPr>
            <w:tcW w:w="484" w:type="dxa"/>
            <w:vMerge/>
          </w:tcPr>
          <w:p w14:paraId="378DA26C" w14:textId="77777777" w:rsidR="00761516" w:rsidRPr="004B3512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4F9CE612" w14:textId="77777777" w:rsidR="00761516" w:rsidRPr="000D78F6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22" w:type="dxa"/>
          </w:tcPr>
          <w:p w14:paraId="51331C67" w14:textId="0DCEDC5D" w:rsidR="00761516" w:rsidRPr="004B3512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761516">
              <w:rPr>
                <w:rFonts w:ascii="Times New Roman" w:hAnsi="Times New Roman"/>
                <w:sz w:val="24"/>
                <w:szCs w:val="24"/>
                <w:lang w:val="uk-UA"/>
              </w:rPr>
              <w:t>Set_title</w:t>
            </w:r>
            <w:proofErr w:type="spellEnd"/>
          </w:p>
        </w:tc>
        <w:tc>
          <w:tcPr>
            <w:tcW w:w="2096" w:type="dxa"/>
            <w:vMerge/>
          </w:tcPr>
          <w:p w14:paraId="30D5696B" w14:textId="77777777" w:rsidR="00761516" w:rsidRPr="004B3512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063A0B16" w14:textId="77777777" w:rsidR="00761516" w:rsidRPr="000D78F6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7BC7FCF7" w14:textId="77777777" w:rsidR="00761516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761516" w14:paraId="14269A40" w14:textId="77777777" w:rsidTr="001F7939">
        <w:trPr>
          <w:trHeight w:val="115"/>
        </w:trPr>
        <w:tc>
          <w:tcPr>
            <w:tcW w:w="484" w:type="dxa"/>
            <w:vMerge/>
          </w:tcPr>
          <w:p w14:paraId="42C1AB6E" w14:textId="77777777" w:rsidR="00761516" w:rsidRPr="004B3512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1ADA6FA2" w14:textId="77777777" w:rsidR="00761516" w:rsidRPr="000D78F6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22" w:type="dxa"/>
          </w:tcPr>
          <w:p w14:paraId="48F95711" w14:textId="496ECC44" w:rsidR="00761516" w:rsidRPr="004B3512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761516">
              <w:rPr>
                <w:rFonts w:ascii="Times New Roman" w:hAnsi="Times New Roman"/>
                <w:sz w:val="24"/>
                <w:szCs w:val="24"/>
                <w:lang w:val="uk-UA"/>
              </w:rPr>
              <w:t>Set_workbench</w:t>
            </w:r>
            <w:proofErr w:type="spellEnd"/>
          </w:p>
        </w:tc>
        <w:tc>
          <w:tcPr>
            <w:tcW w:w="2096" w:type="dxa"/>
            <w:vMerge/>
          </w:tcPr>
          <w:p w14:paraId="208E1061" w14:textId="77777777" w:rsidR="00761516" w:rsidRPr="004B3512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05170D9E" w14:textId="77777777" w:rsidR="00761516" w:rsidRPr="000D78F6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60721899" w14:textId="77777777" w:rsidR="00761516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761516" w14:paraId="64A8A44A" w14:textId="77777777" w:rsidTr="001F7939">
        <w:trPr>
          <w:trHeight w:val="115"/>
        </w:trPr>
        <w:tc>
          <w:tcPr>
            <w:tcW w:w="484" w:type="dxa"/>
            <w:vMerge/>
          </w:tcPr>
          <w:p w14:paraId="27F8359C" w14:textId="77777777" w:rsidR="00761516" w:rsidRPr="004B3512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782D6986" w14:textId="77777777" w:rsidR="00761516" w:rsidRPr="000D78F6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22" w:type="dxa"/>
          </w:tcPr>
          <w:p w14:paraId="0136414E" w14:textId="709E7B08" w:rsidR="00761516" w:rsidRPr="004B3512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761516">
              <w:rPr>
                <w:rFonts w:ascii="Times New Roman" w:hAnsi="Times New Roman"/>
                <w:sz w:val="24"/>
                <w:szCs w:val="24"/>
                <w:lang w:val="uk-UA"/>
              </w:rPr>
              <w:t>Set_capacity</w:t>
            </w:r>
            <w:proofErr w:type="spellEnd"/>
          </w:p>
        </w:tc>
        <w:tc>
          <w:tcPr>
            <w:tcW w:w="2096" w:type="dxa"/>
            <w:vMerge/>
          </w:tcPr>
          <w:p w14:paraId="1973F81F" w14:textId="77777777" w:rsidR="00761516" w:rsidRPr="004B3512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11028C3E" w14:textId="77777777" w:rsidR="00761516" w:rsidRPr="000D78F6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29CAD05F" w14:textId="77777777" w:rsidR="00761516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761516" w14:paraId="121FA6DC" w14:textId="77777777" w:rsidTr="001F7939">
        <w:trPr>
          <w:trHeight w:val="115"/>
        </w:trPr>
        <w:tc>
          <w:tcPr>
            <w:tcW w:w="484" w:type="dxa"/>
            <w:vMerge/>
          </w:tcPr>
          <w:p w14:paraId="34B38FED" w14:textId="77777777" w:rsidR="00761516" w:rsidRPr="004B3512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343" w:type="dxa"/>
            <w:vMerge/>
          </w:tcPr>
          <w:p w14:paraId="67A53B94" w14:textId="77777777" w:rsidR="00761516" w:rsidRPr="000D78F6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22" w:type="dxa"/>
          </w:tcPr>
          <w:p w14:paraId="48EB9DB8" w14:textId="2D42C4AE" w:rsidR="00761516" w:rsidRPr="004B3512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761516">
              <w:rPr>
                <w:rFonts w:ascii="Times New Roman" w:hAnsi="Times New Roman"/>
                <w:sz w:val="24"/>
                <w:szCs w:val="24"/>
                <w:lang w:val="uk-UA"/>
              </w:rPr>
              <w:t>Print_workshop</w:t>
            </w:r>
            <w:proofErr w:type="spellEnd"/>
          </w:p>
        </w:tc>
        <w:tc>
          <w:tcPr>
            <w:tcW w:w="2096" w:type="dxa"/>
            <w:vMerge/>
          </w:tcPr>
          <w:p w14:paraId="120E667A" w14:textId="77777777" w:rsidR="00761516" w:rsidRPr="004B3512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991" w:type="dxa"/>
            <w:vMerge/>
          </w:tcPr>
          <w:p w14:paraId="4D7E0680" w14:textId="77777777" w:rsidR="00761516" w:rsidRPr="000D78F6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077" w:type="dxa"/>
            <w:vMerge/>
          </w:tcPr>
          <w:p w14:paraId="76CC2E78" w14:textId="77777777" w:rsidR="00761516" w:rsidRDefault="00761516" w:rsidP="00F1722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</w:tbl>
    <w:p w14:paraId="25A9D4EE" w14:textId="10471A0C" w:rsidR="00151CFB" w:rsidRPr="008A2EAE" w:rsidRDefault="008A2EAE" w:rsidP="008A2EAE">
      <w:pPr>
        <w:pStyle w:val="2"/>
        <w:rPr>
          <w:rFonts w:ascii="Times New Roman" w:hAnsi="Times New Roman"/>
          <w:lang w:val="uk-UA"/>
        </w:rPr>
      </w:pPr>
      <w:bookmarkStart w:id="37" w:name="_Toc40463018"/>
      <w:r w:rsidRPr="008A2EAE">
        <w:rPr>
          <w:rFonts w:ascii="Times New Roman" w:hAnsi="Times New Roman"/>
          <w:lang w:val="uk-UA"/>
        </w:rPr>
        <w:t>2.3 Логіка роботи</w:t>
      </w:r>
      <w:bookmarkEnd w:id="37"/>
    </w:p>
    <w:p w14:paraId="3AE77C1E" w14:textId="5A58CBC5" w:rsidR="008A2EAE" w:rsidRDefault="008A2EAE" w:rsidP="008A2EAE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8A2EAE">
        <w:rPr>
          <w:rFonts w:ascii="Times New Roman" w:hAnsi="Times New Roman"/>
          <w:sz w:val="28"/>
          <w:szCs w:val="28"/>
          <w:lang w:val="uk-UA"/>
        </w:rPr>
        <w:t xml:space="preserve">Діаграма </w:t>
      </w:r>
      <w:r>
        <w:rPr>
          <w:rFonts w:ascii="Times New Roman" w:hAnsi="Times New Roman"/>
          <w:sz w:val="28"/>
          <w:szCs w:val="28"/>
          <w:lang w:val="uk-UA"/>
        </w:rPr>
        <w:t>послідовності</w:t>
      </w:r>
      <w:r w:rsidRPr="008A2EAE">
        <w:rPr>
          <w:rFonts w:ascii="Times New Roman" w:hAnsi="Times New Roman"/>
          <w:sz w:val="28"/>
          <w:szCs w:val="28"/>
          <w:lang w:val="uk-UA"/>
        </w:rPr>
        <w:t xml:space="preserve"> у нотації UML наведена окремо (Додаток </w:t>
      </w:r>
      <w:r>
        <w:rPr>
          <w:rFonts w:ascii="Times New Roman" w:hAnsi="Times New Roman"/>
          <w:sz w:val="28"/>
          <w:szCs w:val="28"/>
          <w:lang w:val="uk-UA"/>
        </w:rPr>
        <w:t>Б</w:t>
      </w:r>
      <w:r w:rsidRPr="008A2EAE">
        <w:rPr>
          <w:rFonts w:ascii="Times New Roman" w:hAnsi="Times New Roman"/>
          <w:sz w:val="28"/>
          <w:szCs w:val="28"/>
          <w:lang w:val="uk-UA"/>
        </w:rPr>
        <w:t>).</w:t>
      </w:r>
    </w:p>
    <w:p w14:paraId="1B8E2B72" w14:textId="77777777" w:rsidR="008A2EAE" w:rsidRDefault="008A2EAE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br w:type="page"/>
      </w:r>
    </w:p>
    <w:p w14:paraId="4F1456F5" w14:textId="53B01FF6" w:rsidR="008A2EAE" w:rsidRPr="007B4B93" w:rsidRDefault="008A2EAE" w:rsidP="00857C3A">
      <w:pPr>
        <w:pStyle w:val="1"/>
        <w:spacing w:line="36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</w:pPr>
      <w:bookmarkStart w:id="38" w:name="_Toc40463019"/>
      <w:r w:rsidRPr="007B4B93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lastRenderedPageBreak/>
        <w:t>РОЗДІЛ 3. ТЕСТУВАННЯ</w:t>
      </w:r>
      <w:bookmarkEnd w:id="38"/>
    </w:p>
    <w:p w14:paraId="158169F2" w14:textId="20CA1B0B" w:rsidR="001B2C80" w:rsidRPr="007B4B93" w:rsidRDefault="00EE6A17" w:rsidP="00857C3A">
      <w:pPr>
        <w:pStyle w:val="2"/>
        <w:spacing w:line="360" w:lineRule="auto"/>
        <w:rPr>
          <w:rFonts w:ascii="Times New Roman" w:hAnsi="Times New Roman"/>
          <w:lang w:val="uk-UA"/>
        </w:rPr>
      </w:pPr>
      <w:bookmarkStart w:id="39" w:name="_Toc40463020"/>
      <w:r w:rsidRPr="007B4B93">
        <w:rPr>
          <w:rFonts w:ascii="Times New Roman" w:hAnsi="Times New Roman"/>
          <w:lang w:val="uk-UA"/>
        </w:rPr>
        <w:t>3.1 Сценарії тестування функціональних вимог</w:t>
      </w:r>
      <w:bookmarkEnd w:id="39"/>
    </w:p>
    <w:p w14:paraId="74CE5BE4" w14:textId="79323975" w:rsidR="00EE6A17" w:rsidRPr="001F7DF7" w:rsidRDefault="001B2C80" w:rsidP="00857C3A">
      <w:pPr>
        <w:pStyle w:val="3"/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40" w:name="_Toc40463021"/>
      <w:r w:rsidRPr="001F7DF7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 xml:space="preserve">3.1.1 Тест «Створення об’єкту </w:t>
      </w:r>
      <w:r w:rsidR="00EF0624" w:rsidRPr="001F7DF7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Цеху пошиття одягу</w:t>
      </w:r>
      <w:r w:rsidRPr="001F7DF7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»</w:t>
      </w:r>
      <w:bookmarkEnd w:id="40"/>
    </w:p>
    <w:p w14:paraId="156664CA" w14:textId="5C0B1844" w:rsidR="001B2C80" w:rsidRPr="007B4B93" w:rsidRDefault="00EF0624" w:rsidP="002664DE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7B4B93">
        <w:rPr>
          <w:rFonts w:ascii="Times New Roman" w:hAnsi="Times New Roman"/>
          <w:sz w:val="28"/>
          <w:szCs w:val="28"/>
          <w:lang w:val="uk-UA"/>
        </w:rPr>
        <w:t>Сценарій тестування функціональної вимоги створення об’єкту Цех пошиття одягу наведено у Табл. 3.1, а також на Рис. 3.4.1.</w:t>
      </w:r>
    </w:p>
    <w:p w14:paraId="0E0FBCBE" w14:textId="3DCCE98D" w:rsidR="00EF0624" w:rsidRPr="007B4B93" w:rsidRDefault="00EF0624" w:rsidP="00857C3A">
      <w:pPr>
        <w:spacing w:line="360" w:lineRule="auto"/>
        <w:ind w:left="450"/>
        <w:contextualSpacing/>
        <w:jc w:val="right"/>
        <w:rPr>
          <w:rFonts w:ascii="Times New Roman" w:hAnsi="Times New Roman"/>
          <w:sz w:val="28"/>
          <w:szCs w:val="28"/>
          <w:lang w:val="uk-UA"/>
        </w:rPr>
      </w:pPr>
      <w:r w:rsidRPr="007B4B93">
        <w:rPr>
          <w:rFonts w:ascii="Times New Roman" w:hAnsi="Times New Roman"/>
          <w:sz w:val="28"/>
          <w:szCs w:val="28"/>
          <w:lang w:val="uk-UA"/>
        </w:rPr>
        <w:t>Таблиця 3.1</w:t>
      </w:r>
    </w:p>
    <w:p w14:paraId="3EF65177" w14:textId="16D34076" w:rsidR="00EF0624" w:rsidRPr="007B4B93" w:rsidRDefault="00857C3A" w:rsidP="00857C3A">
      <w:pPr>
        <w:spacing w:line="360" w:lineRule="auto"/>
        <w:ind w:firstLine="709"/>
        <w:jc w:val="right"/>
        <w:rPr>
          <w:rFonts w:ascii="Times New Roman" w:hAnsi="Times New Roman"/>
          <w:sz w:val="28"/>
          <w:szCs w:val="28"/>
          <w:lang w:val="uk-UA"/>
        </w:rPr>
      </w:pPr>
      <w:r w:rsidRPr="007B4B93">
        <w:rPr>
          <w:rFonts w:ascii="Times New Roman" w:hAnsi="Times New Roman"/>
          <w:i/>
          <w:iCs/>
          <w:sz w:val="28"/>
          <w:szCs w:val="28"/>
          <w:lang w:val="uk-UA"/>
        </w:rPr>
        <w:t>Створення об’єкту Цех пошиття одягу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711"/>
        <w:gridCol w:w="1344"/>
        <w:gridCol w:w="1080"/>
        <w:gridCol w:w="1663"/>
        <w:gridCol w:w="1893"/>
        <w:gridCol w:w="2214"/>
        <w:gridCol w:w="1008"/>
      </w:tblGrid>
      <w:tr w:rsidR="00857C3A" w:rsidRPr="007B4B93" w14:paraId="11F2C97B" w14:textId="77777777" w:rsidTr="00857C3A">
        <w:tc>
          <w:tcPr>
            <w:tcW w:w="711" w:type="dxa"/>
          </w:tcPr>
          <w:p w14:paraId="55CEEE1C" w14:textId="23E73DB1" w:rsidR="00857C3A" w:rsidRPr="007B4B93" w:rsidRDefault="00857C3A" w:rsidP="00857C3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</w:t>
            </w:r>
          </w:p>
        </w:tc>
        <w:tc>
          <w:tcPr>
            <w:tcW w:w="1344" w:type="dxa"/>
          </w:tcPr>
          <w:p w14:paraId="7E918FCB" w14:textId="42582C31" w:rsidR="00857C3A" w:rsidRPr="007B4B93" w:rsidRDefault="00857C3A" w:rsidP="00857C3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080" w:type="dxa"/>
          </w:tcPr>
          <w:p w14:paraId="314666F8" w14:textId="791980B6" w:rsidR="00857C3A" w:rsidRPr="007B4B93" w:rsidRDefault="00857C3A" w:rsidP="00857C3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 вимоги</w:t>
            </w:r>
          </w:p>
        </w:tc>
        <w:tc>
          <w:tcPr>
            <w:tcW w:w="1663" w:type="dxa"/>
          </w:tcPr>
          <w:p w14:paraId="74E8F442" w14:textId="791A1032" w:rsidR="00857C3A" w:rsidRPr="007B4B93" w:rsidRDefault="00857C3A" w:rsidP="00857C3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ередумова</w:t>
            </w:r>
          </w:p>
        </w:tc>
        <w:tc>
          <w:tcPr>
            <w:tcW w:w="1893" w:type="dxa"/>
          </w:tcPr>
          <w:p w14:paraId="27EF82B6" w14:textId="6CB6C38B" w:rsidR="00857C3A" w:rsidRPr="007B4B93" w:rsidRDefault="00857C3A" w:rsidP="00857C3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Тестові кроки</w:t>
            </w:r>
          </w:p>
        </w:tc>
        <w:tc>
          <w:tcPr>
            <w:tcW w:w="2214" w:type="dxa"/>
          </w:tcPr>
          <w:p w14:paraId="2A7647FA" w14:textId="73000C0D" w:rsidR="00857C3A" w:rsidRPr="007B4B93" w:rsidRDefault="00857C3A" w:rsidP="00857C3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Очікуваний результат</w:t>
            </w:r>
          </w:p>
        </w:tc>
        <w:tc>
          <w:tcPr>
            <w:tcW w:w="1008" w:type="dxa"/>
          </w:tcPr>
          <w:p w14:paraId="16B3FCB8" w14:textId="5E4161E7" w:rsidR="00857C3A" w:rsidRPr="007B4B93" w:rsidRDefault="00857C3A" w:rsidP="00857C3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ісляумова</w:t>
            </w:r>
            <w:proofErr w:type="spellEnd"/>
          </w:p>
        </w:tc>
      </w:tr>
      <w:tr w:rsidR="00857C3A" w:rsidRPr="007B4B93" w14:paraId="6AE64DD9" w14:textId="77777777" w:rsidTr="00857C3A">
        <w:tc>
          <w:tcPr>
            <w:tcW w:w="711" w:type="dxa"/>
          </w:tcPr>
          <w:p w14:paraId="2A2834B9" w14:textId="1D3847F1" w:rsidR="00857C3A" w:rsidRPr="007B4B93" w:rsidRDefault="00857C3A" w:rsidP="00857C3A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S_01</w:t>
            </w:r>
          </w:p>
        </w:tc>
        <w:tc>
          <w:tcPr>
            <w:tcW w:w="1344" w:type="dxa"/>
          </w:tcPr>
          <w:p w14:paraId="637B6A28" w14:textId="10DABB79" w:rsidR="00857C3A" w:rsidRPr="007B4B93" w:rsidRDefault="00857C3A" w:rsidP="00857C3A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Cтворення</w:t>
            </w:r>
            <w:proofErr w:type="spellEnd"/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об’єкту Цех пошиття одягу</w:t>
            </w:r>
          </w:p>
        </w:tc>
        <w:tc>
          <w:tcPr>
            <w:tcW w:w="1080" w:type="dxa"/>
          </w:tcPr>
          <w:p w14:paraId="10A46F47" w14:textId="74E81E22" w:rsidR="00857C3A" w:rsidRPr="007B4B93" w:rsidRDefault="00857C3A" w:rsidP="00857C3A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F_</w:t>
            </w:r>
            <w:r w:rsidR="007B4B93">
              <w:rPr>
                <w:rFonts w:ascii="Times New Roman" w:hAnsi="Times New Roman"/>
                <w:sz w:val="24"/>
                <w:szCs w:val="24"/>
                <w:lang w:val="uk-UA"/>
              </w:rPr>
              <w:t>0</w:t>
            </w: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1663" w:type="dxa"/>
          </w:tcPr>
          <w:p w14:paraId="6EF95ED1" w14:textId="77777777" w:rsidR="00857C3A" w:rsidRPr="007B4B93" w:rsidRDefault="0073524D" w:rsidP="00857C3A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 ПД</w:t>
            </w:r>
          </w:p>
          <w:p w14:paraId="0F4DBC1B" w14:textId="606FB4E8" w:rsidR="0073524D" w:rsidRPr="007B4B93" w:rsidRDefault="0073524D" w:rsidP="00857C3A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Вибір користувача ПД</w:t>
            </w:r>
          </w:p>
        </w:tc>
        <w:tc>
          <w:tcPr>
            <w:tcW w:w="1893" w:type="dxa"/>
          </w:tcPr>
          <w:p w14:paraId="0EC2A18E" w14:textId="77777777" w:rsidR="00857C3A" w:rsidRPr="007B4B93" w:rsidRDefault="0073524D" w:rsidP="00E61799">
            <w:pPr>
              <w:pStyle w:val="a9"/>
              <w:numPr>
                <w:ilvl w:val="0"/>
                <w:numId w:val="7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</w:t>
            </w:r>
            <w:r w:rsidR="00E61799" w:rsidRPr="007B4B93">
              <w:rPr>
                <w:rFonts w:ascii="Times New Roman" w:hAnsi="Times New Roman"/>
                <w:sz w:val="24"/>
                <w:szCs w:val="24"/>
                <w:lang w:val="uk-UA"/>
              </w:rPr>
              <w:t>ю</w:t>
            </w:r>
          </w:p>
          <w:p w14:paraId="464C207F" w14:textId="77777777" w:rsidR="00E61799" w:rsidRPr="007B4B93" w:rsidRDefault="00E61799" w:rsidP="00E61799">
            <w:pPr>
              <w:pStyle w:val="a9"/>
              <w:numPr>
                <w:ilvl w:val="0"/>
                <w:numId w:val="7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Вибір «1»</w:t>
            </w:r>
          </w:p>
          <w:p w14:paraId="34360BF6" w14:textId="2FB2C46C" w:rsidR="00E61799" w:rsidRPr="007B4B93" w:rsidRDefault="00E61799" w:rsidP="00E61799">
            <w:pPr>
              <w:pStyle w:val="a9"/>
              <w:numPr>
                <w:ilvl w:val="0"/>
                <w:numId w:val="7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Введення полів цеху</w:t>
            </w:r>
          </w:p>
        </w:tc>
        <w:tc>
          <w:tcPr>
            <w:tcW w:w="2214" w:type="dxa"/>
          </w:tcPr>
          <w:p w14:paraId="397233FB" w14:textId="77777777" w:rsidR="00E61799" w:rsidRPr="007B4B93" w:rsidRDefault="00E61799" w:rsidP="00E61799">
            <w:pPr>
              <w:pStyle w:val="a9"/>
              <w:numPr>
                <w:ilvl w:val="0"/>
                <w:numId w:val="8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Запит вибору в меню</w:t>
            </w:r>
          </w:p>
          <w:p w14:paraId="00282FA0" w14:textId="77777777" w:rsidR="00E61799" w:rsidRPr="007B4B93" w:rsidRDefault="00E61799" w:rsidP="00E61799">
            <w:pPr>
              <w:pStyle w:val="a9"/>
              <w:numPr>
                <w:ilvl w:val="0"/>
                <w:numId w:val="8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Запит на введення полів</w:t>
            </w:r>
          </w:p>
          <w:p w14:paraId="1875A008" w14:textId="6EB58C84" w:rsidR="00E61799" w:rsidRPr="007B4B93" w:rsidRDefault="00E61799" w:rsidP="00E61799">
            <w:pPr>
              <w:pStyle w:val="a9"/>
              <w:numPr>
                <w:ilvl w:val="0"/>
                <w:numId w:val="8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Додавання об’єкту в контейнер</w:t>
            </w:r>
          </w:p>
        </w:tc>
        <w:tc>
          <w:tcPr>
            <w:tcW w:w="1008" w:type="dxa"/>
          </w:tcPr>
          <w:p w14:paraId="73890734" w14:textId="372E068B" w:rsidR="00857C3A" w:rsidRPr="007B4B93" w:rsidRDefault="00E61799" w:rsidP="00857C3A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</w:t>
            </w:r>
          </w:p>
        </w:tc>
      </w:tr>
    </w:tbl>
    <w:p w14:paraId="5A6C167F" w14:textId="0F3C8672" w:rsidR="00857C3A" w:rsidRPr="001F7DF7" w:rsidRDefault="007B4B93" w:rsidP="007B4B93">
      <w:pPr>
        <w:pStyle w:val="3"/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41" w:name="_Toc40463022"/>
      <w:r w:rsidRPr="001F7DF7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3.1.</w:t>
      </w:r>
      <w:r w:rsidR="001F7DF7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2</w:t>
      </w:r>
      <w:r w:rsidRPr="001F7DF7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 xml:space="preserve"> Тест «Створення об’єкту Меблевого цеху»</w:t>
      </w:r>
      <w:bookmarkEnd w:id="41"/>
    </w:p>
    <w:p w14:paraId="5F0C3F91" w14:textId="7F6871EF" w:rsidR="007B4B93" w:rsidRPr="007B4B93" w:rsidRDefault="007B4B93" w:rsidP="002664DE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7B4B93">
        <w:rPr>
          <w:rFonts w:ascii="Times New Roman" w:hAnsi="Times New Roman"/>
          <w:sz w:val="28"/>
          <w:szCs w:val="28"/>
          <w:lang w:val="uk-UA"/>
        </w:rPr>
        <w:t>Сценарій тестування функціональної вимоги створення об’єкту Меблевого цеху наведено у Табл. 3.2, а також на Рис. 3.4.2.</w:t>
      </w:r>
    </w:p>
    <w:p w14:paraId="73EF91F6" w14:textId="2D408FAC" w:rsidR="007B4B93" w:rsidRPr="007B4B93" w:rsidRDefault="007B4B93" w:rsidP="007B4B93">
      <w:pPr>
        <w:spacing w:line="360" w:lineRule="auto"/>
        <w:ind w:left="450"/>
        <w:contextualSpacing/>
        <w:jc w:val="right"/>
        <w:rPr>
          <w:rFonts w:ascii="Times New Roman" w:hAnsi="Times New Roman"/>
          <w:sz w:val="28"/>
          <w:szCs w:val="28"/>
          <w:lang w:val="uk-UA"/>
        </w:rPr>
      </w:pPr>
      <w:r w:rsidRPr="007B4B93">
        <w:rPr>
          <w:rFonts w:ascii="Times New Roman" w:hAnsi="Times New Roman"/>
          <w:sz w:val="28"/>
          <w:szCs w:val="28"/>
          <w:lang w:val="uk-UA"/>
        </w:rPr>
        <w:t>Таблиця 3.2</w:t>
      </w:r>
    </w:p>
    <w:p w14:paraId="48BF86F9" w14:textId="6B1EEC38" w:rsidR="007B4B93" w:rsidRPr="007B4B93" w:rsidRDefault="007B4B93" w:rsidP="007B4B93">
      <w:pPr>
        <w:spacing w:line="360" w:lineRule="auto"/>
        <w:ind w:firstLine="709"/>
        <w:jc w:val="right"/>
        <w:rPr>
          <w:rFonts w:ascii="Times New Roman" w:hAnsi="Times New Roman"/>
          <w:sz w:val="28"/>
          <w:szCs w:val="28"/>
          <w:lang w:val="uk-UA"/>
        </w:rPr>
      </w:pPr>
      <w:r w:rsidRPr="007B4B93">
        <w:rPr>
          <w:rFonts w:ascii="Times New Roman" w:hAnsi="Times New Roman"/>
          <w:i/>
          <w:iCs/>
          <w:sz w:val="28"/>
          <w:szCs w:val="28"/>
          <w:lang w:val="uk-UA"/>
        </w:rPr>
        <w:t>Створення об’єкту Меблевого цеху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711"/>
        <w:gridCol w:w="1344"/>
        <w:gridCol w:w="1080"/>
        <w:gridCol w:w="1663"/>
        <w:gridCol w:w="1893"/>
        <w:gridCol w:w="2214"/>
        <w:gridCol w:w="1008"/>
      </w:tblGrid>
      <w:tr w:rsidR="007B4B93" w:rsidRPr="007B4B93" w14:paraId="5A5E9421" w14:textId="77777777" w:rsidTr="001F7DF7">
        <w:tc>
          <w:tcPr>
            <w:tcW w:w="711" w:type="dxa"/>
          </w:tcPr>
          <w:p w14:paraId="782812AB" w14:textId="77777777" w:rsidR="007B4B93" w:rsidRPr="007B4B93" w:rsidRDefault="007B4B93" w:rsidP="001F7DF7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</w:t>
            </w:r>
          </w:p>
        </w:tc>
        <w:tc>
          <w:tcPr>
            <w:tcW w:w="1344" w:type="dxa"/>
          </w:tcPr>
          <w:p w14:paraId="34612531" w14:textId="77777777" w:rsidR="007B4B93" w:rsidRPr="007B4B93" w:rsidRDefault="007B4B93" w:rsidP="001F7DF7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080" w:type="dxa"/>
          </w:tcPr>
          <w:p w14:paraId="0DDC9CCC" w14:textId="77777777" w:rsidR="007B4B93" w:rsidRPr="007B4B93" w:rsidRDefault="007B4B93" w:rsidP="001F7DF7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 вимоги</w:t>
            </w:r>
          </w:p>
        </w:tc>
        <w:tc>
          <w:tcPr>
            <w:tcW w:w="1663" w:type="dxa"/>
          </w:tcPr>
          <w:p w14:paraId="63780956" w14:textId="77777777" w:rsidR="007B4B93" w:rsidRPr="007B4B93" w:rsidRDefault="007B4B93" w:rsidP="001F7DF7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ередумова</w:t>
            </w:r>
          </w:p>
        </w:tc>
        <w:tc>
          <w:tcPr>
            <w:tcW w:w="1893" w:type="dxa"/>
          </w:tcPr>
          <w:p w14:paraId="0F0B102C" w14:textId="77777777" w:rsidR="007B4B93" w:rsidRPr="007B4B93" w:rsidRDefault="007B4B93" w:rsidP="001F7DF7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Тестові кроки</w:t>
            </w:r>
          </w:p>
        </w:tc>
        <w:tc>
          <w:tcPr>
            <w:tcW w:w="2214" w:type="dxa"/>
          </w:tcPr>
          <w:p w14:paraId="367818FD" w14:textId="77777777" w:rsidR="007B4B93" w:rsidRPr="007B4B93" w:rsidRDefault="007B4B93" w:rsidP="001F7DF7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Очікуваний результат</w:t>
            </w:r>
          </w:p>
        </w:tc>
        <w:tc>
          <w:tcPr>
            <w:tcW w:w="1008" w:type="dxa"/>
          </w:tcPr>
          <w:p w14:paraId="386373CF" w14:textId="77777777" w:rsidR="007B4B93" w:rsidRPr="007B4B93" w:rsidRDefault="007B4B93" w:rsidP="001F7DF7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ісляумова</w:t>
            </w:r>
            <w:proofErr w:type="spellEnd"/>
          </w:p>
        </w:tc>
      </w:tr>
      <w:tr w:rsidR="007B4B93" w:rsidRPr="007B4B93" w14:paraId="6B3D25FC" w14:textId="77777777" w:rsidTr="001F7DF7">
        <w:tc>
          <w:tcPr>
            <w:tcW w:w="711" w:type="dxa"/>
          </w:tcPr>
          <w:p w14:paraId="79659E36" w14:textId="75AC14D7" w:rsidR="007B4B93" w:rsidRPr="007B4B93" w:rsidRDefault="007B4B93" w:rsidP="001F7DF7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S_0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1344" w:type="dxa"/>
          </w:tcPr>
          <w:p w14:paraId="4A7370DB" w14:textId="395490AD" w:rsidR="007B4B93" w:rsidRPr="007B4B93" w:rsidRDefault="007B4B93" w:rsidP="001F7DF7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proofErr w:type="spellStart"/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Cтворення</w:t>
            </w:r>
            <w:proofErr w:type="spellEnd"/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об’єкту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Меблевого цеху</w:t>
            </w:r>
          </w:p>
        </w:tc>
        <w:tc>
          <w:tcPr>
            <w:tcW w:w="1080" w:type="dxa"/>
          </w:tcPr>
          <w:p w14:paraId="49BD697C" w14:textId="7431CE55" w:rsidR="007B4B93" w:rsidRPr="007B4B93" w:rsidRDefault="007B4B93" w:rsidP="001F7DF7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F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02</w:t>
            </w:r>
          </w:p>
        </w:tc>
        <w:tc>
          <w:tcPr>
            <w:tcW w:w="1663" w:type="dxa"/>
          </w:tcPr>
          <w:p w14:paraId="0284916B" w14:textId="77777777" w:rsidR="007B4B93" w:rsidRPr="007B4B93" w:rsidRDefault="007B4B93" w:rsidP="001F7DF7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 ПД</w:t>
            </w:r>
          </w:p>
          <w:p w14:paraId="32CB6168" w14:textId="77777777" w:rsidR="007B4B93" w:rsidRPr="007B4B93" w:rsidRDefault="007B4B93" w:rsidP="001F7DF7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Вибір користувача ПД</w:t>
            </w:r>
          </w:p>
        </w:tc>
        <w:tc>
          <w:tcPr>
            <w:tcW w:w="1893" w:type="dxa"/>
          </w:tcPr>
          <w:p w14:paraId="3F649AB7" w14:textId="77777777" w:rsidR="007B4B93" w:rsidRPr="007B4B93" w:rsidRDefault="007B4B93" w:rsidP="007B4B93">
            <w:pPr>
              <w:pStyle w:val="a9"/>
              <w:numPr>
                <w:ilvl w:val="0"/>
                <w:numId w:val="9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Меню</w:t>
            </w:r>
          </w:p>
          <w:p w14:paraId="11903759" w14:textId="0DF40085" w:rsidR="007B4B93" w:rsidRPr="007B4B93" w:rsidRDefault="007B4B93" w:rsidP="007B4B93">
            <w:pPr>
              <w:pStyle w:val="a9"/>
              <w:numPr>
                <w:ilvl w:val="0"/>
                <w:numId w:val="9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Вибір «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»</w:t>
            </w:r>
          </w:p>
          <w:p w14:paraId="64A81524" w14:textId="77777777" w:rsidR="007B4B93" w:rsidRPr="007B4B93" w:rsidRDefault="007B4B93" w:rsidP="007B4B93">
            <w:pPr>
              <w:pStyle w:val="a9"/>
              <w:numPr>
                <w:ilvl w:val="0"/>
                <w:numId w:val="9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Введення полів цеху</w:t>
            </w:r>
          </w:p>
        </w:tc>
        <w:tc>
          <w:tcPr>
            <w:tcW w:w="2214" w:type="dxa"/>
          </w:tcPr>
          <w:p w14:paraId="1F3FEEAE" w14:textId="77777777" w:rsidR="007B4B93" w:rsidRPr="007B4B93" w:rsidRDefault="007B4B93" w:rsidP="001F7DF7">
            <w:pPr>
              <w:pStyle w:val="a9"/>
              <w:numPr>
                <w:ilvl w:val="0"/>
                <w:numId w:val="10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Запит вибору в меню</w:t>
            </w:r>
          </w:p>
          <w:p w14:paraId="72B45290" w14:textId="77777777" w:rsidR="007B4B93" w:rsidRPr="007B4B93" w:rsidRDefault="007B4B93" w:rsidP="001F7DF7">
            <w:pPr>
              <w:pStyle w:val="a9"/>
              <w:numPr>
                <w:ilvl w:val="0"/>
                <w:numId w:val="10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Запит на введення полів</w:t>
            </w:r>
          </w:p>
          <w:p w14:paraId="0AD057DA" w14:textId="77777777" w:rsidR="007B4B93" w:rsidRPr="007B4B93" w:rsidRDefault="007B4B93" w:rsidP="001F7DF7">
            <w:pPr>
              <w:pStyle w:val="a9"/>
              <w:numPr>
                <w:ilvl w:val="0"/>
                <w:numId w:val="10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Додавання об’єкту в контейнер</w:t>
            </w:r>
          </w:p>
        </w:tc>
        <w:tc>
          <w:tcPr>
            <w:tcW w:w="1008" w:type="dxa"/>
          </w:tcPr>
          <w:p w14:paraId="75C6EB48" w14:textId="77777777" w:rsidR="007B4B93" w:rsidRPr="007B4B93" w:rsidRDefault="007B4B93" w:rsidP="001F7DF7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Меню</w:t>
            </w:r>
          </w:p>
        </w:tc>
      </w:tr>
    </w:tbl>
    <w:p w14:paraId="306BFBE4" w14:textId="707582C7" w:rsidR="007B4B93" w:rsidRPr="001F7DF7" w:rsidRDefault="001F7DF7" w:rsidP="002664DE">
      <w:pPr>
        <w:pStyle w:val="3"/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42" w:name="_Toc40463023"/>
      <w:r w:rsidRPr="001F7DF7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3.1.</w:t>
      </w:r>
      <w:r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3</w:t>
      </w:r>
      <w:r w:rsidRPr="001F7DF7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 xml:space="preserve"> </w:t>
      </w:r>
      <w:bookmarkStart w:id="43" w:name="_Hlk40279948"/>
      <w:r w:rsidRPr="001F7DF7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Вивід усіх цехів</w:t>
      </w:r>
      <w:r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 xml:space="preserve"> на екран</w:t>
      </w:r>
      <w:bookmarkEnd w:id="42"/>
      <w:bookmarkEnd w:id="43"/>
    </w:p>
    <w:p w14:paraId="5F59F347" w14:textId="19A2A452" w:rsidR="001F7DF7" w:rsidRPr="007B4B93" w:rsidRDefault="001F7DF7" w:rsidP="002664DE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7B4B93">
        <w:rPr>
          <w:rFonts w:ascii="Times New Roman" w:hAnsi="Times New Roman"/>
          <w:sz w:val="28"/>
          <w:szCs w:val="28"/>
          <w:lang w:val="uk-UA"/>
        </w:rPr>
        <w:t xml:space="preserve">Сценарій тестування функціональної вимоги </w:t>
      </w:r>
      <w:r>
        <w:rPr>
          <w:rFonts w:ascii="Times New Roman" w:hAnsi="Times New Roman"/>
          <w:sz w:val="28"/>
          <w:szCs w:val="28"/>
          <w:lang w:val="uk-UA"/>
        </w:rPr>
        <w:t>в</w:t>
      </w:r>
      <w:r w:rsidRPr="001F7DF7">
        <w:rPr>
          <w:rFonts w:ascii="Times New Roman" w:hAnsi="Times New Roman"/>
          <w:sz w:val="28"/>
          <w:szCs w:val="28"/>
          <w:lang w:val="uk-UA"/>
        </w:rPr>
        <w:t>ив</w:t>
      </w:r>
      <w:r>
        <w:rPr>
          <w:rFonts w:ascii="Times New Roman" w:hAnsi="Times New Roman"/>
          <w:sz w:val="28"/>
          <w:szCs w:val="28"/>
          <w:lang w:val="uk-UA"/>
        </w:rPr>
        <w:t>о</w:t>
      </w:r>
      <w:r w:rsidRPr="001F7DF7">
        <w:rPr>
          <w:rFonts w:ascii="Times New Roman" w:hAnsi="Times New Roman"/>
          <w:sz w:val="28"/>
          <w:szCs w:val="28"/>
          <w:lang w:val="uk-UA"/>
        </w:rPr>
        <w:t>д</w:t>
      </w:r>
      <w:r>
        <w:rPr>
          <w:rFonts w:ascii="Times New Roman" w:hAnsi="Times New Roman"/>
          <w:sz w:val="28"/>
          <w:szCs w:val="28"/>
          <w:lang w:val="uk-UA"/>
        </w:rPr>
        <w:t>у</w:t>
      </w:r>
      <w:r w:rsidRPr="001F7DF7">
        <w:rPr>
          <w:rFonts w:ascii="Times New Roman" w:hAnsi="Times New Roman"/>
          <w:sz w:val="28"/>
          <w:szCs w:val="28"/>
          <w:lang w:val="uk-UA"/>
        </w:rPr>
        <w:t xml:space="preserve"> усіх цехів на екран</w:t>
      </w:r>
      <w:r w:rsidRPr="007B4B93">
        <w:rPr>
          <w:rFonts w:ascii="Times New Roman" w:hAnsi="Times New Roman"/>
          <w:sz w:val="28"/>
          <w:szCs w:val="28"/>
          <w:lang w:val="uk-UA"/>
        </w:rPr>
        <w:t xml:space="preserve"> наведено у Табл. 3.</w:t>
      </w:r>
      <w:r>
        <w:rPr>
          <w:rFonts w:ascii="Times New Roman" w:hAnsi="Times New Roman"/>
          <w:sz w:val="28"/>
          <w:szCs w:val="28"/>
          <w:lang w:val="uk-UA"/>
        </w:rPr>
        <w:t>3</w:t>
      </w:r>
      <w:r w:rsidRPr="007B4B93">
        <w:rPr>
          <w:rFonts w:ascii="Times New Roman" w:hAnsi="Times New Roman"/>
          <w:sz w:val="28"/>
          <w:szCs w:val="28"/>
          <w:lang w:val="uk-UA"/>
        </w:rPr>
        <w:t>, а також на Рис. 3.4.</w:t>
      </w:r>
      <w:r>
        <w:rPr>
          <w:rFonts w:ascii="Times New Roman" w:hAnsi="Times New Roman"/>
          <w:sz w:val="28"/>
          <w:szCs w:val="28"/>
          <w:lang w:val="uk-UA"/>
        </w:rPr>
        <w:t>3</w:t>
      </w:r>
      <w:r w:rsidRPr="007B4B93">
        <w:rPr>
          <w:rFonts w:ascii="Times New Roman" w:hAnsi="Times New Roman"/>
          <w:sz w:val="28"/>
          <w:szCs w:val="28"/>
          <w:lang w:val="uk-UA"/>
        </w:rPr>
        <w:t>.</w:t>
      </w:r>
    </w:p>
    <w:p w14:paraId="18D6D56B" w14:textId="3A04E211" w:rsidR="001F7DF7" w:rsidRPr="007B4B93" w:rsidRDefault="001F7DF7" w:rsidP="002664DE">
      <w:pPr>
        <w:spacing w:line="360" w:lineRule="auto"/>
        <w:ind w:left="450"/>
        <w:contextualSpacing/>
        <w:jc w:val="right"/>
        <w:rPr>
          <w:rFonts w:ascii="Times New Roman" w:hAnsi="Times New Roman"/>
          <w:sz w:val="28"/>
          <w:szCs w:val="28"/>
          <w:lang w:val="uk-UA"/>
        </w:rPr>
      </w:pPr>
      <w:r w:rsidRPr="007B4B93">
        <w:rPr>
          <w:rFonts w:ascii="Times New Roman" w:hAnsi="Times New Roman"/>
          <w:sz w:val="28"/>
          <w:szCs w:val="28"/>
          <w:lang w:val="uk-UA"/>
        </w:rPr>
        <w:t>Таблиця 3.</w:t>
      </w:r>
      <w:r w:rsidR="00C56B0F">
        <w:rPr>
          <w:rFonts w:ascii="Times New Roman" w:hAnsi="Times New Roman"/>
          <w:sz w:val="28"/>
          <w:szCs w:val="28"/>
          <w:lang w:val="uk-UA"/>
        </w:rPr>
        <w:t>3</w:t>
      </w:r>
    </w:p>
    <w:p w14:paraId="04C62F8F" w14:textId="14BA3CE9" w:rsidR="001F7DF7" w:rsidRPr="007B4B93" w:rsidRDefault="001F7DF7" w:rsidP="002664DE">
      <w:pPr>
        <w:spacing w:line="360" w:lineRule="auto"/>
        <w:ind w:firstLine="709"/>
        <w:jc w:val="right"/>
        <w:rPr>
          <w:rFonts w:ascii="Times New Roman" w:hAnsi="Times New Roman"/>
          <w:sz w:val="28"/>
          <w:szCs w:val="28"/>
          <w:lang w:val="uk-UA"/>
        </w:rPr>
      </w:pPr>
      <w:r w:rsidRPr="001F7DF7">
        <w:rPr>
          <w:rFonts w:ascii="Times New Roman" w:hAnsi="Times New Roman"/>
          <w:i/>
          <w:iCs/>
          <w:sz w:val="28"/>
          <w:szCs w:val="28"/>
          <w:lang w:val="uk-UA"/>
        </w:rPr>
        <w:t>Вивід усіх цехів на екран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711"/>
        <w:gridCol w:w="1344"/>
        <w:gridCol w:w="1080"/>
        <w:gridCol w:w="1663"/>
        <w:gridCol w:w="1893"/>
        <w:gridCol w:w="2214"/>
        <w:gridCol w:w="1008"/>
      </w:tblGrid>
      <w:tr w:rsidR="001F7DF7" w:rsidRPr="007B4B93" w14:paraId="6C77D0DC" w14:textId="77777777" w:rsidTr="001F7DF7">
        <w:tc>
          <w:tcPr>
            <w:tcW w:w="711" w:type="dxa"/>
          </w:tcPr>
          <w:p w14:paraId="4C521AE1" w14:textId="77777777" w:rsidR="001F7DF7" w:rsidRPr="007B4B93" w:rsidRDefault="001F7DF7" w:rsidP="001F7DF7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</w:t>
            </w:r>
          </w:p>
        </w:tc>
        <w:tc>
          <w:tcPr>
            <w:tcW w:w="1344" w:type="dxa"/>
          </w:tcPr>
          <w:p w14:paraId="04DDFB6A" w14:textId="77777777" w:rsidR="001F7DF7" w:rsidRPr="007B4B93" w:rsidRDefault="001F7DF7" w:rsidP="001F7DF7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080" w:type="dxa"/>
          </w:tcPr>
          <w:p w14:paraId="5302C488" w14:textId="77777777" w:rsidR="001F7DF7" w:rsidRPr="007B4B93" w:rsidRDefault="001F7DF7" w:rsidP="001F7DF7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 вимоги</w:t>
            </w:r>
          </w:p>
        </w:tc>
        <w:tc>
          <w:tcPr>
            <w:tcW w:w="1663" w:type="dxa"/>
          </w:tcPr>
          <w:p w14:paraId="2C3A89FF" w14:textId="77777777" w:rsidR="001F7DF7" w:rsidRPr="007B4B93" w:rsidRDefault="001F7DF7" w:rsidP="001F7DF7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ередумова</w:t>
            </w:r>
          </w:p>
        </w:tc>
        <w:tc>
          <w:tcPr>
            <w:tcW w:w="1893" w:type="dxa"/>
          </w:tcPr>
          <w:p w14:paraId="5CCCC763" w14:textId="77777777" w:rsidR="001F7DF7" w:rsidRPr="007B4B93" w:rsidRDefault="001F7DF7" w:rsidP="001F7DF7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Тестові кроки</w:t>
            </w:r>
          </w:p>
        </w:tc>
        <w:tc>
          <w:tcPr>
            <w:tcW w:w="2214" w:type="dxa"/>
          </w:tcPr>
          <w:p w14:paraId="370A134E" w14:textId="77777777" w:rsidR="001F7DF7" w:rsidRPr="007B4B93" w:rsidRDefault="001F7DF7" w:rsidP="001F7DF7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Очікуваний результат</w:t>
            </w:r>
          </w:p>
        </w:tc>
        <w:tc>
          <w:tcPr>
            <w:tcW w:w="1008" w:type="dxa"/>
          </w:tcPr>
          <w:p w14:paraId="18937839" w14:textId="77777777" w:rsidR="001F7DF7" w:rsidRPr="007B4B93" w:rsidRDefault="001F7DF7" w:rsidP="001F7DF7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ісляумова</w:t>
            </w:r>
            <w:proofErr w:type="spellEnd"/>
          </w:p>
        </w:tc>
      </w:tr>
      <w:tr w:rsidR="001F7DF7" w:rsidRPr="007B4B93" w14:paraId="3CABD430" w14:textId="77777777" w:rsidTr="001F7DF7">
        <w:tc>
          <w:tcPr>
            <w:tcW w:w="711" w:type="dxa"/>
          </w:tcPr>
          <w:p w14:paraId="4B9483EE" w14:textId="12B467E5" w:rsidR="001F7DF7" w:rsidRPr="007B4B93" w:rsidRDefault="001F7DF7" w:rsidP="001F7DF7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S_0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344" w:type="dxa"/>
          </w:tcPr>
          <w:p w14:paraId="1B960C9E" w14:textId="00BA85DA" w:rsidR="001F7DF7" w:rsidRPr="007B4B93" w:rsidRDefault="001F7DF7" w:rsidP="001F7DF7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від цехів</w:t>
            </w:r>
          </w:p>
        </w:tc>
        <w:tc>
          <w:tcPr>
            <w:tcW w:w="1080" w:type="dxa"/>
          </w:tcPr>
          <w:p w14:paraId="666EC3FE" w14:textId="3872A892" w:rsidR="001F7DF7" w:rsidRPr="007B4B93" w:rsidRDefault="001F7DF7" w:rsidP="001F7DF7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F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03</w:t>
            </w:r>
          </w:p>
        </w:tc>
        <w:tc>
          <w:tcPr>
            <w:tcW w:w="1663" w:type="dxa"/>
          </w:tcPr>
          <w:p w14:paraId="4261C2C3" w14:textId="77777777" w:rsidR="001F7DF7" w:rsidRPr="007B4B93" w:rsidRDefault="001F7DF7" w:rsidP="001F7DF7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 ПД</w:t>
            </w:r>
          </w:p>
          <w:p w14:paraId="3B79845D" w14:textId="77777777" w:rsidR="001F7DF7" w:rsidRPr="007B4B93" w:rsidRDefault="001F7DF7" w:rsidP="001F7DF7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Вибір користувача ПД</w:t>
            </w:r>
          </w:p>
        </w:tc>
        <w:tc>
          <w:tcPr>
            <w:tcW w:w="1893" w:type="dxa"/>
          </w:tcPr>
          <w:p w14:paraId="3FD7AF3D" w14:textId="77777777" w:rsidR="001F7DF7" w:rsidRPr="007B4B93" w:rsidRDefault="001F7DF7" w:rsidP="001F7DF7">
            <w:pPr>
              <w:pStyle w:val="a9"/>
              <w:numPr>
                <w:ilvl w:val="0"/>
                <w:numId w:val="11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</w:t>
            </w:r>
          </w:p>
          <w:p w14:paraId="506A8DA0" w14:textId="2D746D84" w:rsidR="001F7DF7" w:rsidRPr="007B4B93" w:rsidRDefault="001F7DF7" w:rsidP="001F7DF7">
            <w:pPr>
              <w:pStyle w:val="a9"/>
              <w:numPr>
                <w:ilvl w:val="0"/>
                <w:numId w:val="11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Вибір «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»</w:t>
            </w:r>
          </w:p>
          <w:p w14:paraId="22C8247E" w14:textId="061834D2" w:rsidR="001F7DF7" w:rsidRPr="007B4B93" w:rsidRDefault="001F7DF7" w:rsidP="001F7DF7">
            <w:pPr>
              <w:pStyle w:val="a9"/>
              <w:numPr>
                <w:ilvl w:val="0"/>
                <w:numId w:val="11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ведення</w:t>
            </w: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цехів на екран</w:t>
            </w:r>
          </w:p>
        </w:tc>
        <w:tc>
          <w:tcPr>
            <w:tcW w:w="2214" w:type="dxa"/>
          </w:tcPr>
          <w:p w14:paraId="732CC8CB" w14:textId="77777777" w:rsidR="001F7DF7" w:rsidRPr="007B4B93" w:rsidRDefault="001F7DF7" w:rsidP="001F7DF7">
            <w:pPr>
              <w:pStyle w:val="a9"/>
              <w:numPr>
                <w:ilvl w:val="0"/>
                <w:numId w:val="12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Запит вибору в меню</w:t>
            </w:r>
          </w:p>
          <w:p w14:paraId="1D65D42C" w14:textId="7362356E" w:rsidR="001F7DF7" w:rsidRPr="007B4B93" w:rsidRDefault="001F7DF7" w:rsidP="001F7DF7">
            <w:pPr>
              <w:pStyle w:val="a9"/>
              <w:numPr>
                <w:ilvl w:val="0"/>
                <w:numId w:val="12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від цехів, якщо контейнер не пустий</w:t>
            </w:r>
          </w:p>
        </w:tc>
        <w:tc>
          <w:tcPr>
            <w:tcW w:w="1008" w:type="dxa"/>
          </w:tcPr>
          <w:p w14:paraId="66894F15" w14:textId="77777777" w:rsidR="001F7DF7" w:rsidRPr="007B4B93" w:rsidRDefault="001F7DF7" w:rsidP="001F7DF7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</w:t>
            </w:r>
          </w:p>
        </w:tc>
      </w:tr>
    </w:tbl>
    <w:p w14:paraId="62481043" w14:textId="4C902722" w:rsidR="007B4B93" w:rsidRDefault="001F7DF7" w:rsidP="00846635">
      <w:pPr>
        <w:pStyle w:val="3"/>
        <w:numPr>
          <w:ilvl w:val="2"/>
          <w:numId w:val="11"/>
        </w:numPr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44" w:name="_Toc40463024"/>
      <w:r w:rsidRPr="001F7DF7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Видалення цеху з контейнера</w:t>
      </w:r>
      <w:bookmarkEnd w:id="44"/>
    </w:p>
    <w:p w14:paraId="43EA9FFC" w14:textId="3DC93F88" w:rsidR="002664DE" w:rsidRPr="002664DE" w:rsidRDefault="002664DE" w:rsidP="007C73DA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2664DE">
        <w:rPr>
          <w:rFonts w:ascii="Times New Roman" w:hAnsi="Times New Roman"/>
          <w:sz w:val="28"/>
          <w:szCs w:val="28"/>
          <w:lang w:val="uk-UA"/>
        </w:rPr>
        <w:t xml:space="preserve">Сценарій тестування функціональної вимоги </w:t>
      </w:r>
      <w:r>
        <w:rPr>
          <w:rFonts w:ascii="Times New Roman" w:hAnsi="Times New Roman"/>
          <w:sz w:val="28"/>
          <w:szCs w:val="28"/>
          <w:lang w:val="uk-UA"/>
        </w:rPr>
        <w:t>видалення цеху з контейнера</w:t>
      </w:r>
      <w:r w:rsidRPr="002664DE">
        <w:rPr>
          <w:rFonts w:ascii="Times New Roman" w:hAnsi="Times New Roman"/>
          <w:sz w:val="28"/>
          <w:szCs w:val="28"/>
          <w:lang w:val="uk-UA"/>
        </w:rPr>
        <w:t xml:space="preserve"> наведено у Табл. 3.</w:t>
      </w:r>
      <w:r w:rsidR="00C56B0F">
        <w:rPr>
          <w:rFonts w:ascii="Times New Roman" w:hAnsi="Times New Roman"/>
          <w:sz w:val="28"/>
          <w:szCs w:val="28"/>
          <w:lang w:val="uk-UA"/>
        </w:rPr>
        <w:t>4</w:t>
      </w:r>
      <w:r w:rsidRPr="002664DE">
        <w:rPr>
          <w:rFonts w:ascii="Times New Roman" w:hAnsi="Times New Roman"/>
          <w:sz w:val="28"/>
          <w:szCs w:val="28"/>
          <w:lang w:val="uk-UA"/>
        </w:rPr>
        <w:t>, а також на Рис. 3.4.</w:t>
      </w:r>
      <w:r w:rsidR="00C56B0F">
        <w:rPr>
          <w:rFonts w:ascii="Times New Roman" w:hAnsi="Times New Roman"/>
          <w:sz w:val="28"/>
          <w:szCs w:val="28"/>
          <w:lang w:val="uk-UA"/>
        </w:rPr>
        <w:t>4</w:t>
      </w:r>
      <w:r w:rsidRPr="002664DE">
        <w:rPr>
          <w:rFonts w:ascii="Times New Roman" w:hAnsi="Times New Roman"/>
          <w:sz w:val="28"/>
          <w:szCs w:val="28"/>
          <w:lang w:val="uk-UA"/>
        </w:rPr>
        <w:t>.</w:t>
      </w:r>
    </w:p>
    <w:p w14:paraId="1B086675" w14:textId="0141F691" w:rsidR="002664DE" w:rsidRPr="002664DE" w:rsidRDefault="002664DE" w:rsidP="00846635">
      <w:pPr>
        <w:pStyle w:val="a9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 w:rsidRPr="002664DE">
        <w:rPr>
          <w:rFonts w:ascii="Times New Roman" w:hAnsi="Times New Roman"/>
          <w:sz w:val="28"/>
          <w:szCs w:val="28"/>
          <w:lang w:val="uk-UA"/>
        </w:rPr>
        <w:t>Таблиця 3.</w:t>
      </w:r>
      <w:r w:rsidR="00C56B0F">
        <w:rPr>
          <w:rFonts w:ascii="Times New Roman" w:hAnsi="Times New Roman"/>
          <w:sz w:val="28"/>
          <w:szCs w:val="28"/>
          <w:lang w:val="uk-UA"/>
        </w:rPr>
        <w:t>4</w:t>
      </w:r>
    </w:p>
    <w:p w14:paraId="2C4F5D2A" w14:textId="02820E1A" w:rsidR="002664DE" w:rsidRPr="002664DE" w:rsidRDefault="002664DE" w:rsidP="00846635">
      <w:pPr>
        <w:pStyle w:val="a9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i/>
          <w:iCs/>
          <w:sz w:val="28"/>
          <w:szCs w:val="28"/>
          <w:lang w:val="uk-UA"/>
        </w:rPr>
        <w:t>Видалення цеху з контейнера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711"/>
        <w:gridCol w:w="1344"/>
        <w:gridCol w:w="1080"/>
        <w:gridCol w:w="1663"/>
        <w:gridCol w:w="1893"/>
        <w:gridCol w:w="2214"/>
        <w:gridCol w:w="1008"/>
      </w:tblGrid>
      <w:tr w:rsidR="00846635" w:rsidRPr="007B4B93" w14:paraId="109230C2" w14:textId="77777777" w:rsidTr="006B7CB9">
        <w:tc>
          <w:tcPr>
            <w:tcW w:w="711" w:type="dxa"/>
          </w:tcPr>
          <w:p w14:paraId="241B4AAF" w14:textId="77777777" w:rsidR="00846635" w:rsidRPr="007B4B93" w:rsidRDefault="00846635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</w:t>
            </w:r>
          </w:p>
        </w:tc>
        <w:tc>
          <w:tcPr>
            <w:tcW w:w="1344" w:type="dxa"/>
          </w:tcPr>
          <w:p w14:paraId="460CE17B" w14:textId="77777777" w:rsidR="00846635" w:rsidRPr="007B4B93" w:rsidRDefault="00846635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080" w:type="dxa"/>
          </w:tcPr>
          <w:p w14:paraId="77331794" w14:textId="77777777" w:rsidR="00846635" w:rsidRPr="007B4B93" w:rsidRDefault="00846635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 вимоги</w:t>
            </w:r>
          </w:p>
        </w:tc>
        <w:tc>
          <w:tcPr>
            <w:tcW w:w="1663" w:type="dxa"/>
          </w:tcPr>
          <w:p w14:paraId="7E1C782E" w14:textId="77777777" w:rsidR="00846635" w:rsidRPr="007B4B93" w:rsidRDefault="00846635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ередумова</w:t>
            </w:r>
          </w:p>
        </w:tc>
        <w:tc>
          <w:tcPr>
            <w:tcW w:w="1893" w:type="dxa"/>
          </w:tcPr>
          <w:p w14:paraId="253B80D0" w14:textId="77777777" w:rsidR="00846635" w:rsidRPr="007B4B93" w:rsidRDefault="00846635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Тестові кроки</w:t>
            </w:r>
          </w:p>
        </w:tc>
        <w:tc>
          <w:tcPr>
            <w:tcW w:w="2214" w:type="dxa"/>
          </w:tcPr>
          <w:p w14:paraId="76C96807" w14:textId="77777777" w:rsidR="00846635" w:rsidRPr="007B4B93" w:rsidRDefault="00846635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Очікуваний результат</w:t>
            </w:r>
          </w:p>
        </w:tc>
        <w:tc>
          <w:tcPr>
            <w:tcW w:w="1008" w:type="dxa"/>
          </w:tcPr>
          <w:p w14:paraId="27A8C4CA" w14:textId="77777777" w:rsidR="00846635" w:rsidRPr="007B4B93" w:rsidRDefault="00846635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ісляумова</w:t>
            </w:r>
            <w:proofErr w:type="spellEnd"/>
          </w:p>
        </w:tc>
      </w:tr>
      <w:tr w:rsidR="00846635" w:rsidRPr="007B4B93" w14:paraId="1990688E" w14:textId="77777777" w:rsidTr="006B7CB9">
        <w:tc>
          <w:tcPr>
            <w:tcW w:w="711" w:type="dxa"/>
          </w:tcPr>
          <w:p w14:paraId="53653EDE" w14:textId="48E44DB5" w:rsidR="00846635" w:rsidRPr="007B4B93" w:rsidRDefault="00846635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S_0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344" w:type="dxa"/>
          </w:tcPr>
          <w:p w14:paraId="6E29B3EC" w14:textId="1C8A3406" w:rsidR="00846635" w:rsidRPr="007B4B93" w:rsidRDefault="00846635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далення цеху</w:t>
            </w:r>
          </w:p>
        </w:tc>
        <w:tc>
          <w:tcPr>
            <w:tcW w:w="1080" w:type="dxa"/>
          </w:tcPr>
          <w:p w14:paraId="50E84671" w14:textId="24B26C22" w:rsidR="00846635" w:rsidRPr="007B4B93" w:rsidRDefault="00846635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F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04</w:t>
            </w:r>
          </w:p>
        </w:tc>
        <w:tc>
          <w:tcPr>
            <w:tcW w:w="1663" w:type="dxa"/>
          </w:tcPr>
          <w:p w14:paraId="79E3317E" w14:textId="77777777" w:rsidR="00846635" w:rsidRPr="007B4B93" w:rsidRDefault="00846635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 ПД</w:t>
            </w:r>
          </w:p>
          <w:p w14:paraId="1BEEA3D0" w14:textId="77777777" w:rsidR="00846635" w:rsidRPr="007B4B93" w:rsidRDefault="00846635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Вибір користувача ПД</w:t>
            </w:r>
          </w:p>
        </w:tc>
        <w:tc>
          <w:tcPr>
            <w:tcW w:w="1893" w:type="dxa"/>
          </w:tcPr>
          <w:p w14:paraId="2D0F31EA" w14:textId="77777777" w:rsidR="00846635" w:rsidRPr="007B4B93" w:rsidRDefault="00846635" w:rsidP="00846635">
            <w:pPr>
              <w:pStyle w:val="a9"/>
              <w:numPr>
                <w:ilvl w:val="0"/>
                <w:numId w:val="13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Меню</w:t>
            </w:r>
          </w:p>
          <w:p w14:paraId="3AFA9F32" w14:textId="336FFBE0" w:rsidR="00846635" w:rsidRDefault="00846635" w:rsidP="00846635">
            <w:pPr>
              <w:pStyle w:val="a9"/>
              <w:numPr>
                <w:ilvl w:val="0"/>
                <w:numId w:val="13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Вибір «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»</w:t>
            </w:r>
          </w:p>
          <w:p w14:paraId="6A1E7FB0" w14:textId="078AD42E" w:rsidR="00846635" w:rsidRPr="007B4B93" w:rsidRDefault="00846635" w:rsidP="00846635">
            <w:pPr>
              <w:pStyle w:val="a9"/>
              <w:numPr>
                <w:ilvl w:val="0"/>
                <w:numId w:val="13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Введення назви цеху</w:t>
            </w:r>
          </w:p>
          <w:p w14:paraId="3BBA1C0D" w14:textId="69461D6A" w:rsidR="00846635" w:rsidRPr="007B4B93" w:rsidRDefault="00846635" w:rsidP="00846635">
            <w:pPr>
              <w:pStyle w:val="a9"/>
              <w:numPr>
                <w:ilvl w:val="0"/>
                <w:numId w:val="13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далення цеху</w:t>
            </w:r>
          </w:p>
        </w:tc>
        <w:tc>
          <w:tcPr>
            <w:tcW w:w="2214" w:type="dxa"/>
          </w:tcPr>
          <w:p w14:paraId="6DD30539" w14:textId="4755D185" w:rsidR="00846635" w:rsidRDefault="00846635" w:rsidP="00846635">
            <w:pPr>
              <w:pStyle w:val="a9"/>
              <w:numPr>
                <w:ilvl w:val="0"/>
                <w:numId w:val="14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Запит вибору в меню</w:t>
            </w:r>
          </w:p>
          <w:p w14:paraId="4253A6D8" w14:textId="5BB5567C" w:rsidR="00846635" w:rsidRPr="007B4B93" w:rsidRDefault="00846635" w:rsidP="00846635">
            <w:pPr>
              <w:pStyle w:val="a9"/>
              <w:numPr>
                <w:ilvl w:val="0"/>
                <w:numId w:val="14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Введення назви цеху для видалення</w:t>
            </w:r>
          </w:p>
          <w:p w14:paraId="537C4821" w14:textId="2133D7E2" w:rsidR="00846635" w:rsidRPr="007B4B93" w:rsidRDefault="00846635" w:rsidP="00846635">
            <w:pPr>
              <w:pStyle w:val="a9"/>
              <w:numPr>
                <w:ilvl w:val="0"/>
                <w:numId w:val="14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далення цеху, якщо контейнер не пустий і такий цех існує</w:t>
            </w:r>
          </w:p>
        </w:tc>
        <w:tc>
          <w:tcPr>
            <w:tcW w:w="1008" w:type="dxa"/>
          </w:tcPr>
          <w:p w14:paraId="61E7ED88" w14:textId="77777777" w:rsidR="00846635" w:rsidRPr="007B4B93" w:rsidRDefault="00846635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Меню</w:t>
            </w:r>
          </w:p>
        </w:tc>
      </w:tr>
    </w:tbl>
    <w:p w14:paraId="28A68D6A" w14:textId="6F569A4C" w:rsidR="002664DE" w:rsidRPr="00846635" w:rsidRDefault="00846635" w:rsidP="007C73DA">
      <w:pPr>
        <w:pStyle w:val="3"/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45" w:name="_Toc40463025"/>
      <w:r w:rsidRPr="00846635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3.1.5 Збереження даних у файл</w:t>
      </w:r>
      <w:bookmarkEnd w:id="45"/>
    </w:p>
    <w:p w14:paraId="2ECCD910" w14:textId="5EDBBA6D" w:rsidR="00846635" w:rsidRPr="002664DE" w:rsidRDefault="00846635" w:rsidP="007C73DA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2664DE">
        <w:rPr>
          <w:rFonts w:ascii="Times New Roman" w:hAnsi="Times New Roman"/>
          <w:sz w:val="28"/>
          <w:szCs w:val="28"/>
          <w:lang w:val="uk-UA"/>
        </w:rPr>
        <w:t xml:space="preserve">Сценарій тестування функціональної вимоги </w:t>
      </w:r>
      <w:r w:rsidR="00C56B0F">
        <w:rPr>
          <w:rFonts w:ascii="Times New Roman" w:hAnsi="Times New Roman"/>
          <w:sz w:val="28"/>
          <w:szCs w:val="28"/>
          <w:lang w:val="uk-UA"/>
        </w:rPr>
        <w:t>збереження даних у файл</w:t>
      </w:r>
      <w:r w:rsidRPr="002664DE">
        <w:rPr>
          <w:rFonts w:ascii="Times New Roman" w:hAnsi="Times New Roman"/>
          <w:sz w:val="28"/>
          <w:szCs w:val="28"/>
          <w:lang w:val="uk-UA"/>
        </w:rPr>
        <w:t xml:space="preserve"> наведено у Табл. 3.</w:t>
      </w:r>
      <w:r w:rsidR="00C56B0F">
        <w:rPr>
          <w:rFonts w:ascii="Times New Roman" w:hAnsi="Times New Roman"/>
          <w:sz w:val="28"/>
          <w:szCs w:val="28"/>
          <w:lang w:val="uk-UA"/>
        </w:rPr>
        <w:t>5</w:t>
      </w:r>
      <w:r w:rsidRPr="002664DE">
        <w:rPr>
          <w:rFonts w:ascii="Times New Roman" w:hAnsi="Times New Roman"/>
          <w:sz w:val="28"/>
          <w:szCs w:val="28"/>
          <w:lang w:val="uk-UA"/>
        </w:rPr>
        <w:t>, а також на Рис. 3.4.</w:t>
      </w:r>
      <w:r w:rsidR="00C56B0F">
        <w:rPr>
          <w:rFonts w:ascii="Times New Roman" w:hAnsi="Times New Roman"/>
          <w:sz w:val="28"/>
          <w:szCs w:val="28"/>
          <w:lang w:val="uk-UA"/>
        </w:rPr>
        <w:t>5</w:t>
      </w:r>
      <w:r w:rsidRPr="002664DE">
        <w:rPr>
          <w:rFonts w:ascii="Times New Roman" w:hAnsi="Times New Roman"/>
          <w:sz w:val="28"/>
          <w:szCs w:val="28"/>
          <w:lang w:val="uk-UA"/>
        </w:rPr>
        <w:t>.</w:t>
      </w:r>
    </w:p>
    <w:p w14:paraId="03B0109C" w14:textId="4BC9ABEB" w:rsidR="00846635" w:rsidRPr="002664DE" w:rsidRDefault="00846635" w:rsidP="007C73DA">
      <w:pPr>
        <w:pStyle w:val="a9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 w:rsidRPr="002664DE">
        <w:rPr>
          <w:rFonts w:ascii="Times New Roman" w:hAnsi="Times New Roman"/>
          <w:sz w:val="28"/>
          <w:szCs w:val="28"/>
          <w:lang w:val="uk-UA"/>
        </w:rPr>
        <w:t>Таблиця 3.</w:t>
      </w:r>
      <w:r w:rsidR="00C56B0F">
        <w:rPr>
          <w:rFonts w:ascii="Times New Roman" w:hAnsi="Times New Roman"/>
          <w:sz w:val="28"/>
          <w:szCs w:val="28"/>
          <w:lang w:val="uk-UA"/>
        </w:rPr>
        <w:t>5</w:t>
      </w:r>
    </w:p>
    <w:p w14:paraId="1479F1B6" w14:textId="77777777" w:rsidR="00846635" w:rsidRPr="002664DE" w:rsidRDefault="00846635" w:rsidP="007C73DA">
      <w:pPr>
        <w:pStyle w:val="a9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i/>
          <w:iCs/>
          <w:sz w:val="28"/>
          <w:szCs w:val="28"/>
          <w:lang w:val="uk-UA"/>
        </w:rPr>
        <w:t>Видалення цеху з контейнера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711"/>
        <w:gridCol w:w="1344"/>
        <w:gridCol w:w="1080"/>
        <w:gridCol w:w="1663"/>
        <w:gridCol w:w="1893"/>
        <w:gridCol w:w="2214"/>
        <w:gridCol w:w="1008"/>
      </w:tblGrid>
      <w:tr w:rsidR="00C56B0F" w:rsidRPr="007B4B93" w14:paraId="5C5695AE" w14:textId="77777777" w:rsidTr="006B7CB9">
        <w:tc>
          <w:tcPr>
            <w:tcW w:w="711" w:type="dxa"/>
          </w:tcPr>
          <w:p w14:paraId="26D2AD9B" w14:textId="77777777" w:rsidR="00C56B0F" w:rsidRPr="007B4B93" w:rsidRDefault="00C56B0F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</w:t>
            </w:r>
          </w:p>
        </w:tc>
        <w:tc>
          <w:tcPr>
            <w:tcW w:w="1344" w:type="dxa"/>
          </w:tcPr>
          <w:p w14:paraId="7B5AD8C4" w14:textId="77777777" w:rsidR="00C56B0F" w:rsidRPr="007B4B93" w:rsidRDefault="00C56B0F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080" w:type="dxa"/>
          </w:tcPr>
          <w:p w14:paraId="673ABFA7" w14:textId="77777777" w:rsidR="00C56B0F" w:rsidRPr="007B4B93" w:rsidRDefault="00C56B0F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 вимоги</w:t>
            </w:r>
          </w:p>
        </w:tc>
        <w:tc>
          <w:tcPr>
            <w:tcW w:w="1663" w:type="dxa"/>
          </w:tcPr>
          <w:p w14:paraId="53D74B99" w14:textId="77777777" w:rsidR="00C56B0F" w:rsidRPr="007B4B93" w:rsidRDefault="00C56B0F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ередумова</w:t>
            </w:r>
          </w:p>
        </w:tc>
        <w:tc>
          <w:tcPr>
            <w:tcW w:w="1893" w:type="dxa"/>
          </w:tcPr>
          <w:p w14:paraId="057C15EF" w14:textId="77777777" w:rsidR="00C56B0F" w:rsidRPr="007B4B93" w:rsidRDefault="00C56B0F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Тестові кроки</w:t>
            </w:r>
          </w:p>
        </w:tc>
        <w:tc>
          <w:tcPr>
            <w:tcW w:w="2214" w:type="dxa"/>
          </w:tcPr>
          <w:p w14:paraId="04623424" w14:textId="77777777" w:rsidR="00C56B0F" w:rsidRPr="007B4B93" w:rsidRDefault="00C56B0F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Очікуваний результат</w:t>
            </w:r>
          </w:p>
        </w:tc>
        <w:tc>
          <w:tcPr>
            <w:tcW w:w="1008" w:type="dxa"/>
          </w:tcPr>
          <w:p w14:paraId="4676F30A" w14:textId="77777777" w:rsidR="00C56B0F" w:rsidRPr="007B4B93" w:rsidRDefault="00C56B0F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ісляумова</w:t>
            </w:r>
            <w:proofErr w:type="spellEnd"/>
          </w:p>
        </w:tc>
      </w:tr>
      <w:tr w:rsidR="00C56B0F" w:rsidRPr="007B4B93" w14:paraId="73877283" w14:textId="77777777" w:rsidTr="006B7CB9">
        <w:tc>
          <w:tcPr>
            <w:tcW w:w="711" w:type="dxa"/>
          </w:tcPr>
          <w:p w14:paraId="00B92642" w14:textId="11936F4E" w:rsidR="00C56B0F" w:rsidRPr="007B4B93" w:rsidRDefault="00C56B0F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S_0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344" w:type="dxa"/>
          </w:tcPr>
          <w:p w14:paraId="59FD509F" w14:textId="51BC4E96" w:rsidR="00C56B0F" w:rsidRPr="007B4B93" w:rsidRDefault="00C56B0F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Збереження</w:t>
            </w:r>
          </w:p>
        </w:tc>
        <w:tc>
          <w:tcPr>
            <w:tcW w:w="1080" w:type="dxa"/>
          </w:tcPr>
          <w:p w14:paraId="660AC8C4" w14:textId="09A86D24" w:rsidR="00C56B0F" w:rsidRPr="007B4B93" w:rsidRDefault="00C56B0F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F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05</w:t>
            </w:r>
          </w:p>
        </w:tc>
        <w:tc>
          <w:tcPr>
            <w:tcW w:w="1663" w:type="dxa"/>
          </w:tcPr>
          <w:p w14:paraId="46C4E6D0" w14:textId="77777777" w:rsidR="00C56B0F" w:rsidRPr="007B4B93" w:rsidRDefault="00C56B0F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 ПД</w:t>
            </w:r>
          </w:p>
          <w:p w14:paraId="0AD78AB7" w14:textId="77777777" w:rsidR="00C56B0F" w:rsidRPr="007B4B93" w:rsidRDefault="00C56B0F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Вибір користувача ПД</w:t>
            </w:r>
          </w:p>
        </w:tc>
        <w:tc>
          <w:tcPr>
            <w:tcW w:w="1893" w:type="dxa"/>
          </w:tcPr>
          <w:p w14:paraId="09F13718" w14:textId="77777777" w:rsidR="00C56B0F" w:rsidRPr="007B4B93" w:rsidRDefault="00C56B0F" w:rsidP="007C73DA">
            <w:pPr>
              <w:pStyle w:val="a9"/>
              <w:numPr>
                <w:ilvl w:val="0"/>
                <w:numId w:val="15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</w:t>
            </w:r>
          </w:p>
          <w:p w14:paraId="05DB586F" w14:textId="100EB43A" w:rsidR="00C56B0F" w:rsidRPr="007B4B93" w:rsidRDefault="00C56B0F" w:rsidP="007C73DA">
            <w:pPr>
              <w:pStyle w:val="a9"/>
              <w:numPr>
                <w:ilvl w:val="0"/>
                <w:numId w:val="15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Вибір «</w:t>
            </w:r>
            <w:r w:rsidR="007C73DA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»</w:t>
            </w:r>
          </w:p>
          <w:p w14:paraId="4ADC3D17" w14:textId="7FBA3F78" w:rsidR="00C56B0F" w:rsidRPr="007B4B93" w:rsidRDefault="007C73DA" w:rsidP="007C73DA">
            <w:pPr>
              <w:pStyle w:val="a9"/>
              <w:numPr>
                <w:ilvl w:val="0"/>
                <w:numId w:val="15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Збереження цехів у файл</w:t>
            </w:r>
          </w:p>
        </w:tc>
        <w:tc>
          <w:tcPr>
            <w:tcW w:w="2214" w:type="dxa"/>
          </w:tcPr>
          <w:p w14:paraId="7E207FFB" w14:textId="77777777" w:rsidR="00C56B0F" w:rsidRPr="007B4B93" w:rsidRDefault="00C56B0F" w:rsidP="007C73DA">
            <w:pPr>
              <w:pStyle w:val="a9"/>
              <w:numPr>
                <w:ilvl w:val="0"/>
                <w:numId w:val="16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Запит вибору в меню</w:t>
            </w:r>
          </w:p>
          <w:p w14:paraId="3FDABE37" w14:textId="59CBB624" w:rsidR="00C56B0F" w:rsidRPr="007B4B93" w:rsidRDefault="007C73DA" w:rsidP="007C73DA">
            <w:pPr>
              <w:pStyle w:val="a9"/>
              <w:numPr>
                <w:ilvl w:val="0"/>
                <w:numId w:val="16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Збереження усіх цехів</w:t>
            </w:r>
            <w:r w:rsidR="00C56B0F">
              <w:rPr>
                <w:rFonts w:ascii="Times New Roman" w:hAnsi="Times New Roman"/>
                <w:sz w:val="24"/>
                <w:szCs w:val="24"/>
                <w:lang w:val="uk-UA"/>
              </w:rPr>
              <w:t>, якщо контейнер не пустий</w:t>
            </w:r>
          </w:p>
        </w:tc>
        <w:tc>
          <w:tcPr>
            <w:tcW w:w="1008" w:type="dxa"/>
          </w:tcPr>
          <w:p w14:paraId="45C00B89" w14:textId="77777777" w:rsidR="00C56B0F" w:rsidRPr="007B4B93" w:rsidRDefault="00C56B0F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</w:t>
            </w:r>
          </w:p>
        </w:tc>
      </w:tr>
    </w:tbl>
    <w:p w14:paraId="37B7AC1D" w14:textId="191CB6E3" w:rsidR="002664DE" w:rsidRPr="007C73DA" w:rsidRDefault="007C73DA" w:rsidP="0024725F">
      <w:pPr>
        <w:pStyle w:val="3"/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46" w:name="_Toc40463026"/>
      <w:r w:rsidRPr="007C73DA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 xml:space="preserve">3.1.6 </w:t>
      </w:r>
      <w:bookmarkStart w:id="47" w:name="_Hlk40280951"/>
      <w:r w:rsidRPr="007C73DA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Введення даних з файлу</w:t>
      </w:r>
      <w:bookmarkEnd w:id="46"/>
      <w:bookmarkEnd w:id="47"/>
    </w:p>
    <w:p w14:paraId="6907FE75" w14:textId="2E2FDB9C" w:rsidR="007C73DA" w:rsidRPr="002664DE" w:rsidRDefault="007C73DA" w:rsidP="0024725F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2664DE">
        <w:rPr>
          <w:rFonts w:ascii="Times New Roman" w:hAnsi="Times New Roman"/>
          <w:sz w:val="28"/>
          <w:szCs w:val="28"/>
          <w:lang w:val="uk-UA"/>
        </w:rPr>
        <w:t xml:space="preserve">Сценарій тестування функціональної вимоги </w:t>
      </w:r>
      <w:r>
        <w:rPr>
          <w:rFonts w:ascii="Times New Roman" w:hAnsi="Times New Roman"/>
          <w:sz w:val="28"/>
          <w:szCs w:val="28"/>
          <w:lang w:val="uk-UA"/>
        </w:rPr>
        <w:t>введення даних з файлу</w:t>
      </w:r>
      <w:r w:rsidRPr="002664DE">
        <w:rPr>
          <w:rFonts w:ascii="Times New Roman" w:hAnsi="Times New Roman"/>
          <w:sz w:val="28"/>
          <w:szCs w:val="28"/>
          <w:lang w:val="uk-UA"/>
        </w:rPr>
        <w:t xml:space="preserve"> наведено у Табл. 3.</w:t>
      </w:r>
      <w:r>
        <w:rPr>
          <w:rFonts w:ascii="Times New Roman" w:hAnsi="Times New Roman"/>
          <w:sz w:val="28"/>
          <w:szCs w:val="28"/>
          <w:lang w:val="uk-UA"/>
        </w:rPr>
        <w:t>6</w:t>
      </w:r>
      <w:r w:rsidRPr="002664DE">
        <w:rPr>
          <w:rFonts w:ascii="Times New Roman" w:hAnsi="Times New Roman"/>
          <w:sz w:val="28"/>
          <w:szCs w:val="28"/>
          <w:lang w:val="uk-UA"/>
        </w:rPr>
        <w:t>, а також на Рис. 3.4.</w:t>
      </w:r>
      <w:r>
        <w:rPr>
          <w:rFonts w:ascii="Times New Roman" w:hAnsi="Times New Roman"/>
          <w:sz w:val="28"/>
          <w:szCs w:val="28"/>
          <w:lang w:val="uk-UA"/>
        </w:rPr>
        <w:t>6</w:t>
      </w:r>
      <w:r w:rsidRPr="002664DE">
        <w:rPr>
          <w:rFonts w:ascii="Times New Roman" w:hAnsi="Times New Roman"/>
          <w:sz w:val="28"/>
          <w:szCs w:val="28"/>
          <w:lang w:val="uk-UA"/>
        </w:rPr>
        <w:t>.</w:t>
      </w:r>
    </w:p>
    <w:p w14:paraId="71979218" w14:textId="77777777" w:rsidR="007C73DA" w:rsidRDefault="007C73DA" w:rsidP="0024725F">
      <w:pPr>
        <w:pStyle w:val="a9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 w:rsidRPr="002664DE">
        <w:rPr>
          <w:rFonts w:ascii="Times New Roman" w:hAnsi="Times New Roman"/>
          <w:sz w:val="28"/>
          <w:szCs w:val="28"/>
          <w:lang w:val="uk-UA"/>
        </w:rPr>
        <w:t>Таблиця 3.</w:t>
      </w:r>
      <w:r>
        <w:rPr>
          <w:rFonts w:ascii="Times New Roman" w:hAnsi="Times New Roman"/>
          <w:sz w:val="28"/>
          <w:szCs w:val="28"/>
          <w:lang w:val="uk-UA"/>
        </w:rPr>
        <w:t>6</w:t>
      </w:r>
    </w:p>
    <w:p w14:paraId="2C6B39DE" w14:textId="2A643D3F" w:rsidR="002664DE" w:rsidRDefault="007C73DA" w:rsidP="0024725F">
      <w:pPr>
        <w:pStyle w:val="a9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 w:rsidRPr="007C73DA">
        <w:rPr>
          <w:rFonts w:ascii="Times New Roman" w:hAnsi="Times New Roman"/>
          <w:i/>
          <w:iCs/>
          <w:sz w:val="28"/>
          <w:szCs w:val="28"/>
          <w:lang w:val="uk-UA"/>
        </w:rPr>
        <w:t>Введення даних з файлу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711"/>
        <w:gridCol w:w="1344"/>
        <w:gridCol w:w="1080"/>
        <w:gridCol w:w="1663"/>
        <w:gridCol w:w="1893"/>
        <w:gridCol w:w="2214"/>
        <w:gridCol w:w="1008"/>
      </w:tblGrid>
      <w:tr w:rsidR="007C73DA" w:rsidRPr="007B4B93" w14:paraId="37FC5A9F" w14:textId="77777777" w:rsidTr="006B7CB9">
        <w:tc>
          <w:tcPr>
            <w:tcW w:w="711" w:type="dxa"/>
          </w:tcPr>
          <w:p w14:paraId="523BE5F5" w14:textId="77777777" w:rsidR="007C73DA" w:rsidRPr="007B4B93" w:rsidRDefault="007C73DA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ID</w:t>
            </w:r>
          </w:p>
        </w:tc>
        <w:tc>
          <w:tcPr>
            <w:tcW w:w="1344" w:type="dxa"/>
          </w:tcPr>
          <w:p w14:paraId="5EF1CB95" w14:textId="77777777" w:rsidR="007C73DA" w:rsidRPr="007B4B93" w:rsidRDefault="007C73DA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080" w:type="dxa"/>
          </w:tcPr>
          <w:p w14:paraId="7D1BFC53" w14:textId="77777777" w:rsidR="007C73DA" w:rsidRPr="007B4B93" w:rsidRDefault="007C73DA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 вимоги</w:t>
            </w:r>
          </w:p>
        </w:tc>
        <w:tc>
          <w:tcPr>
            <w:tcW w:w="1663" w:type="dxa"/>
          </w:tcPr>
          <w:p w14:paraId="35ABFD41" w14:textId="77777777" w:rsidR="007C73DA" w:rsidRPr="007B4B93" w:rsidRDefault="007C73DA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ередумова</w:t>
            </w:r>
          </w:p>
        </w:tc>
        <w:tc>
          <w:tcPr>
            <w:tcW w:w="1893" w:type="dxa"/>
          </w:tcPr>
          <w:p w14:paraId="221F7F41" w14:textId="77777777" w:rsidR="007C73DA" w:rsidRPr="007B4B93" w:rsidRDefault="007C73DA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Тестові кроки</w:t>
            </w:r>
          </w:p>
        </w:tc>
        <w:tc>
          <w:tcPr>
            <w:tcW w:w="2214" w:type="dxa"/>
          </w:tcPr>
          <w:p w14:paraId="2D61B5E2" w14:textId="77777777" w:rsidR="007C73DA" w:rsidRPr="007B4B93" w:rsidRDefault="007C73DA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Очікуваний результат</w:t>
            </w:r>
          </w:p>
        </w:tc>
        <w:tc>
          <w:tcPr>
            <w:tcW w:w="1008" w:type="dxa"/>
          </w:tcPr>
          <w:p w14:paraId="188B6DB4" w14:textId="77777777" w:rsidR="007C73DA" w:rsidRPr="007B4B93" w:rsidRDefault="007C73DA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ісляумова</w:t>
            </w:r>
            <w:proofErr w:type="spellEnd"/>
          </w:p>
        </w:tc>
      </w:tr>
      <w:tr w:rsidR="007C73DA" w:rsidRPr="007B4B93" w14:paraId="6066B0E0" w14:textId="77777777" w:rsidTr="006B7CB9">
        <w:tc>
          <w:tcPr>
            <w:tcW w:w="711" w:type="dxa"/>
          </w:tcPr>
          <w:p w14:paraId="672D637F" w14:textId="0D61A7A7" w:rsidR="007C73DA" w:rsidRPr="007B4B93" w:rsidRDefault="007C73DA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S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06</w:t>
            </w:r>
          </w:p>
        </w:tc>
        <w:tc>
          <w:tcPr>
            <w:tcW w:w="1344" w:type="dxa"/>
          </w:tcPr>
          <w:p w14:paraId="534EE1E4" w14:textId="3313CDF0" w:rsidR="007C73DA" w:rsidRPr="007B4B93" w:rsidRDefault="007C73DA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ведення з файлу</w:t>
            </w:r>
          </w:p>
        </w:tc>
        <w:tc>
          <w:tcPr>
            <w:tcW w:w="1080" w:type="dxa"/>
          </w:tcPr>
          <w:p w14:paraId="143CD11B" w14:textId="436898FA" w:rsidR="007C73DA" w:rsidRPr="007B4B93" w:rsidRDefault="007C73DA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F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06</w:t>
            </w:r>
          </w:p>
        </w:tc>
        <w:tc>
          <w:tcPr>
            <w:tcW w:w="1663" w:type="dxa"/>
          </w:tcPr>
          <w:p w14:paraId="7C2EB426" w14:textId="77777777" w:rsidR="007C73DA" w:rsidRPr="007B4B93" w:rsidRDefault="007C73DA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 ПД</w:t>
            </w:r>
          </w:p>
          <w:p w14:paraId="26C2109D" w14:textId="77777777" w:rsidR="007C73DA" w:rsidRPr="007B4B93" w:rsidRDefault="007C73DA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Вибір користувача ПД</w:t>
            </w:r>
          </w:p>
        </w:tc>
        <w:tc>
          <w:tcPr>
            <w:tcW w:w="1893" w:type="dxa"/>
          </w:tcPr>
          <w:p w14:paraId="7E0425C8" w14:textId="77777777" w:rsidR="007C73DA" w:rsidRPr="007B4B93" w:rsidRDefault="007C73DA" w:rsidP="007C73DA">
            <w:pPr>
              <w:pStyle w:val="a9"/>
              <w:numPr>
                <w:ilvl w:val="0"/>
                <w:numId w:val="17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</w:t>
            </w:r>
          </w:p>
          <w:p w14:paraId="002A6631" w14:textId="09662504" w:rsidR="007C73DA" w:rsidRPr="007B4B93" w:rsidRDefault="007C73DA" w:rsidP="007C73DA">
            <w:pPr>
              <w:pStyle w:val="a9"/>
              <w:numPr>
                <w:ilvl w:val="0"/>
                <w:numId w:val="17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Вибір «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»</w:t>
            </w:r>
          </w:p>
          <w:p w14:paraId="759F1514" w14:textId="0961109A" w:rsidR="007C73DA" w:rsidRPr="007B4B93" w:rsidRDefault="007C73DA" w:rsidP="007C73DA">
            <w:pPr>
              <w:pStyle w:val="a9"/>
              <w:numPr>
                <w:ilvl w:val="0"/>
                <w:numId w:val="17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ведення даних з файлу</w:t>
            </w:r>
          </w:p>
        </w:tc>
        <w:tc>
          <w:tcPr>
            <w:tcW w:w="2214" w:type="dxa"/>
          </w:tcPr>
          <w:p w14:paraId="72F891B5" w14:textId="77777777" w:rsidR="007C73DA" w:rsidRPr="007B4B93" w:rsidRDefault="007C73DA" w:rsidP="007C73DA">
            <w:pPr>
              <w:pStyle w:val="a9"/>
              <w:numPr>
                <w:ilvl w:val="0"/>
                <w:numId w:val="18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Запит вибору в меню</w:t>
            </w:r>
          </w:p>
          <w:p w14:paraId="44FAB521" w14:textId="2CA96255" w:rsidR="007C73DA" w:rsidRPr="007B4B93" w:rsidRDefault="0024725F" w:rsidP="007C73DA">
            <w:pPr>
              <w:pStyle w:val="a9"/>
              <w:numPr>
                <w:ilvl w:val="0"/>
                <w:numId w:val="18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ведення даних з файлу та додавання цехів у контейнер</w:t>
            </w:r>
          </w:p>
        </w:tc>
        <w:tc>
          <w:tcPr>
            <w:tcW w:w="1008" w:type="dxa"/>
          </w:tcPr>
          <w:p w14:paraId="61038DE0" w14:textId="77777777" w:rsidR="007C73DA" w:rsidRPr="007B4B93" w:rsidRDefault="007C73DA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</w:t>
            </w:r>
          </w:p>
        </w:tc>
      </w:tr>
    </w:tbl>
    <w:p w14:paraId="3482E79C" w14:textId="0961B0EF" w:rsidR="007C73DA" w:rsidRPr="0024725F" w:rsidRDefault="0024725F" w:rsidP="00BA4E66">
      <w:pPr>
        <w:pStyle w:val="3"/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48" w:name="_Toc40463027"/>
      <w:r w:rsidRPr="0024725F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3.1.7 Сортування цехів у контейнері</w:t>
      </w:r>
      <w:bookmarkEnd w:id="48"/>
    </w:p>
    <w:p w14:paraId="4013F96A" w14:textId="0503C672" w:rsidR="0024725F" w:rsidRPr="002664DE" w:rsidRDefault="0024725F" w:rsidP="00BA4E66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2664DE">
        <w:rPr>
          <w:rFonts w:ascii="Times New Roman" w:hAnsi="Times New Roman"/>
          <w:sz w:val="28"/>
          <w:szCs w:val="28"/>
          <w:lang w:val="uk-UA"/>
        </w:rPr>
        <w:t xml:space="preserve">Сценарій тестування функціональної вимоги </w:t>
      </w:r>
      <w:r>
        <w:rPr>
          <w:rFonts w:ascii="Times New Roman" w:hAnsi="Times New Roman"/>
          <w:sz w:val="28"/>
          <w:szCs w:val="28"/>
          <w:lang w:val="uk-UA"/>
        </w:rPr>
        <w:t>сортування цехів у контейнері за назвою</w:t>
      </w:r>
      <w:r w:rsidRPr="002664DE">
        <w:rPr>
          <w:rFonts w:ascii="Times New Roman" w:hAnsi="Times New Roman"/>
          <w:sz w:val="28"/>
          <w:szCs w:val="28"/>
          <w:lang w:val="uk-UA"/>
        </w:rPr>
        <w:t xml:space="preserve"> наведено у Табл. 3.</w:t>
      </w:r>
      <w:r>
        <w:rPr>
          <w:rFonts w:ascii="Times New Roman" w:hAnsi="Times New Roman"/>
          <w:sz w:val="28"/>
          <w:szCs w:val="28"/>
          <w:lang w:val="uk-UA"/>
        </w:rPr>
        <w:t>7</w:t>
      </w:r>
      <w:r w:rsidRPr="002664DE">
        <w:rPr>
          <w:rFonts w:ascii="Times New Roman" w:hAnsi="Times New Roman"/>
          <w:sz w:val="28"/>
          <w:szCs w:val="28"/>
          <w:lang w:val="uk-UA"/>
        </w:rPr>
        <w:t>, а також на Рис. 3.4.</w:t>
      </w:r>
      <w:r>
        <w:rPr>
          <w:rFonts w:ascii="Times New Roman" w:hAnsi="Times New Roman"/>
          <w:sz w:val="28"/>
          <w:szCs w:val="28"/>
          <w:lang w:val="uk-UA"/>
        </w:rPr>
        <w:t>7</w:t>
      </w:r>
      <w:r w:rsidRPr="002664DE">
        <w:rPr>
          <w:rFonts w:ascii="Times New Roman" w:hAnsi="Times New Roman"/>
          <w:sz w:val="28"/>
          <w:szCs w:val="28"/>
          <w:lang w:val="uk-UA"/>
        </w:rPr>
        <w:t>.</w:t>
      </w:r>
    </w:p>
    <w:p w14:paraId="59543877" w14:textId="06C347D4" w:rsidR="0024725F" w:rsidRDefault="0024725F" w:rsidP="00BA4E66">
      <w:pPr>
        <w:pStyle w:val="a9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 w:rsidRPr="002664DE">
        <w:rPr>
          <w:rFonts w:ascii="Times New Roman" w:hAnsi="Times New Roman"/>
          <w:sz w:val="28"/>
          <w:szCs w:val="28"/>
          <w:lang w:val="uk-UA"/>
        </w:rPr>
        <w:t>Таблиця 3.</w:t>
      </w:r>
      <w:r>
        <w:rPr>
          <w:rFonts w:ascii="Times New Roman" w:hAnsi="Times New Roman"/>
          <w:sz w:val="28"/>
          <w:szCs w:val="28"/>
          <w:lang w:val="uk-UA"/>
        </w:rPr>
        <w:t>7</w:t>
      </w:r>
    </w:p>
    <w:p w14:paraId="0F0708B9" w14:textId="3D14946A" w:rsidR="0024725F" w:rsidRDefault="0024725F" w:rsidP="00BA4E66">
      <w:pPr>
        <w:pStyle w:val="a9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i/>
          <w:iCs/>
          <w:sz w:val="28"/>
          <w:szCs w:val="28"/>
          <w:lang w:val="uk-UA"/>
        </w:rPr>
        <w:t>Сортування цехів у контейнері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711"/>
        <w:gridCol w:w="1344"/>
        <w:gridCol w:w="1080"/>
        <w:gridCol w:w="1663"/>
        <w:gridCol w:w="1893"/>
        <w:gridCol w:w="2214"/>
        <w:gridCol w:w="1008"/>
      </w:tblGrid>
      <w:tr w:rsidR="0024725F" w:rsidRPr="007B4B93" w14:paraId="33F0ABA2" w14:textId="77777777" w:rsidTr="006B7CB9">
        <w:tc>
          <w:tcPr>
            <w:tcW w:w="711" w:type="dxa"/>
          </w:tcPr>
          <w:p w14:paraId="1C964965" w14:textId="77777777" w:rsidR="0024725F" w:rsidRPr="007B4B93" w:rsidRDefault="0024725F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</w:t>
            </w:r>
          </w:p>
        </w:tc>
        <w:tc>
          <w:tcPr>
            <w:tcW w:w="1344" w:type="dxa"/>
          </w:tcPr>
          <w:p w14:paraId="4C8A5938" w14:textId="77777777" w:rsidR="0024725F" w:rsidRPr="007B4B93" w:rsidRDefault="0024725F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080" w:type="dxa"/>
          </w:tcPr>
          <w:p w14:paraId="728D95A7" w14:textId="77777777" w:rsidR="0024725F" w:rsidRPr="007B4B93" w:rsidRDefault="0024725F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 вимоги</w:t>
            </w:r>
          </w:p>
        </w:tc>
        <w:tc>
          <w:tcPr>
            <w:tcW w:w="1663" w:type="dxa"/>
          </w:tcPr>
          <w:p w14:paraId="3CB31F7B" w14:textId="77777777" w:rsidR="0024725F" w:rsidRPr="007B4B93" w:rsidRDefault="0024725F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ередумова</w:t>
            </w:r>
          </w:p>
        </w:tc>
        <w:tc>
          <w:tcPr>
            <w:tcW w:w="1893" w:type="dxa"/>
          </w:tcPr>
          <w:p w14:paraId="3ECB763E" w14:textId="77777777" w:rsidR="0024725F" w:rsidRPr="007B4B93" w:rsidRDefault="0024725F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Тестові кроки</w:t>
            </w:r>
          </w:p>
        </w:tc>
        <w:tc>
          <w:tcPr>
            <w:tcW w:w="2214" w:type="dxa"/>
          </w:tcPr>
          <w:p w14:paraId="1E840A15" w14:textId="77777777" w:rsidR="0024725F" w:rsidRPr="007B4B93" w:rsidRDefault="0024725F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Очікуваний результат</w:t>
            </w:r>
          </w:p>
        </w:tc>
        <w:tc>
          <w:tcPr>
            <w:tcW w:w="1008" w:type="dxa"/>
          </w:tcPr>
          <w:p w14:paraId="4A838E23" w14:textId="77777777" w:rsidR="0024725F" w:rsidRPr="007B4B93" w:rsidRDefault="0024725F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ісляумова</w:t>
            </w:r>
            <w:proofErr w:type="spellEnd"/>
          </w:p>
        </w:tc>
      </w:tr>
      <w:tr w:rsidR="0024725F" w:rsidRPr="007B4B93" w14:paraId="682FD2B5" w14:textId="77777777" w:rsidTr="006B7CB9">
        <w:tc>
          <w:tcPr>
            <w:tcW w:w="711" w:type="dxa"/>
          </w:tcPr>
          <w:p w14:paraId="32F5344D" w14:textId="328260E4" w:rsidR="0024725F" w:rsidRPr="007B4B93" w:rsidRDefault="0024725F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S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07</w:t>
            </w:r>
          </w:p>
        </w:tc>
        <w:tc>
          <w:tcPr>
            <w:tcW w:w="1344" w:type="dxa"/>
          </w:tcPr>
          <w:p w14:paraId="03E44EA2" w14:textId="0F1DC242" w:rsidR="0024725F" w:rsidRPr="007B4B93" w:rsidRDefault="0024725F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ортування</w:t>
            </w:r>
          </w:p>
        </w:tc>
        <w:tc>
          <w:tcPr>
            <w:tcW w:w="1080" w:type="dxa"/>
          </w:tcPr>
          <w:p w14:paraId="68A95C77" w14:textId="7C58A516" w:rsidR="0024725F" w:rsidRPr="007B4B93" w:rsidRDefault="0024725F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F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07</w:t>
            </w:r>
          </w:p>
        </w:tc>
        <w:tc>
          <w:tcPr>
            <w:tcW w:w="1663" w:type="dxa"/>
          </w:tcPr>
          <w:p w14:paraId="444D233D" w14:textId="77777777" w:rsidR="0024725F" w:rsidRPr="007B4B93" w:rsidRDefault="0024725F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 ПД</w:t>
            </w:r>
          </w:p>
          <w:p w14:paraId="5E4DA51D" w14:textId="77777777" w:rsidR="0024725F" w:rsidRPr="007B4B93" w:rsidRDefault="0024725F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Вибір користувача ПД</w:t>
            </w:r>
          </w:p>
        </w:tc>
        <w:tc>
          <w:tcPr>
            <w:tcW w:w="1893" w:type="dxa"/>
          </w:tcPr>
          <w:p w14:paraId="63C42E16" w14:textId="77777777" w:rsidR="0024725F" w:rsidRPr="007B4B93" w:rsidRDefault="0024725F" w:rsidP="0024725F">
            <w:pPr>
              <w:pStyle w:val="a9"/>
              <w:numPr>
                <w:ilvl w:val="0"/>
                <w:numId w:val="19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</w:t>
            </w:r>
          </w:p>
          <w:p w14:paraId="7828F90D" w14:textId="099B79F3" w:rsidR="0024725F" w:rsidRPr="007B4B93" w:rsidRDefault="0024725F" w:rsidP="0024725F">
            <w:pPr>
              <w:pStyle w:val="a9"/>
              <w:numPr>
                <w:ilvl w:val="0"/>
                <w:numId w:val="19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Вибір «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»</w:t>
            </w:r>
          </w:p>
          <w:p w14:paraId="56E7599D" w14:textId="385FA837" w:rsidR="0024725F" w:rsidRPr="007B4B93" w:rsidRDefault="0024725F" w:rsidP="0024725F">
            <w:pPr>
              <w:pStyle w:val="a9"/>
              <w:numPr>
                <w:ilvl w:val="0"/>
                <w:numId w:val="19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ортування елементів контейнера</w:t>
            </w:r>
          </w:p>
        </w:tc>
        <w:tc>
          <w:tcPr>
            <w:tcW w:w="2214" w:type="dxa"/>
          </w:tcPr>
          <w:p w14:paraId="0465B97A" w14:textId="77777777" w:rsidR="0024725F" w:rsidRPr="007B4B93" w:rsidRDefault="0024725F" w:rsidP="0024725F">
            <w:pPr>
              <w:pStyle w:val="a9"/>
              <w:numPr>
                <w:ilvl w:val="0"/>
                <w:numId w:val="20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Запит вибору в меню</w:t>
            </w:r>
          </w:p>
          <w:p w14:paraId="66E9F475" w14:textId="77777777" w:rsidR="0024725F" w:rsidRDefault="0024725F" w:rsidP="0024725F">
            <w:pPr>
              <w:pStyle w:val="a9"/>
              <w:numPr>
                <w:ilvl w:val="0"/>
                <w:numId w:val="20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еревірка наявності цехів у контейнері</w:t>
            </w:r>
          </w:p>
          <w:p w14:paraId="4D891DD7" w14:textId="38DD87F4" w:rsidR="00BA4E66" w:rsidRPr="00BA4E66" w:rsidRDefault="00BA4E66" w:rsidP="00BA4E66">
            <w:pPr>
              <w:pStyle w:val="a9"/>
              <w:numPr>
                <w:ilvl w:val="0"/>
                <w:numId w:val="20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ортування цехів за назвою</w:t>
            </w:r>
          </w:p>
        </w:tc>
        <w:tc>
          <w:tcPr>
            <w:tcW w:w="1008" w:type="dxa"/>
          </w:tcPr>
          <w:p w14:paraId="204A9481" w14:textId="77777777" w:rsidR="0024725F" w:rsidRPr="007B4B93" w:rsidRDefault="0024725F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</w:t>
            </w:r>
          </w:p>
        </w:tc>
      </w:tr>
    </w:tbl>
    <w:p w14:paraId="5D41C6F9" w14:textId="4DCE677F" w:rsidR="007C73DA" w:rsidRPr="00BA4E66" w:rsidRDefault="00BA4E66" w:rsidP="0014627E">
      <w:pPr>
        <w:pStyle w:val="3"/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49" w:name="_Toc40463028"/>
      <w:r w:rsidRPr="00BA4E66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 xml:space="preserve">3.1.8 </w:t>
      </w:r>
      <w:bookmarkStart w:id="50" w:name="_Hlk40281607"/>
      <w:r w:rsidRPr="00BA4E66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Сумарна потужність усіх верстатів в цехах заданого типу</w:t>
      </w:r>
      <w:bookmarkEnd w:id="49"/>
      <w:bookmarkEnd w:id="50"/>
    </w:p>
    <w:p w14:paraId="578E4CEB" w14:textId="42D4C4F2" w:rsidR="00BA4E66" w:rsidRPr="002664DE" w:rsidRDefault="00BA4E66" w:rsidP="0014627E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2664DE">
        <w:rPr>
          <w:rFonts w:ascii="Times New Roman" w:hAnsi="Times New Roman"/>
          <w:sz w:val="28"/>
          <w:szCs w:val="28"/>
          <w:lang w:val="uk-UA"/>
        </w:rPr>
        <w:t xml:space="preserve">Сценарій тестування функціональної вимоги </w:t>
      </w:r>
      <w:r>
        <w:rPr>
          <w:rFonts w:ascii="Times New Roman" w:hAnsi="Times New Roman"/>
          <w:sz w:val="28"/>
          <w:szCs w:val="28"/>
          <w:lang w:val="uk-UA"/>
        </w:rPr>
        <w:t>обчислення с</w:t>
      </w:r>
      <w:r w:rsidRPr="00BA4E66">
        <w:rPr>
          <w:rFonts w:ascii="Times New Roman" w:hAnsi="Times New Roman"/>
          <w:sz w:val="28"/>
          <w:szCs w:val="28"/>
          <w:lang w:val="uk-UA"/>
        </w:rPr>
        <w:t>умарн</w:t>
      </w:r>
      <w:r>
        <w:rPr>
          <w:rFonts w:ascii="Times New Roman" w:hAnsi="Times New Roman"/>
          <w:sz w:val="28"/>
          <w:szCs w:val="28"/>
          <w:lang w:val="uk-UA"/>
        </w:rPr>
        <w:t>ої</w:t>
      </w:r>
      <w:r w:rsidRPr="00BA4E66">
        <w:rPr>
          <w:rFonts w:ascii="Times New Roman" w:hAnsi="Times New Roman"/>
          <w:sz w:val="28"/>
          <w:szCs w:val="28"/>
          <w:lang w:val="uk-UA"/>
        </w:rPr>
        <w:t xml:space="preserve"> потужн</w:t>
      </w:r>
      <w:r>
        <w:rPr>
          <w:rFonts w:ascii="Times New Roman" w:hAnsi="Times New Roman"/>
          <w:sz w:val="28"/>
          <w:szCs w:val="28"/>
          <w:lang w:val="uk-UA"/>
        </w:rPr>
        <w:t>о</w:t>
      </w:r>
      <w:r w:rsidRPr="00BA4E66">
        <w:rPr>
          <w:rFonts w:ascii="Times New Roman" w:hAnsi="Times New Roman"/>
          <w:sz w:val="28"/>
          <w:szCs w:val="28"/>
          <w:lang w:val="uk-UA"/>
        </w:rPr>
        <w:t>ст</w:t>
      </w:r>
      <w:r>
        <w:rPr>
          <w:rFonts w:ascii="Times New Roman" w:hAnsi="Times New Roman"/>
          <w:sz w:val="28"/>
          <w:szCs w:val="28"/>
          <w:lang w:val="uk-UA"/>
        </w:rPr>
        <w:t>і</w:t>
      </w:r>
      <w:r w:rsidRPr="00BA4E66">
        <w:rPr>
          <w:rFonts w:ascii="Times New Roman" w:hAnsi="Times New Roman"/>
          <w:sz w:val="28"/>
          <w:szCs w:val="28"/>
          <w:lang w:val="uk-UA"/>
        </w:rPr>
        <w:t xml:space="preserve"> усіх верстатів в цехах заданого типу</w:t>
      </w:r>
      <w:r w:rsidRPr="002664DE">
        <w:rPr>
          <w:rFonts w:ascii="Times New Roman" w:hAnsi="Times New Roman"/>
          <w:sz w:val="28"/>
          <w:szCs w:val="28"/>
          <w:lang w:val="uk-UA"/>
        </w:rPr>
        <w:t xml:space="preserve"> наведено у Табл. 3.</w:t>
      </w:r>
      <w:r>
        <w:rPr>
          <w:rFonts w:ascii="Times New Roman" w:hAnsi="Times New Roman"/>
          <w:sz w:val="28"/>
          <w:szCs w:val="28"/>
          <w:lang w:val="uk-UA"/>
        </w:rPr>
        <w:t>8</w:t>
      </w:r>
      <w:r w:rsidRPr="002664DE">
        <w:rPr>
          <w:rFonts w:ascii="Times New Roman" w:hAnsi="Times New Roman"/>
          <w:sz w:val="28"/>
          <w:szCs w:val="28"/>
          <w:lang w:val="uk-UA"/>
        </w:rPr>
        <w:t>, а також на Рис. 3.4.</w:t>
      </w:r>
      <w:r>
        <w:rPr>
          <w:rFonts w:ascii="Times New Roman" w:hAnsi="Times New Roman"/>
          <w:sz w:val="28"/>
          <w:szCs w:val="28"/>
          <w:lang w:val="uk-UA"/>
        </w:rPr>
        <w:t>8</w:t>
      </w:r>
      <w:r w:rsidRPr="002664DE">
        <w:rPr>
          <w:rFonts w:ascii="Times New Roman" w:hAnsi="Times New Roman"/>
          <w:sz w:val="28"/>
          <w:szCs w:val="28"/>
          <w:lang w:val="uk-UA"/>
        </w:rPr>
        <w:t>.</w:t>
      </w:r>
    </w:p>
    <w:p w14:paraId="1A95850E" w14:textId="77777777" w:rsidR="00DC6FDD" w:rsidRDefault="00BA4E66" w:rsidP="00DC6FDD">
      <w:pPr>
        <w:pStyle w:val="a9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 w:rsidRPr="002664DE">
        <w:rPr>
          <w:rFonts w:ascii="Times New Roman" w:hAnsi="Times New Roman"/>
          <w:sz w:val="28"/>
          <w:szCs w:val="28"/>
          <w:lang w:val="uk-UA"/>
        </w:rPr>
        <w:t>Таблиця 3.</w:t>
      </w:r>
      <w:r>
        <w:rPr>
          <w:rFonts w:ascii="Times New Roman" w:hAnsi="Times New Roman"/>
          <w:sz w:val="28"/>
          <w:szCs w:val="28"/>
          <w:lang w:val="uk-UA"/>
        </w:rPr>
        <w:t>8</w:t>
      </w:r>
    </w:p>
    <w:p w14:paraId="722BD896" w14:textId="51FE0F15" w:rsidR="007C73DA" w:rsidRDefault="00BA4E66" w:rsidP="00DC6FDD">
      <w:pPr>
        <w:pStyle w:val="a9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 w:rsidRPr="00BA4E66">
        <w:rPr>
          <w:rFonts w:ascii="Times New Roman" w:hAnsi="Times New Roman"/>
          <w:i/>
          <w:iCs/>
          <w:sz w:val="28"/>
          <w:szCs w:val="28"/>
          <w:lang w:val="uk-UA"/>
        </w:rPr>
        <w:lastRenderedPageBreak/>
        <w:t>Сумарна потужність усіх верстатів в цехах заданого типу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711"/>
        <w:gridCol w:w="1344"/>
        <w:gridCol w:w="1080"/>
        <w:gridCol w:w="1663"/>
        <w:gridCol w:w="1893"/>
        <w:gridCol w:w="2214"/>
        <w:gridCol w:w="1008"/>
      </w:tblGrid>
      <w:tr w:rsidR="00BA4E66" w:rsidRPr="007B4B93" w14:paraId="09776A0C" w14:textId="77777777" w:rsidTr="006B7CB9">
        <w:tc>
          <w:tcPr>
            <w:tcW w:w="711" w:type="dxa"/>
          </w:tcPr>
          <w:p w14:paraId="53FBBCCD" w14:textId="77777777" w:rsidR="00BA4E66" w:rsidRPr="007B4B93" w:rsidRDefault="00BA4E66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</w:t>
            </w:r>
          </w:p>
        </w:tc>
        <w:tc>
          <w:tcPr>
            <w:tcW w:w="1344" w:type="dxa"/>
          </w:tcPr>
          <w:p w14:paraId="7B86F7DC" w14:textId="77777777" w:rsidR="00BA4E66" w:rsidRPr="007B4B93" w:rsidRDefault="00BA4E66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080" w:type="dxa"/>
          </w:tcPr>
          <w:p w14:paraId="03DFA8A3" w14:textId="77777777" w:rsidR="00BA4E66" w:rsidRPr="007B4B93" w:rsidRDefault="00BA4E66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 вимоги</w:t>
            </w:r>
          </w:p>
        </w:tc>
        <w:tc>
          <w:tcPr>
            <w:tcW w:w="1663" w:type="dxa"/>
          </w:tcPr>
          <w:p w14:paraId="3655367A" w14:textId="77777777" w:rsidR="00BA4E66" w:rsidRPr="007B4B93" w:rsidRDefault="00BA4E66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ередумова</w:t>
            </w:r>
          </w:p>
        </w:tc>
        <w:tc>
          <w:tcPr>
            <w:tcW w:w="1893" w:type="dxa"/>
          </w:tcPr>
          <w:p w14:paraId="7E17C82C" w14:textId="77777777" w:rsidR="00BA4E66" w:rsidRPr="007B4B93" w:rsidRDefault="00BA4E66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Тестові кроки</w:t>
            </w:r>
          </w:p>
        </w:tc>
        <w:tc>
          <w:tcPr>
            <w:tcW w:w="2214" w:type="dxa"/>
          </w:tcPr>
          <w:p w14:paraId="716748BA" w14:textId="77777777" w:rsidR="00BA4E66" w:rsidRPr="007B4B93" w:rsidRDefault="00BA4E66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Очікуваний результат</w:t>
            </w:r>
          </w:p>
        </w:tc>
        <w:tc>
          <w:tcPr>
            <w:tcW w:w="1008" w:type="dxa"/>
          </w:tcPr>
          <w:p w14:paraId="225DF471" w14:textId="77777777" w:rsidR="00BA4E66" w:rsidRPr="007B4B93" w:rsidRDefault="00BA4E66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ісляумова</w:t>
            </w:r>
            <w:proofErr w:type="spellEnd"/>
          </w:p>
        </w:tc>
      </w:tr>
      <w:tr w:rsidR="00BA4E66" w:rsidRPr="007B4B93" w14:paraId="21108DC2" w14:textId="77777777" w:rsidTr="006B7CB9">
        <w:tc>
          <w:tcPr>
            <w:tcW w:w="711" w:type="dxa"/>
          </w:tcPr>
          <w:p w14:paraId="452BFD6A" w14:textId="0E1B23A9" w:rsidR="00BA4E66" w:rsidRPr="007B4B93" w:rsidRDefault="00BA4E66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S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08</w:t>
            </w:r>
          </w:p>
        </w:tc>
        <w:tc>
          <w:tcPr>
            <w:tcW w:w="1344" w:type="dxa"/>
          </w:tcPr>
          <w:p w14:paraId="43A5A80B" w14:textId="557850E5" w:rsidR="00BA4E66" w:rsidRPr="007B4B93" w:rsidRDefault="006E35BD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умарна потужність</w:t>
            </w:r>
          </w:p>
        </w:tc>
        <w:tc>
          <w:tcPr>
            <w:tcW w:w="1080" w:type="dxa"/>
          </w:tcPr>
          <w:p w14:paraId="452C9459" w14:textId="56BA1DAA" w:rsidR="00BA4E66" w:rsidRPr="007B4B93" w:rsidRDefault="00BA4E66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F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08</w:t>
            </w:r>
          </w:p>
        </w:tc>
        <w:tc>
          <w:tcPr>
            <w:tcW w:w="1663" w:type="dxa"/>
          </w:tcPr>
          <w:p w14:paraId="5A43F8D1" w14:textId="77777777" w:rsidR="00BA4E66" w:rsidRPr="007B4B93" w:rsidRDefault="00BA4E66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 ПД</w:t>
            </w:r>
          </w:p>
          <w:p w14:paraId="7CAD45A2" w14:textId="77777777" w:rsidR="00BA4E66" w:rsidRPr="007B4B93" w:rsidRDefault="00BA4E66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Вибір користувача ПД</w:t>
            </w:r>
          </w:p>
        </w:tc>
        <w:tc>
          <w:tcPr>
            <w:tcW w:w="1893" w:type="dxa"/>
          </w:tcPr>
          <w:p w14:paraId="1E5564A5" w14:textId="77777777" w:rsidR="00BA4E66" w:rsidRPr="007B4B93" w:rsidRDefault="00BA4E66" w:rsidP="00BA4E66">
            <w:pPr>
              <w:pStyle w:val="a9"/>
              <w:numPr>
                <w:ilvl w:val="0"/>
                <w:numId w:val="21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</w:t>
            </w:r>
          </w:p>
          <w:p w14:paraId="4D02CD1B" w14:textId="4CCE9587" w:rsidR="00BA4E66" w:rsidRPr="007B4B93" w:rsidRDefault="00BA4E66" w:rsidP="00BA4E66">
            <w:pPr>
              <w:pStyle w:val="a9"/>
              <w:numPr>
                <w:ilvl w:val="0"/>
                <w:numId w:val="21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Вибір «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8</w:t>
            </w: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»</w:t>
            </w:r>
          </w:p>
          <w:p w14:paraId="7F83635D" w14:textId="0341B378" w:rsidR="00BA4E66" w:rsidRPr="007B4B93" w:rsidRDefault="00BA4E66" w:rsidP="00BA4E66">
            <w:pPr>
              <w:pStyle w:val="a9"/>
              <w:numPr>
                <w:ilvl w:val="0"/>
                <w:numId w:val="21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ведення типу цеху</w:t>
            </w:r>
          </w:p>
        </w:tc>
        <w:tc>
          <w:tcPr>
            <w:tcW w:w="2214" w:type="dxa"/>
          </w:tcPr>
          <w:p w14:paraId="6E87EFD4" w14:textId="77777777" w:rsidR="00BA4E66" w:rsidRPr="007B4B93" w:rsidRDefault="00BA4E66" w:rsidP="00BA4E66">
            <w:pPr>
              <w:pStyle w:val="a9"/>
              <w:numPr>
                <w:ilvl w:val="0"/>
                <w:numId w:val="22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Запит вибору в меню</w:t>
            </w:r>
          </w:p>
          <w:p w14:paraId="70087A65" w14:textId="77777777" w:rsidR="00BA4E66" w:rsidRDefault="00BA4E66" w:rsidP="00BA4E66">
            <w:pPr>
              <w:pStyle w:val="a9"/>
              <w:numPr>
                <w:ilvl w:val="0"/>
                <w:numId w:val="22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еревірка наявності цехів у контейнері</w:t>
            </w:r>
          </w:p>
          <w:p w14:paraId="104C6191" w14:textId="581856C7" w:rsidR="00BA4E66" w:rsidRPr="00BA4E66" w:rsidRDefault="0014627E" w:rsidP="00BA4E66">
            <w:pPr>
              <w:pStyle w:val="a9"/>
              <w:numPr>
                <w:ilvl w:val="0"/>
                <w:numId w:val="22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від сумарної потужності усіх верстатів в цехах заданого типу</w:t>
            </w:r>
          </w:p>
        </w:tc>
        <w:tc>
          <w:tcPr>
            <w:tcW w:w="1008" w:type="dxa"/>
          </w:tcPr>
          <w:p w14:paraId="5D47A84E" w14:textId="77777777" w:rsidR="00BA4E66" w:rsidRPr="007B4B93" w:rsidRDefault="00BA4E66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</w:t>
            </w:r>
          </w:p>
        </w:tc>
      </w:tr>
    </w:tbl>
    <w:p w14:paraId="06017E4A" w14:textId="7637D633" w:rsidR="007C73DA" w:rsidRPr="0014627E" w:rsidRDefault="0014627E" w:rsidP="0014627E">
      <w:pPr>
        <w:pStyle w:val="3"/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51" w:name="_Toc40463029"/>
      <w:r w:rsidRPr="0014627E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3.1.9 Видалення всіх цехів з контейнера</w:t>
      </w:r>
      <w:bookmarkEnd w:id="51"/>
    </w:p>
    <w:p w14:paraId="5CE153D5" w14:textId="4F17007B" w:rsidR="0014627E" w:rsidRPr="002664DE" w:rsidRDefault="0014627E" w:rsidP="0014627E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2664DE">
        <w:rPr>
          <w:rFonts w:ascii="Times New Roman" w:hAnsi="Times New Roman"/>
          <w:sz w:val="28"/>
          <w:szCs w:val="28"/>
          <w:lang w:val="uk-UA"/>
        </w:rPr>
        <w:t xml:space="preserve">Сценарій тестування функціональної вимоги </w:t>
      </w:r>
      <w:r>
        <w:rPr>
          <w:rFonts w:ascii="Times New Roman" w:hAnsi="Times New Roman"/>
          <w:sz w:val="28"/>
          <w:szCs w:val="28"/>
          <w:lang w:val="uk-UA"/>
        </w:rPr>
        <w:t>видалення всіх цехів з контейнера</w:t>
      </w:r>
      <w:r w:rsidRPr="002664DE">
        <w:rPr>
          <w:rFonts w:ascii="Times New Roman" w:hAnsi="Times New Roman"/>
          <w:sz w:val="28"/>
          <w:szCs w:val="28"/>
          <w:lang w:val="uk-UA"/>
        </w:rPr>
        <w:t xml:space="preserve"> наведено у Табл. 3.</w:t>
      </w:r>
      <w:r>
        <w:rPr>
          <w:rFonts w:ascii="Times New Roman" w:hAnsi="Times New Roman"/>
          <w:sz w:val="28"/>
          <w:szCs w:val="28"/>
          <w:lang w:val="uk-UA"/>
        </w:rPr>
        <w:t>9</w:t>
      </w:r>
      <w:r w:rsidRPr="002664DE">
        <w:rPr>
          <w:rFonts w:ascii="Times New Roman" w:hAnsi="Times New Roman"/>
          <w:sz w:val="28"/>
          <w:szCs w:val="28"/>
          <w:lang w:val="uk-UA"/>
        </w:rPr>
        <w:t xml:space="preserve"> а також на Рис. 3.4.</w:t>
      </w:r>
      <w:r>
        <w:rPr>
          <w:rFonts w:ascii="Times New Roman" w:hAnsi="Times New Roman"/>
          <w:sz w:val="28"/>
          <w:szCs w:val="28"/>
          <w:lang w:val="uk-UA"/>
        </w:rPr>
        <w:t>9</w:t>
      </w:r>
      <w:r w:rsidRPr="002664DE">
        <w:rPr>
          <w:rFonts w:ascii="Times New Roman" w:hAnsi="Times New Roman"/>
          <w:sz w:val="28"/>
          <w:szCs w:val="28"/>
          <w:lang w:val="uk-UA"/>
        </w:rPr>
        <w:t>.</w:t>
      </w:r>
    </w:p>
    <w:p w14:paraId="475BEA4E" w14:textId="77777777" w:rsidR="00DC6FDD" w:rsidRDefault="0014627E" w:rsidP="00DC6FDD">
      <w:pPr>
        <w:pStyle w:val="a9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 w:rsidRPr="002664DE">
        <w:rPr>
          <w:rFonts w:ascii="Times New Roman" w:hAnsi="Times New Roman"/>
          <w:sz w:val="28"/>
          <w:szCs w:val="28"/>
          <w:lang w:val="uk-UA"/>
        </w:rPr>
        <w:t>Таблиця 3.</w:t>
      </w:r>
      <w:r>
        <w:rPr>
          <w:rFonts w:ascii="Times New Roman" w:hAnsi="Times New Roman"/>
          <w:sz w:val="28"/>
          <w:szCs w:val="28"/>
          <w:lang w:val="uk-UA"/>
        </w:rPr>
        <w:t>9</w:t>
      </w:r>
    </w:p>
    <w:p w14:paraId="55ECF950" w14:textId="1E6C99FB" w:rsidR="0014627E" w:rsidRDefault="0014627E" w:rsidP="00DC6FDD">
      <w:pPr>
        <w:pStyle w:val="a9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 w:rsidRPr="0014627E">
        <w:rPr>
          <w:rFonts w:ascii="Times New Roman" w:hAnsi="Times New Roman"/>
          <w:i/>
          <w:iCs/>
          <w:sz w:val="28"/>
          <w:szCs w:val="28"/>
          <w:lang w:val="uk-UA"/>
        </w:rPr>
        <w:t>Видалення всіх цехів з контейнера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711"/>
        <w:gridCol w:w="1344"/>
        <w:gridCol w:w="1080"/>
        <w:gridCol w:w="1663"/>
        <w:gridCol w:w="1893"/>
        <w:gridCol w:w="2214"/>
        <w:gridCol w:w="1008"/>
      </w:tblGrid>
      <w:tr w:rsidR="006E35BD" w:rsidRPr="007B4B93" w14:paraId="47CFE24D" w14:textId="77777777" w:rsidTr="006B7CB9">
        <w:tc>
          <w:tcPr>
            <w:tcW w:w="711" w:type="dxa"/>
          </w:tcPr>
          <w:p w14:paraId="72DDD796" w14:textId="77777777" w:rsidR="006E35BD" w:rsidRPr="007B4B93" w:rsidRDefault="006E35BD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</w:t>
            </w:r>
          </w:p>
        </w:tc>
        <w:tc>
          <w:tcPr>
            <w:tcW w:w="1344" w:type="dxa"/>
          </w:tcPr>
          <w:p w14:paraId="43A482AA" w14:textId="77777777" w:rsidR="006E35BD" w:rsidRPr="007B4B93" w:rsidRDefault="006E35BD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080" w:type="dxa"/>
          </w:tcPr>
          <w:p w14:paraId="19358043" w14:textId="77777777" w:rsidR="006E35BD" w:rsidRPr="007B4B93" w:rsidRDefault="006E35BD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 вимоги</w:t>
            </w:r>
          </w:p>
        </w:tc>
        <w:tc>
          <w:tcPr>
            <w:tcW w:w="1663" w:type="dxa"/>
          </w:tcPr>
          <w:p w14:paraId="34864F46" w14:textId="77777777" w:rsidR="006E35BD" w:rsidRPr="007B4B93" w:rsidRDefault="006E35BD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ередумова</w:t>
            </w:r>
          </w:p>
        </w:tc>
        <w:tc>
          <w:tcPr>
            <w:tcW w:w="1893" w:type="dxa"/>
          </w:tcPr>
          <w:p w14:paraId="1F9C0E78" w14:textId="77777777" w:rsidR="006E35BD" w:rsidRPr="007B4B93" w:rsidRDefault="006E35BD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Тестові кроки</w:t>
            </w:r>
          </w:p>
        </w:tc>
        <w:tc>
          <w:tcPr>
            <w:tcW w:w="2214" w:type="dxa"/>
          </w:tcPr>
          <w:p w14:paraId="40E3C37F" w14:textId="77777777" w:rsidR="006E35BD" w:rsidRPr="007B4B93" w:rsidRDefault="006E35BD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Очікуваний результат</w:t>
            </w:r>
          </w:p>
        </w:tc>
        <w:tc>
          <w:tcPr>
            <w:tcW w:w="1008" w:type="dxa"/>
          </w:tcPr>
          <w:p w14:paraId="7CCFB7EC" w14:textId="77777777" w:rsidR="006E35BD" w:rsidRPr="007B4B93" w:rsidRDefault="006E35BD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ісляумова</w:t>
            </w:r>
            <w:proofErr w:type="spellEnd"/>
          </w:p>
        </w:tc>
      </w:tr>
      <w:tr w:rsidR="006E35BD" w:rsidRPr="007B4B93" w14:paraId="6C329E9C" w14:textId="77777777" w:rsidTr="006B7CB9">
        <w:tc>
          <w:tcPr>
            <w:tcW w:w="711" w:type="dxa"/>
          </w:tcPr>
          <w:p w14:paraId="0D2990B2" w14:textId="0CF32BC9" w:rsidR="006E35BD" w:rsidRPr="007B4B93" w:rsidRDefault="006E35BD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S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09</w:t>
            </w:r>
          </w:p>
        </w:tc>
        <w:tc>
          <w:tcPr>
            <w:tcW w:w="1344" w:type="dxa"/>
          </w:tcPr>
          <w:p w14:paraId="0EA0C5A6" w14:textId="7E6B21B4" w:rsidR="006E35BD" w:rsidRPr="007B4B93" w:rsidRDefault="006E35BD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далення всіх цехів</w:t>
            </w:r>
          </w:p>
        </w:tc>
        <w:tc>
          <w:tcPr>
            <w:tcW w:w="1080" w:type="dxa"/>
          </w:tcPr>
          <w:p w14:paraId="48CB21A2" w14:textId="1B9CE5C7" w:rsidR="006E35BD" w:rsidRPr="007B4B93" w:rsidRDefault="006E35BD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F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09</w:t>
            </w:r>
          </w:p>
        </w:tc>
        <w:tc>
          <w:tcPr>
            <w:tcW w:w="1663" w:type="dxa"/>
          </w:tcPr>
          <w:p w14:paraId="33D623C3" w14:textId="77777777" w:rsidR="006E35BD" w:rsidRPr="007B4B93" w:rsidRDefault="006E35BD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 ПД</w:t>
            </w:r>
          </w:p>
          <w:p w14:paraId="3926B67F" w14:textId="77777777" w:rsidR="006E35BD" w:rsidRPr="007B4B93" w:rsidRDefault="006E35BD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Вибір користувача ПД</w:t>
            </w:r>
          </w:p>
        </w:tc>
        <w:tc>
          <w:tcPr>
            <w:tcW w:w="1893" w:type="dxa"/>
          </w:tcPr>
          <w:p w14:paraId="1D340AFE" w14:textId="77777777" w:rsidR="006E35BD" w:rsidRPr="007B4B93" w:rsidRDefault="006E35BD" w:rsidP="006E35BD">
            <w:pPr>
              <w:pStyle w:val="a9"/>
              <w:numPr>
                <w:ilvl w:val="0"/>
                <w:numId w:val="23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</w:t>
            </w:r>
          </w:p>
          <w:p w14:paraId="7096787B" w14:textId="5C981F50" w:rsidR="006E35BD" w:rsidRPr="007B4B93" w:rsidRDefault="006E35BD" w:rsidP="006E35BD">
            <w:pPr>
              <w:pStyle w:val="a9"/>
              <w:numPr>
                <w:ilvl w:val="0"/>
                <w:numId w:val="23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Вибір «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9</w:t>
            </w: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»</w:t>
            </w:r>
          </w:p>
          <w:p w14:paraId="5798E817" w14:textId="7634703F" w:rsidR="006E35BD" w:rsidRPr="007B4B93" w:rsidRDefault="006E35BD" w:rsidP="006E35BD">
            <w:pPr>
              <w:pStyle w:val="a9"/>
              <w:numPr>
                <w:ilvl w:val="0"/>
                <w:numId w:val="23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далення всіх елементів з контейнера</w:t>
            </w:r>
          </w:p>
        </w:tc>
        <w:tc>
          <w:tcPr>
            <w:tcW w:w="2214" w:type="dxa"/>
          </w:tcPr>
          <w:p w14:paraId="200C994B" w14:textId="77777777" w:rsidR="006E35BD" w:rsidRPr="007B4B93" w:rsidRDefault="006E35BD" w:rsidP="006E35BD">
            <w:pPr>
              <w:pStyle w:val="a9"/>
              <w:numPr>
                <w:ilvl w:val="0"/>
                <w:numId w:val="24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Запит вибору в меню</w:t>
            </w:r>
          </w:p>
          <w:p w14:paraId="1E618B0B" w14:textId="77777777" w:rsidR="006E35BD" w:rsidRDefault="006E35BD" w:rsidP="006E35BD">
            <w:pPr>
              <w:pStyle w:val="a9"/>
              <w:numPr>
                <w:ilvl w:val="0"/>
                <w:numId w:val="24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еревірка наявності цехів у контейнері</w:t>
            </w:r>
          </w:p>
          <w:p w14:paraId="1F1FF2B3" w14:textId="08F627D5" w:rsidR="006E35BD" w:rsidRPr="00BA4E66" w:rsidRDefault="006E35BD" w:rsidP="006E35BD">
            <w:pPr>
              <w:pStyle w:val="a9"/>
              <w:numPr>
                <w:ilvl w:val="0"/>
                <w:numId w:val="24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далення всіх цехів з контейнера</w:t>
            </w:r>
          </w:p>
        </w:tc>
        <w:tc>
          <w:tcPr>
            <w:tcW w:w="1008" w:type="dxa"/>
          </w:tcPr>
          <w:p w14:paraId="27AE7E5E" w14:textId="77777777" w:rsidR="006E35BD" w:rsidRPr="007B4B93" w:rsidRDefault="006E35BD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</w:t>
            </w:r>
          </w:p>
        </w:tc>
      </w:tr>
    </w:tbl>
    <w:p w14:paraId="5BAB4536" w14:textId="7A89D844" w:rsidR="007C73DA" w:rsidRPr="00DC6FDD" w:rsidRDefault="00DC6FDD" w:rsidP="00CD5DFF">
      <w:pPr>
        <w:pStyle w:val="3"/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52" w:name="_Toc40463030"/>
      <w:r w:rsidRPr="00DC6FDD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lastRenderedPageBreak/>
        <w:t xml:space="preserve">3.1.10 </w:t>
      </w:r>
      <w:bookmarkStart w:id="53" w:name="_Hlk40282074"/>
      <w:r w:rsidRPr="00DC6FDD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Завершення</w:t>
      </w:r>
      <w:r w:rsidR="001C4349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 xml:space="preserve"> роботи</w:t>
      </w:r>
      <w:r w:rsidRPr="00DC6FDD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 xml:space="preserve"> ПД</w:t>
      </w:r>
      <w:bookmarkEnd w:id="52"/>
      <w:bookmarkEnd w:id="53"/>
    </w:p>
    <w:p w14:paraId="01DC042A" w14:textId="165663C3" w:rsidR="00DC6FDD" w:rsidRPr="002664DE" w:rsidRDefault="00DC6FDD" w:rsidP="00CD5DFF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2664DE">
        <w:rPr>
          <w:rFonts w:ascii="Times New Roman" w:hAnsi="Times New Roman"/>
          <w:sz w:val="28"/>
          <w:szCs w:val="28"/>
          <w:lang w:val="uk-UA"/>
        </w:rPr>
        <w:t xml:space="preserve">Сценарій тестування функціональної вимоги </w:t>
      </w:r>
      <w:r>
        <w:rPr>
          <w:rFonts w:ascii="Times New Roman" w:hAnsi="Times New Roman"/>
          <w:sz w:val="28"/>
          <w:szCs w:val="28"/>
          <w:lang w:val="uk-UA"/>
        </w:rPr>
        <w:t>завершення</w:t>
      </w:r>
      <w:r w:rsidR="001C4349">
        <w:rPr>
          <w:rFonts w:ascii="Times New Roman" w:hAnsi="Times New Roman"/>
          <w:sz w:val="28"/>
          <w:szCs w:val="28"/>
          <w:lang w:val="uk-UA"/>
        </w:rPr>
        <w:t xml:space="preserve"> роботи</w:t>
      </w:r>
      <w:r>
        <w:rPr>
          <w:rFonts w:ascii="Times New Roman" w:hAnsi="Times New Roman"/>
          <w:sz w:val="28"/>
          <w:szCs w:val="28"/>
          <w:lang w:val="uk-UA"/>
        </w:rPr>
        <w:t xml:space="preserve"> ПД</w:t>
      </w:r>
      <w:r w:rsidRPr="002664DE">
        <w:rPr>
          <w:rFonts w:ascii="Times New Roman" w:hAnsi="Times New Roman"/>
          <w:sz w:val="28"/>
          <w:szCs w:val="28"/>
          <w:lang w:val="uk-UA"/>
        </w:rPr>
        <w:t xml:space="preserve"> наведено у Табл. 3.</w:t>
      </w:r>
      <w:r>
        <w:rPr>
          <w:rFonts w:ascii="Times New Roman" w:hAnsi="Times New Roman"/>
          <w:sz w:val="28"/>
          <w:szCs w:val="28"/>
          <w:lang w:val="uk-UA"/>
        </w:rPr>
        <w:t>10</w:t>
      </w:r>
      <w:r w:rsidR="009779C8">
        <w:rPr>
          <w:rFonts w:ascii="Times New Roman" w:hAnsi="Times New Roman"/>
          <w:sz w:val="28"/>
          <w:szCs w:val="28"/>
          <w:lang w:val="uk-UA"/>
        </w:rPr>
        <w:t>,</w:t>
      </w:r>
      <w:r w:rsidRPr="002664DE">
        <w:rPr>
          <w:rFonts w:ascii="Times New Roman" w:hAnsi="Times New Roman"/>
          <w:sz w:val="28"/>
          <w:szCs w:val="28"/>
          <w:lang w:val="uk-UA"/>
        </w:rPr>
        <w:t xml:space="preserve"> а також на Рис. 3.4.</w:t>
      </w:r>
      <w:r>
        <w:rPr>
          <w:rFonts w:ascii="Times New Roman" w:hAnsi="Times New Roman"/>
          <w:sz w:val="28"/>
          <w:szCs w:val="28"/>
          <w:lang w:val="uk-UA"/>
        </w:rPr>
        <w:t>10</w:t>
      </w:r>
      <w:r w:rsidRPr="002664DE">
        <w:rPr>
          <w:rFonts w:ascii="Times New Roman" w:hAnsi="Times New Roman"/>
          <w:sz w:val="28"/>
          <w:szCs w:val="28"/>
          <w:lang w:val="uk-UA"/>
        </w:rPr>
        <w:t>.</w:t>
      </w:r>
    </w:p>
    <w:p w14:paraId="092B2C7A" w14:textId="77777777" w:rsidR="00DC6FDD" w:rsidRDefault="00DC6FDD" w:rsidP="00CD5DFF">
      <w:pPr>
        <w:pStyle w:val="a9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 w:rsidRPr="002664DE">
        <w:rPr>
          <w:rFonts w:ascii="Times New Roman" w:hAnsi="Times New Roman"/>
          <w:sz w:val="28"/>
          <w:szCs w:val="28"/>
          <w:lang w:val="uk-UA"/>
        </w:rPr>
        <w:t>Таблиця 3.</w:t>
      </w:r>
      <w:r>
        <w:rPr>
          <w:rFonts w:ascii="Times New Roman" w:hAnsi="Times New Roman"/>
          <w:sz w:val="28"/>
          <w:szCs w:val="28"/>
          <w:lang w:val="uk-UA"/>
        </w:rPr>
        <w:t>10</w:t>
      </w:r>
    </w:p>
    <w:p w14:paraId="5E9A0DA1" w14:textId="28607B67" w:rsidR="002664DE" w:rsidRDefault="00DC6FDD" w:rsidP="00CD5DFF">
      <w:pPr>
        <w:pStyle w:val="a9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 w:rsidRPr="00DC6FDD">
        <w:rPr>
          <w:rFonts w:ascii="Times New Roman" w:hAnsi="Times New Roman"/>
          <w:i/>
          <w:iCs/>
          <w:sz w:val="28"/>
          <w:szCs w:val="28"/>
          <w:lang w:val="uk-UA"/>
        </w:rPr>
        <w:t>Завершення</w:t>
      </w:r>
      <w:r w:rsidR="001C4349">
        <w:rPr>
          <w:rFonts w:ascii="Times New Roman" w:hAnsi="Times New Roman"/>
          <w:i/>
          <w:iCs/>
          <w:sz w:val="28"/>
          <w:szCs w:val="28"/>
          <w:lang w:val="uk-UA"/>
        </w:rPr>
        <w:t xml:space="preserve"> роботи</w:t>
      </w:r>
      <w:r w:rsidRPr="00DC6FDD">
        <w:rPr>
          <w:rFonts w:ascii="Times New Roman" w:hAnsi="Times New Roman"/>
          <w:i/>
          <w:iCs/>
          <w:sz w:val="28"/>
          <w:szCs w:val="28"/>
          <w:lang w:val="uk-UA"/>
        </w:rPr>
        <w:t xml:space="preserve"> ПД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711"/>
        <w:gridCol w:w="1344"/>
        <w:gridCol w:w="1080"/>
        <w:gridCol w:w="1663"/>
        <w:gridCol w:w="1893"/>
        <w:gridCol w:w="2214"/>
        <w:gridCol w:w="1008"/>
      </w:tblGrid>
      <w:tr w:rsidR="00DC6FDD" w:rsidRPr="007B4B93" w14:paraId="7AB10E43" w14:textId="77777777" w:rsidTr="006B7CB9">
        <w:tc>
          <w:tcPr>
            <w:tcW w:w="711" w:type="dxa"/>
          </w:tcPr>
          <w:p w14:paraId="4CB0546D" w14:textId="77777777" w:rsidR="00DC6FDD" w:rsidRPr="007B4B93" w:rsidRDefault="00DC6FDD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</w:t>
            </w:r>
          </w:p>
        </w:tc>
        <w:tc>
          <w:tcPr>
            <w:tcW w:w="1344" w:type="dxa"/>
          </w:tcPr>
          <w:p w14:paraId="23A3B517" w14:textId="77777777" w:rsidR="00DC6FDD" w:rsidRPr="007B4B93" w:rsidRDefault="00DC6FDD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080" w:type="dxa"/>
          </w:tcPr>
          <w:p w14:paraId="5A66E9FA" w14:textId="77777777" w:rsidR="00DC6FDD" w:rsidRPr="007B4B93" w:rsidRDefault="00DC6FDD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 вимоги</w:t>
            </w:r>
          </w:p>
        </w:tc>
        <w:tc>
          <w:tcPr>
            <w:tcW w:w="1663" w:type="dxa"/>
          </w:tcPr>
          <w:p w14:paraId="392B059F" w14:textId="77777777" w:rsidR="00DC6FDD" w:rsidRPr="007B4B93" w:rsidRDefault="00DC6FDD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ередумова</w:t>
            </w:r>
          </w:p>
        </w:tc>
        <w:tc>
          <w:tcPr>
            <w:tcW w:w="1893" w:type="dxa"/>
          </w:tcPr>
          <w:p w14:paraId="42836A85" w14:textId="77777777" w:rsidR="00DC6FDD" w:rsidRPr="007B4B93" w:rsidRDefault="00DC6FDD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Тестові кроки</w:t>
            </w:r>
          </w:p>
        </w:tc>
        <w:tc>
          <w:tcPr>
            <w:tcW w:w="2214" w:type="dxa"/>
          </w:tcPr>
          <w:p w14:paraId="469A4E47" w14:textId="77777777" w:rsidR="00DC6FDD" w:rsidRPr="007B4B93" w:rsidRDefault="00DC6FDD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Очікуваний результат</w:t>
            </w:r>
          </w:p>
        </w:tc>
        <w:tc>
          <w:tcPr>
            <w:tcW w:w="1008" w:type="dxa"/>
          </w:tcPr>
          <w:p w14:paraId="28B9CB18" w14:textId="77777777" w:rsidR="00DC6FDD" w:rsidRPr="007B4B93" w:rsidRDefault="00DC6FDD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ісляумова</w:t>
            </w:r>
            <w:proofErr w:type="spellEnd"/>
          </w:p>
        </w:tc>
      </w:tr>
      <w:tr w:rsidR="00DC6FDD" w:rsidRPr="007B4B93" w14:paraId="25148C62" w14:textId="77777777" w:rsidTr="006B7CB9">
        <w:tc>
          <w:tcPr>
            <w:tcW w:w="711" w:type="dxa"/>
          </w:tcPr>
          <w:p w14:paraId="757D2988" w14:textId="15557914" w:rsidR="00DC6FDD" w:rsidRPr="007B4B93" w:rsidRDefault="00DC6FDD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S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10</w:t>
            </w:r>
          </w:p>
        </w:tc>
        <w:tc>
          <w:tcPr>
            <w:tcW w:w="1344" w:type="dxa"/>
          </w:tcPr>
          <w:p w14:paraId="5DAF36B9" w14:textId="5F26CC1F" w:rsidR="00DC6FDD" w:rsidRPr="007B4B93" w:rsidRDefault="00DC6FDD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Завершення</w:t>
            </w:r>
          </w:p>
        </w:tc>
        <w:tc>
          <w:tcPr>
            <w:tcW w:w="1080" w:type="dxa"/>
          </w:tcPr>
          <w:p w14:paraId="25D33BD6" w14:textId="21914ADF" w:rsidR="00DC6FDD" w:rsidRPr="007B4B93" w:rsidRDefault="00DC6FDD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F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10</w:t>
            </w:r>
          </w:p>
        </w:tc>
        <w:tc>
          <w:tcPr>
            <w:tcW w:w="1663" w:type="dxa"/>
          </w:tcPr>
          <w:p w14:paraId="33AB5869" w14:textId="77777777" w:rsidR="00DC6FDD" w:rsidRPr="007B4B93" w:rsidRDefault="00DC6FDD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 ПД</w:t>
            </w:r>
          </w:p>
          <w:p w14:paraId="4F6B7B8D" w14:textId="77777777" w:rsidR="00DC6FDD" w:rsidRPr="007B4B93" w:rsidRDefault="00DC6FDD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Вибір користувача ПД</w:t>
            </w:r>
          </w:p>
        </w:tc>
        <w:tc>
          <w:tcPr>
            <w:tcW w:w="1893" w:type="dxa"/>
          </w:tcPr>
          <w:p w14:paraId="696FAE08" w14:textId="77777777" w:rsidR="00DC6FDD" w:rsidRPr="007B4B93" w:rsidRDefault="00DC6FDD" w:rsidP="00DC6FDD">
            <w:pPr>
              <w:pStyle w:val="a9"/>
              <w:numPr>
                <w:ilvl w:val="0"/>
                <w:numId w:val="25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</w:t>
            </w:r>
          </w:p>
          <w:p w14:paraId="7C7452A0" w14:textId="28F2629C" w:rsidR="00DC6FDD" w:rsidRPr="007B4B93" w:rsidRDefault="00DC6FDD" w:rsidP="00DC6FDD">
            <w:pPr>
              <w:pStyle w:val="a9"/>
              <w:numPr>
                <w:ilvl w:val="0"/>
                <w:numId w:val="25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Вибір «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0</w:t>
            </w: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»</w:t>
            </w:r>
          </w:p>
          <w:p w14:paraId="1592CFA5" w14:textId="30FCAD3B" w:rsidR="00DC6FDD" w:rsidRPr="007B4B93" w:rsidRDefault="00DC6FDD" w:rsidP="00DC6FDD">
            <w:pPr>
              <w:pStyle w:val="a9"/>
              <w:numPr>
                <w:ilvl w:val="0"/>
                <w:numId w:val="25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авершення </w:t>
            </w:r>
            <w:r w:rsidR="001C4349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роботи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Д</w:t>
            </w:r>
          </w:p>
        </w:tc>
        <w:tc>
          <w:tcPr>
            <w:tcW w:w="2214" w:type="dxa"/>
          </w:tcPr>
          <w:p w14:paraId="3C34A8CF" w14:textId="77777777" w:rsidR="00DC6FDD" w:rsidRPr="007B4B93" w:rsidRDefault="00DC6FDD" w:rsidP="00DC6FDD">
            <w:pPr>
              <w:pStyle w:val="a9"/>
              <w:numPr>
                <w:ilvl w:val="0"/>
                <w:numId w:val="26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Запит вибору в меню</w:t>
            </w:r>
          </w:p>
          <w:p w14:paraId="7B38D3A3" w14:textId="54B951A2" w:rsidR="00DC6FDD" w:rsidRPr="00BA4E66" w:rsidRDefault="00DC6FDD" w:rsidP="00DC6FDD">
            <w:pPr>
              <w:pStyle w:val="a9"/>
              <w:numPr>
                <w:ilvl w:val="0"/>
                <w:numId w:val="26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далення всіх цехів з контейнера</w:t>
            </w:r>
            <w:r w:rsidR="003857F9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та завершення</w:t>
            </w:r>
            <w:r w:rsidR="001C4349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роботи</w:t>
            </w:r>
            <w:r w:rsidR="003857F9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ПД</w:t>
            </w:r>
          </w:p>
        </w:tc>
        <w:tc>
          <w:tcPr>
            <w:tcW w:w="1008" w:type="dxa"/>
          </w:tcPr>
          <w:p w14:paraId="4E1C0C66" w14:textId="77777777" w:rsidR="00DC6FDD" w:rsidRPr="007B4B93" w:rsidRDefault="00DC6FDD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</w:t>
            </w:r>
          </w:p>
        </w:tc>
      </w:tr>
    </w:tbl>
    <w:p w14:paraId="2EBD9AD0" w14:textId="3AE8E38C" w:rsidR="002664DE" w:rsidRDefault="002664DE" w:rsidP="002664DE">
      <w:pPr>
        <w:spacing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</w:p>
    <w:p w14:paraId="136E3E5D" w14:textId="3936D87E" w:rsidR="002664DE" w:rsidRPr="003872D2" w:rsidRDefault="003872D2" w:rsidP="00075E6A">
      <w:pPr>
        <w:pStyle w:val="2"/>
        <w:spacing w:line="360" w:lineRule="auto"/>
        <w:rPr>
          <w:rFonts w:ascii="Times New Roman" w:hAnsi="Times New Roman"/>
          <w:lang w:val="uk-UA"/>
        </w:rPr>
      </w:pPr>
      <w:bookmarkStart w:id="54" w:name="_Toc40463031"/>
      <w:r w:rsidRPr="003872D2">
        <w:rPr>
          <w:rFonts w:ascii="Times New Roman" w:hAnsi="Times New Roman"/>
          <w:lang w:val="uk-UA"/>
        </w:rPr>
        <w:t>3.2 Сценарії тестування нефункціональних вимог</w:t>
      </w:r>
      <w:bookmarkEnd w:id="54"/>
    </w:p>
    <w:p w14:paraId="51E882E1" w14:textId="68FB3D61" w:rsidR="002664DE" w:rsidRPr="00CD5DFF" w:rsidRDefault="00CD5DFF" w:rsidP="00075E6A">
      <w:pPr>
        <w:pStyle w:val="3"/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55" w:name="_Toc40463032"/>
      <w:r w:rsidRPr="00CD5DFF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 xml:space="preserve">3.2.1 </w:t>
      </w:r>
      <w:r w:rsidR="00AE4C04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Запобігання п</w:t>
      </w:r>
      <w:r w:rsidRPr="00CD5DFF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овторн</w:t>
      </w:r>
      <w:r w:rsidR="00AE4C04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ого</w:t>
      </w:r>
      <w:r w:rsidRPr="00CD5DFF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 xml:space="preserve"> створення меню</w:t>
      </w:r>
      <w:bookmarkEnd w:id="55"/>
    </w:p>
    <w:p w14:paraId="00F32D8F" w14:textId="2CDA0ED4" w:rsidR="00CD5DFF" w:rsidRPr="002664DE" w:rsidRDefault="00CD5DFF" w:rsidP="00075E6A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2664DE">
        <w:rPr>
          <w:rFonts w:ascii="Times New Roman" w:hAnsi="Times New Roman"/>
          <w:sz w:val="28"/>
          <w:szCs w:val="28"/>
          <w:lang w:val="uk-UA"/>
        </w:rPr>
        <w:t xml:space="preserve">Сценарій тестування </w:t>
      </w:r>
      <w:r>
        <w:rPr>
          <w:rFonts w:ascii="Times New Roman" w:hAnsi="Times New Roman"/>
          <w:sz w:val="28"/>
          <w:szCs w:val="28"/>
          <w:lang w:val="uk-UA"/>
        </w:rPr>
        <w:t>не</w:t>
      </w:r>
      <w:r w:rsidRPr="002664DE">
        <w:rPr>
          <w:rFonts w:ascii="Times New Roman" w:hAnsi="Times New Roman"/>
          <w:sz w:val="28"/>
          <w:szCs w:val="28"/>
          <w:lang w:val="uk-UA"/>
        </w:rPr>
        <w:t xml:space="preserve">функціональної вимоги </w:t>
      </w:r>
      <w:r w:rsidR="00AE4C04">
        <w:rPr>
          <w:rFonts w:ascii="Times New Roman" w:hAnsi="Times New Roman"/>
          <w:sz w:val="28"/>
          <w:szCs w:val="28"/>
          <w:lang w:val="uk-UA"/>
        </w:rPr>
        <w:t>з</w:t>
      </w:r>
      <w:r w:rsidR="00AE4C04" w:rsidRPr="00AE4C04">
        <w:rPr>
          <w:rFonts w:ascii="Times New Roman" w:hAnsi="Times New Roman"/>
          <w:sz w:val="28"/>
          <w:szCs w:val="28"/>
          <w:lang w:val="uk-UA"/>
        </w:rPr>
        <w:t xml:space="preserve">апобігання повторного створення меню </w:t>
      </w:r>
      <w:r w:rsidRPr="002664DE">
        <w:rPr>
          <w:rFonts w:ascii="Times New Roman" w:hAnsi="Times New Roman"/>
          <w:sz w:val="28"/>
          <w:szCs w:val="28"/>
          <w:lang w:val="uk-UA"/>
        </w:rPr>
        <w:t>наведено у Табл. 3.</w:t>
      </w:r>
      <w:r>
        <w:rPr>
          <w:rFonts w:ascii="Times New Roman" w:hAnsi="Times New Roman"/>
          <w:sz w:val="28"/>
          <w:szCs w:val="28"/>
          <w:lang w:val="uk-UA"/>
        </w:rPr>
        <w:t>1</w:t>
      </w:r>
      <w:r w:rsidR="00AE4C04">
        <w:rPr>
          <w:rFonts w:ascii="Times New Roman" w:hAnsi="Times New Roman"/>
          <w:sz w:val="28"/>
          <w:szCs w:val="28"/>
          <w:lang w:val="uk-UA"/>
        </w:rPr>
        <w:t>1</w:t>
      </w:r>
      <w:r w:rsidR="009779C8">
        <w:rPr>
          <w:rFonts w:ascii="Times New Roman" w:hAnsi="Times New Roman"/>
          <w:sz w:val="28"/>
          <w:szCs w:val="28"/>
          <w:lang w:val="uk-UA"/>
        </w:rPr>
        <w:t>,</w:t>
      </w:r>
      <w:r w:rsidRPr="002664DE">
        <w:rPr>
          <w:rFonts w:ascii="Times New Roman" w:hAnsi="Times New Roman"/>
          <w:sz w:val="28"/>
          <w:szCs w:val="28"/>
          <w:lang w:val="uk-UA"/>
        </w:rPr>
        <w:t xml:space="preserve"> а також на Рис. 3.4.</w:t>
      </w:r>
      <w:r>
        <w:rPr>
          <w:rFonts w:ascii="Times New Roman" w:hAnsi="Times New Roman"/>
          <w:sz w:val="28"/>
          <w:szCs w:val="28"/>
          <w:lang w:val="uk-UA"/>
        </w:rPr>
        <w:t>1</w:t>
      </w:r>
      <w:r w:rsidR="00AE4C04">
        <w:rPr>
          <w:rFonts w:ascii="Times New Roman" w:hAnsi="Times New Roman"/>
          <w:sz w:val="28"/>
          <w:szCs w:val="28"/>
          <w:lang w:val="uk-UA"/>
        </w:rPr>
        <w:t>1</w:t>
      </w:r>
      <w:r w:rsidR="00075E6A">
        <w:rPr>
          <w:rFonts w:ascii="Times New Roman" w:hAnsi="Times New Roman"/>
          <w:sz w:val="28"/>
          <w:szCs w:val="28"/>
          <w:lang w:val="uk-UA"/>
        </w:rPr>
        <w:t>-13</w:t>
      </w:r>
      <w:r w:rsidRPr="002664DE">
        <w:rPr>
          <w:rFonts w:ascii="Times New Roman" w:hAnsi="Times New Roman"/>
          <w:sz w:val="28"/>
          <w:szCs w:val="28"/>
          <w:lang w:val="uk-UA"/>
        </w:rPr>
        <w:t>.</w:t>
      </w:r>
    </w:p>
    <w:p w14:paraId="0C276D8A" w14:textId="5F671441" w:rsidR="00CD5DFF" w:rsidRDefault="00CD5DFF" w:rsidP="00075E6A">
      <w:pPr>
        <w:pStyle w:val="a9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 w:rsidRPr="002664DE">
        <w:rPr>
          <w:rFonts w:ascii="Times New Roman" w:hAnsi="Times New Roman"/>
          <w:sz w:val="28"/>
          <w:szCs w:val="28"/>
          <w:lang w:val="uk-UA"/>
        </w:rPr>
        <w:t>Таблиця 3.</w:t>
      </w:r>
      <w:r>
        <w:rPr>
          <w:rFonts w:ascii="Times New Roman" w:hAnsi="Times New Roman"/>
          <w:sz w:val="28"/>
          <w:szCs w:val="28"/>
          <w:lang w:val="uk-UA"/>
        </w:rPr>
        <w:t>1</w:t>
      </w:r>
      <w:r w:rsidR="00EC5E20">
        <w:rPr>
          <w:rFonts w:ascii="Times New Roman" w:hAnsi="Times New Roman"/>
          <w:sz w:val="28"/>
          <w:szCs w:val="28"/>
          <w:lang w:val="uk-UA"/>
        </w:rPr>
        <w:t>1</w:t>
      </w:r>
    </w:p>
    <w:p w14:paraId="5FA20F83" w14:textId="34A34470" w:rsidR="00CD5DFF" w:rsidRDefault="00EC5E20" w:rsidP="00075E6A">
      <w:pPr>
        <w:pStyle w:val="a9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 w:rsidRPr="00EC5E20">
        <w:rPr>
          <w:rFonts w:ascii="Times New Roman" w:hAnsi="Times New Roman"/>
          <w:i/>
          <w:iCs/>
          <w:sz w:val="28"/>
          <w:szCs w:val="28"/>
          <w:lang w:val="uk-UA"/>
        </w:rPr>
        <w:t>Запобігання повторного створення меню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711"/>
        <w:gridCol w:w="1344"/>
        <w:gridCol w:w="1080"/>
        <w:gridCol w:w="1663"/>
        <w:gridCol w:w="1893"/>
        <w:gridCol w:w="2214"/>
        <w:gridCol w:w="1008"/>
      </w:tblGrid>
      <w:tr w:rsidR="00EC5E20" w:rsidRPr="007B4B93" w14:paraId="10031890" w14:textId="77777777" w:rsidTr="006B7CB9">
        <w:tc>
          <w:tcPr>
            <w:tcW w:w="711" w:type="dxa"/>
          </w:tcPr>
          <w:p w14:paraId="633DC3DE" w14:textId="77777777" w:rsidR="00EC5E20" w:rsidRPr="007B4B93" w:rsidRDefault="00EC5E20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</w:t>
            </w:r>
          </w:p>
        </w:tc>
        <w:tc>
          <w:tcPr>
            <w:tcW w:w="1344" w:type="dxa"/>
          </w:tcPr>
          <w:p w14:paraId="538FF8EF" w14:textId="77777777" w:rsidR="00EC5E20" w:rsidRPr="007B4B93" w:rsidRDefault="00EC5E20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080" w:type="dxa"/>
          </w:tcPr>
          <w:p w14:paraId="554DC822" w14:textId="77777777" w:rsidR="00EC5E20" w:rsidRPr="007B4B93" w:rsidRDefault="00EC5E20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 вимоги</w:t>
            </w:r>
          </w:p>
        </w:tc>
        <w:tc>
          <w:tcPr>
            <w:tcW w:w="1663" w:type="dxa"/>
          </w:tcPr>
          <w:p w14:paraId="24039BFE" w14:textId="77777777" w:rsidR="00EC5E20" w:rsidRPr="007B4B93" w:rsidRDefault="00EC5E20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ередумова</w:t>
            </w:r>
          </w:p>
        </w:tc>
        <w:tc>
          <w:tcPr>
            <w:tcW w:w="1893" w:type="dxa"/>
          </w:tcPr>
          <w:p w14:paraId="3984185F" w14:textId="77777777" w:rsidR="00EC5E20" w:rsidRPr="007B4B93" w:rsidRDefault="00EC5E20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Тестові кроки</w:t>
            </w:r>
          </w:p>
        </w:tc>
        <w:tc>
          <w:tcPr>
            <w:tcW w:w="2214" w:type="dxa"/>
          </w:tcPr>
          <w:p w14:paraId="1BA7B7BA" w14:textId="77777777" w:rsidR="00EC5E20" w:rsidRPr="007B4B93" w:rsidRDefault="00EC5E20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Очікуваний результат</w:t>
            </w:r>
          </w:p>
        </w:tc>
        <w:tc>
          <w:tcPr>
            <w:tcW w:w="1008" w:type="dxa"/>
          </w:tcPr>
          <w:p w14:paraId="0C400B6D" w14:textId="77777777" w:rsidR="00EC5E20" w:rsidRPr="007B4B93" w:rsidRDefault="00EC5E20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ісляумова</w:t>
            </w:r>
            <w:proofErr w:type="spellEnd"/>
          </w:p>
        </w:tc>
      </w:tr>
      <w:tr w:rsidR="00EC5E20" w:rsidRPr="007B4B93" w14:paraId="50781CB9" w14:textId="77777777" w:rsidTr="006B7CB9">
        <w:tc>
          <w:tcPr>
            <w:tcW w:w="711" w:type="dxa"/>
          </w:tcPr>
          <w:p w14:paraId="61D1F61F" w14:textId="4027638C" w:rsidR="00EC5E20" w:rsidRPr="007B4B93" w:rsidRDefault="00EC5E20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S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11</w:t>
            </w:r>
          </w:p>
        </w:tc>
        <w:tc>
          <w:tcPr>
            <w:tcW w:w="1344" w:type="dxa"/>
          </w:tcPr>
          <w:p w14:paraId="4EDBEABD" w14:textId="36E26284" w:rsidR="00EC5E20" w:rsidRPr="00EC5E20" w:rsidRDefault="00EC5E20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Singleton </w:t>
            </w:r>
            <w:r>
              <w:rPr>
                <w:rFonts w:ascii="Times New Roman" w:hAnsi="Times New Roman"/>
                <w:sz w:val="24"/>
                <w:szCs w:val="24"/>
                <w:lang w:val="ru-UA"/>
              </w:rPr>
              <w:t>меню</w:t>
            </w:r>
          </w:p>
        </w:tc>
        <w:tc>
          <w:tcPr>
            <w:tcW w:w="1080" w:type="dxa"/>
          </w:tcPr>
          <w:p w14:paraId="65C92894" w14:textId="4907C511" w:rsidR="00EC5E20" w:rsidRPr="007B4B93" w:rsidRDefault="00EC5E20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F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11</w:t>
            </w:r>
          </w:p>
        </w:tc>
        <w:tc>
          <w:tcPr>
            <w:tcW w:w="1663" w:type="dxa"/>
          </w:tcPr>
          <w:p w14:paraId="71E3E202" w14:textId="297A34B3" w:rsidR="00EC5E20" w:rsidRPr="007B4B93" w:rsidRDefault="00EC5E20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очаток роботи ПД</w:t>
            </w:r>
          </w:p>
        </w:tc>
        <w:tc>
          <w:tcPr>
            <w:tcW w:w="1893" w:type="dxa"/>
          </w:tcPr>
          <w:p w14:paraId="5D9A5EFF" w14:textId="08935AB8" w:rsidR="00EC5E20" w:rsidRDefault="00075E6A" w:rsidP="00EC5E20">
            <w:pPr>
              <w:pStyle w:val="a9"/>
              <w:numPr>
                <w:ilvl w:val="0"/>
                <w:numId w:val="27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Додати цех</w:t>
            </w:r>
          </w:p>
          <w:p w14:paraId="723CE5D9" w14:textId="129AF449" w:rsidR="00EC5E20" w:rsidRDefault="00EC5E20" w:rsidP="00EC5E20">
            <w:pPr>
              <w:pStyle w:val="a9"/>
              <w:numPr>
                <w:ilvl w:val="0"/>
                <w:numId w:val="27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Повторно визвати </w:t>
            </w:r>
            <w:proofErr w:type="spellStart"/>
            <w:r w:rsidRPr="00EC5E20">
              <w:rPr>
                <w:rFonts w:ascii="Times New Roman" w:hAnsi="Times New Roman"/>
                <w:sz w:val="24"/>
                <w:szCs w:val="24"/>
                <w:lang w:val="uk-UA"/>
              </w:rPr>
              <w:t>GetInstance</w:t>
            </w:r>
            <w:proofErr w:type="spellEnd"/>
            <w:r w:rsidRPr="00EC5E20">
              <w:rPr>
                <w:rFonts w:ascii="Times New Roman" w:hAnsi="Times New Roman"/>
                <w:sz w:val="24"/>
                <w:szCs w:val="24"/>
                <w:lang w:val="uk-UA"/>
              </w:rPr>
              <w:t>()</w:t>
            </w:r>
          </w:p>
          <w:p w14:paraId="682BA918" w14:textId="77777777" w:rsidR="00EC5E20" w:rsidRDefault="00EC5E20" w:rsidP="00EC5E20">
            <w:pPr>
              <w:pStyle w:val="a9"/>
              <w:numPr>
                <w:ilvl w:val="0"/>
                <w:numId w:val="27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Вивести на екран цехи</w:t>
            </w:r>
          </w:p>
          <w:p w14:paraId="76C30F8B" w14:textId="18B5226D" w:rsidR="00EC5E20" w:rsidRPr="007B4B93" w:rsidRDefault="00EC5E20" w:rsidP="00EC5E20">
            <w:pPr>
              <w:pStyle w:val="a9"/>
              <w:numPr>
                <w:ilvl w:val="0"/>
                <w:numId w:val="27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еревірити співпадіння елементів</w:t>
            </w:r>
          </w:p>
        </w:tc>
        <w:tc>
          <w:tcPr>
            <w:tcW w:w="2214" w:type="dxa"/>
          </w:tcPr>
          <w:p w14:paraId="5438093B" w14:textId="11303E9B" w:rsidR="00EC5E20" w:rsidRDefault="000826FF" w:rsidP="00EC5E20">
            <w:pPr>
              <w:pStyle w:val="a9"/>
              <w:numPr>
                <w:ilvl w:val="0"/>
                <w:numId w:val="28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Повернення початкового меню</w:t>
            </w:r>
          </w:p>
          <w:p w14:paraId="6F821FFE" w14:textId="25427C49" w:rsidR="000826FF" w:rsidRPr="00BA4E66" w:rsidRDefault="000826FF" w:rsidP="00EC5E20">
            <w:pPr>
              <w:pStyle w:val="a9"/>
              <w:numPr>
                <w:ilvl w:val="0"/>
                <w:numId w:val="28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Співпадіння цехів</w:t>
            </w:r>
          </w:p>
        </w:tc>
        <w:tc>
          <w:tcPr>
            <w:tcW w:w="1008" w:type="dxa"/>
          </w:tcPr>
          <w:p w14:paraId="6E1255F2" w14:textId="77777777" w:rsidR="00EC5E20" w:rsidRPr="007B4B93" w:rsidRDefault="00EC5E20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Меню</w:t>
            </w:r>
          </w:p>
        </w:tc>
      </w:tr>
    </w:tbl>
    <w:p w14:paraId="153F0D5A" w14:textId="14A245AE" w:rsidR="00BA4E66" w:rsidRPr="00075E6A" w:rsidRDefault="00075E6A" w:rsidP="00C630C1">
      <w:pPr>
        <w:pStyle w:val="3"/>
        <w:spacing w:line="360" w:lineRule="auto"/>
        <w:rPr>
          <w:rFonts w:ascii="Times New Roman" w:hAnsi="Times New Roman"/>
          <w:b w:val="0"/>
          <w:bCs w:val="0"/>
          <w:i/>
          <w:iCs/>
          <w:lang w:val="uk-UA"/>
        </w:rPr>
      </w:pPr>
      <w:bookmarkStart w:id="56" w:name="_Toc40463033"/>
      <w:r w:rsidRPr="00075E6A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3.2.2 Некоректний вибір в меню</w:t>
      </w:r>
      <w:bookmarkEnd w:id="56"/>
      <w:r w:rsidRPr="00075E6A">
        <w:rPr>
          <w:rFonts w:ascii="Times New Roman" w:hAnsi="Times New Roman"/>
          <w:b w:val="0"/>
          <w:bCs w:val="0"/>
          <w:i/>
          <w:iCs/>
          <w:lang w:val="uk-UA"/>
        </w:rPr>
        <w:t xml:space="preserve"> </w:t>
      </w:r>
    </w:p>
    <w:p w14:paraId="11C57622" w14:textId="43B5B47E" w:rsidR="00075E6A" w:rsidRPr="002664DE" w:rsidRDefault="00075E6A" w:rsidP="00C630C1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2664DE">
        <w:rPr>
          <w:rFonts w:ascii="Times New Roman" w:hAnsi="Times New Roman"/>
          <w:sz w:val="28"/>
          <w:szCs w:val="28"/>
          <w:lang w:val="uk-UA"/>
        </w:rPr>
        <w:t xml:space="preserve">Сценарій тестування </w:t>
      </w:r>
      <w:r>
        <w:rPr>
          <w:rFonts w:ascii="Times New Roman" w:hAnsi="Times New Roman"/>
          <w:sz w:val="28"/>
          <w:szCs w:val="28"/>
          <w:lang w:val="uk-UA"/>
        </w:rPr>
        <w:t>не</w:t>
      </w:r>
      <w:r w:rsidRPr="002664DE">
        <w:rPr>
          <w:rFonts w:ascii="Times New Roman" w:hAnsi="Times New Roman"/>
          <w:sz w:val="28"/>
          <w:szCs w:val="28"/>
          <w:lang w:val="uk-UA"/>
        </w:rPr>
        <w:t xml:space="preserve">функціональної вимоги </w:t>
      </w:r>
      <w:r>
        <w:rPr>
          <w:rFonts w:ascii="Times New Roman" w:hAnsi="Times New Roman"/>
          <w:sz w:val="28"/>
          <w:szCs w:val="28"/>
          <w:lang w:val="uk-UA"/>
        </w:rPr>
        <w:t>некоректного вибору в меню</w:t>
      </w:r>
      <w:r w:rsidRPr="00AE4C04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2664DE">
        <w:rPr>
          <w:rFonts w:ascii="Times New Roman" w:hAnsi="Times New Roman"/>
          <w:sz w:val="28"/>
          <w:szCs w:val="28"/>
          <w:lang w:val="uk-UA"/>
        </w:rPr>
        <w:t>наведено у Табл. 3.</w:t>
      </w:r>
      <w:r>
        <w:rPr>
          <w:rFonts w:ascii="Times New Roman" w:hAnsi="Times New Roman"/>
          <w:sz w:val="28"/>
          <w:szCs w:val="28"/>
          <w:lang w:val="uk-UA"/>
        </w:rPr>
        <w:t>12</w:t>
      </w:r>
      <w:r w:rsidR="009779C8">
        <w:rPr>
          <w:rFonts w:ascii="Times New Roman" w:hAnsi="Times New Roman"/>
          <w:sz w:val="28"/>
          <w:szCs w:val="28"/>
          <w:lang w:val="uk-UA"/>
        </w:rPr>
        <w:t>,</w:t>
      </w:r>
      <w:r w:rsidRPr="002664DE">
        <w:rPr>
          <w:rFonts w:ascii="Times New Roman" w:hAnsi="Times New Roman"/>
          <w:sz w:val="28"/>
          <w:szCs w:val="28"/>
          <w:lang w:val="uk-UA"/>
        </w:rPr>
        <w:t xml:space="preserve"> а також на Рис. 3.4.</w:t>
      </w:r>
      <w:r>
        <w:rPr>
          <w:rFonts w:ascii="Times New Roman" w:hAnsi="Times New Roman"/>
          <w:sz w:val="28"/>
          <w:szCs w:val="28"/>
          <w:lang w:val="uk-UA"/>
        </w:rPr>
        <w:t>14</w:t>
      </w:r>
      <w:r w:rsidRPr="002664DE">
        <w:rPr>
          <w:rFonts w:ascii="Times New Roman" w:hAnsi="Times New Roman"/>
          <w:sz w:val="28"/>
          <w:szCs w:val="28"/>
          <w:lang w:val="uk-UA"/>
        </w:rPr>
        <w:t>.</w:t>
      </w:r>
    </w:p>
    <w:p w14:paraId="5F51A9C0" w14:textId="59F31E88" w:rsidR="00075E6A" w:rsidRDefault="00075E6A" w:rsidP="00C630C1">
      <w:pPr>
        <w:pStyle w:val="a9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 w:rsidRPr="002664DE">
        <w:rPr>
          <w:rFonts w:ascii="Times New Roman" w:hAnsi="Times New Roman"/>
          <w:sz w:val="28"/>
          <w:szCs w:val="28"/>
          <w:lang w:val="uk-UA"/>
        </w:rPr>
        <w:t>Таблиця 3.</w:t>
      </w:r>
      <w:r>
        <w:rPr>
          <w:rFonts w:ascii="Times New Roman" w:hAnsi="Times New Roman"/>
          <w:sz w:val="28"/>
          <w:szCs w:val="28"/>
          <w:lang w:val="uk-UA"/>
        </w:rPr>
        <w:t>12</w:t>
      </w:r>
    </w:p>
    <w:p w14:paraId="5AEA1BD1" w14:textId="68E5584C" w:rsidR="00075E6A" w:rsidRDefault="00075E6A" w:rsidP="00C630C1">
      <w:pPr>
        <w:pStyle w:val="a9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 w:rsidRPr="00075E6A">
        <w:rPr>
          <w:rFonts w:ascii="Times New Roman" w:hAnsi="Times New Roman"/>
          <w:i/>
          <w:iCs/>
          <w:sz w:val="28"/>
          <w:szCs w:val="28"/>
          <w:lang w:val="uk-UA"/>
        </w:rPr>
        <w:t>Некоректний вибір в меню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711"/>
        <w:gridCol w:w="1344"/>
        <w:gridCol w:w="1080"/>
        <w:gridCol w:w="1663"/>
        <w:gridCol w:w="1893"/>
        <w:gridCol w:w="2214"/>
        <w:gridCol w:w="1008"/>
      </w:tblGrid>
      <w:tr w:rsidR="00075E6A" w:rsidRPr="007B4B93" w14:paraId="1C1DB132" w14:textId="77777777" w:rsidTr="006B7CB9">
        <w:tc>
          <w:tcPr>
            <w:tcW w:w="711" w:type="dxa"/>
          </w:tcPr>
          <w:p w14:paraId="72750CBB" w14:textId="77777777" w:rsidR="00075E6A" w:rsidRPr="007B4B93" w:rsidRDefault="00075E6A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</w:t>
            </w:r>
          </w:p>
        </w:tc>
        <w:tc>
          <w:tcPr>
            <w:tcW w:w="1344" w:type="dxa"/>
          </w:tcPr>
          <w:p w14:paraId="0F765DA5" w14:textId="77777777" w:rsidR="00075E6A" w:rsidRPr="007B4B93" w:rsidRDefault="00075E6A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080" w:type="dxa"/>
          </w:tcPr>
          <w:p w14:paraId="4AF33239" w14:textId="77777777" w:rsidR="00075E6A" w:rsidRPr="007B4B93" w:rsidRDefault="00075E6A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 вимоги</w:t>
            </w:r>
          </w:p>
        </w:tc>
        <w:tc>
          <w:tcPr>
            <w:tcW w:w="1663" w:type="dxa"/>
          </w:tcPr>
          <w:p w14:paraId="6EDA7FC8" w14:textId="77777777" w:rsidR="00075E6A" w:rsidRPr="007B4B93" w:rsidRDefault="00075E6A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ередумова</w:t>
            </w:r>
          </w:p>
        </w:tc>
        <w:tc>
          <w:tcPr>
            <w:tcW w:w="1893" w:type="dxa"/>
          </w:tcPr>
          <w:p w14:paraId="4F651C02" w14:textId="77777777" w:rsidR="00075E6A" w:rsidRPr="007B4B93" w:rsidRDefault="00075E6A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Тестові кроки</w:t>
            </w:r>
          </w:p>
        </w:tc>
        <w:tc>
          <w:tcPr>
            <w:tcW w:w="2214" w:type="dxa"/>
          </w:tcPr>
          <w:p w14:paraId="74F05868" w14:textId="77777777" w:rsidR="00075E6A" w:rsidRPr="007B4B93" w:rsidRDefault="00075E6A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Очікуваний результат</w:t>
            </w:r>
          </w:p>
        </w:tc>
        <w:tc>
          <w:tcPr>
            <w:tcW w:w="1008" w:type="dxa"/>
          </w:tcPr>
          <w:p w14:paraId="437C8C43" w14:textId="77777777" w:rsidR="00075E6A" w:rsidRPr="007B4B93" w:rsidRDefault="00075E6A" w:rsidP="006B7CB9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ісляумова</w:t>
            </w:r>
            <w:proofErr w:type="spellEnd"/>
          </w:p>
        </w:tc>
      </w:tr>
      <w:tr w:rsidR="00075E6A" w:rsidRPr="007B4B93" w14:paraId="0181199B" w14:textId="77777777" w:rsidTr="006B7CB9">
        <w:tc>
          <w:tcPr>
            <w:tcW w:w="711" w:type="dxa"/>
          </w:tcPr>
          <w:p w14:paraId="3A239040" w14:textId="04AD3487" w:rsidR="00075E6A" w:rsidRPr="007B4B93" w:rsidRDefault="00075E6A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S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12</w:t>
            </w:r>
          </w:p>
        </w:tc>
        <w:tc>
          <w:tcPr>
            <w:tcW w:w="1344" w:type="dxa"/>
          </w:tcPr>
          <w:p w14:paraId="0161ACDD" w14:textId="72609022" w:rsidR="00075E6A" w:rsidRPr="007B4B93" w:rsidRDefault="00075E6A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екоректн</w:t>
            </w:r>
            <w:r w:rsidR="006B7CB9">
              <w:rPr>
                <w:rFonts w:ascii="Times New Roman" w:hAnsi="Times New Roman"/>
                <w:sz w:val="24"/>
                <w:szCs w:val="24"/>
                <w:lang w:val="uk-UA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введення в меню</w:t>
            </w:r>
          </w:p>
        </w:tc>
        <w:tc>
          <w:tcPr>
            <w:tcW w:w="1080" w:type="dxa"/>
          </w:tcPr>
          <w:p w14:paraId="1B3143F3" w14:textId="327396FA" w:rsidR="00075E6A" w:rsidRPr="007B4B93" w:rsidRDefault="00075E6A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F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12</w:t>
            </w:r>
          </w:p>
        </w:tc>
        <w:tc>
          <w:tcPr>
            <w:tcW w:w="1663" w:type="dxa"/>
          </w:tcPr>
          <w:p w14:paraId="4C087474" w14:textId="77777777" w:rsidR="00075E6A" w:rsidRPr="007B4B93" w:rsidRDefault="00075E6A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 ПД</w:t>
            </w:r>
          </w:p>
          <w:p w14:paraId="7B686DCD" w14:textId="77777777" w:rsidR="00075E6A" w:rsidRPr="007B4B93" w:rsidRDefault="00075E6A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Вибір користувача ПД</w:t>
            </w:r>
          </w:p>
        </w:tc>
        <w:tc>
          <w:tcPr>
            <w:tcW w:w="1893" w:type="dxa"/>
          </w:tcPr>
          <w:p w14:paraId="704949F4" w14:textId="77777777" w:rsidR="00075E6A" w:rsidRPr="007B4B93" w:rsidRDefault="00075E6A" w:rsidP="006B7CB9">
            <w:pPr>
              <w:pStyle w:val="a9"/>
              <w:numPr>
                <w:ilvl w:val="0"/>
                <w:numId w:val="29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</w:t>
            </w:r>
          </w:p>
          <w:p w14:paraId="1370CC0C" w14:textId="7C14C846" w:rsidR="00075E6A" w:rsidRPr="006B7CB9" w:rsidRDefault="00075E6A" w:rsidP="006B7CB9">
            <w:pPr>
              <w:pStyle w:val="a9"/>
              <w:numPr>
                <w:ilvl w:val="0"/>
                <w:numId w:val="29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В</w:t>
            </w:r>
            <w:r w:rsidR="006B7CB9">
              <w:rPr>
                <w:rFonts w:ascii="Times New Roman" w:hAnsi="Times New Roman"/>
                <w:sz w:val="24"/>
                <w:szCs w:val="24"/>
                <w:lang w:val="uk-UA"/>
              </w:rPr>
              <w:t>вести не відповідний меню запит</w:t>
            </w:r>
          </w:p>
        </w:tc>
        <w:tc>
          <w:tcPr>
            <w:tcW w:w="2214" w:type="dxa"/>
          </w:tcPr>
          <w:p w14:paraId="695096F6" w14:textId="77777777" w:rsidR="00075E6A" w:rsidRPr="007B4B93" w:rsidRDefault="00075E6A" w:rsidP="006B7CB9">
            <w:pPr>
              <w:pStyle w:val="a9"/>
              <w:numPr>
                <w:ilvl w:val="0"/>
                <w:numId w:val="30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Запит вибору в меню</w:t>
            </w:r>
          </w:p>
          <w:p w14:paraId="53BC5AD2" w14:textId="7917543A" w:rsidR="00075E6A" w:rsidRPr="00BA4E66" w:rsidRDefault="006B7CB9" w:rsidP="006B7CB9">
            <w:pPr>
              <w:pStyle w:val="a9"/>
              <w:numPr>
                <w:ilvl w:val="0"/>
                <w:numId w:val="30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Запит на повторне введення</w:t>
            </w:r>
            <w:r w:rsidR="009779C8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цифри від 0 до 9</w:t>
            </w:r>
          </w:p>
        </w:tc>
        <w:tc>
          <w:tcPr>
            <w:tcW w:w="1008" w:type="dxa"/>
          </w:tcPr>
          <w:p w14:paraId="7BF50300" w14:textId="77777777" w:rsidR="00075E6A" w:rsidRPr="007B4B93" w:rsidRDefault="00075E6A" w:rsidP="006B7CB9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</w:t>
            </w:r>
          </w:p>
        </w:tc>
      </w:tr>
    </w:tbl>
    <w:p w14:paraId="3FF38DF5" w14:textId="52BEA978" w:rsidR="00BA4E66" w:rsidRPr="009779C8" w:rsidRDefault="009779C8" w:rsidP="00C630C1">
      <w:pPr>
        <w:pStyle w:val="3"/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57" w:name="_Toc40463034"/>
      <w:r w:rsidRPr="009779C8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3.2.3 Збереження пустого контейнера</w:t>
      </w:r>
      <w:bookmarkEnd w:id="57"/>
    </w:p>
    <w:p w14:paraId="4C2B8962" w14:textId="1F0DB334" w:rsidR="009779C8" w:rsidRPr="002664DE" w:rsidRDefault="009779C8" w:rsidP="00C630C1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2664DE">
        <w:rPr>
          <w:rFonts w:ascii="Times New Roman" w:hAnsi="Times New Roman"/>
          <w:sz w:val="28"/>
          <w:szCs w:val="28"/>
          <w:lang w:val="uk-UA"/>
        </w:rPr>
        <w:t xml:space="preserve">Сценарій тестування </w:t>
      </w:r>
      <w:r>
        <w:rPr>
          <w:rFonts w:ascii="Times New Roman" w:hAnsi="Times New Roman"/>
          <w:sz w:val="28"/>
          <w:szCs w:val="28"/>
          <w:lang w:val="uk-UA"/>
        </w:rPr>
        <w:t>не</w:t>
      </w:r>
      <w:r w:rsidRPr="002664DE">
        <w:rPr>
          <w:rFonts w:ascii="Times New Roman" w:hAnsi="Times New Roman"/>
          <w:sz w:val="28"/>
          <w:szCs w:val="28"/>
          <w:lang w:val="uk-UA"/>
        </w:rPr>
        <w:t xml:space="preserve">функціональної вимоги </w:t>
      </w:r>
      <w:r>
        <w:rPr>
          <w:rFonts w:ascii="Times New Roman" w:hAnsi="Times New Roman"/>
          <w:sz w:val="28"/>
          <w:szCs w:val="28"/>
          <w:lang w:val="uk-UA"/>
        </w:rPr>
        <w:t>збереження даних з пустого контейнера</w:t>
      </w:r>
      <w:r w:rsidRPr="00AE4C04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2664DE">
        <w:rPr>
          <w:rFonts w:ascii="Times New Roman" w:hAnsi="Times New Roman"/>
          <w:sz w:val="28"/>
          <w:szCs w:val="28"/>
          <w:lang w:val="uk-UA"/>
        </w:rPr>
        <w:t>наведено у Табл. 3.</w:t>
      </w:r>
      <w:r>
        <w:rPr>
          <w:rFonts w:ascii="Times New Roman" w:hAnsi="Times New Roman"/>
          <w:sz w:val="28"/>
          <w:szCs w:val="28"/>
          <w:lang w:val="uk-UA"/>
        </w:rPr>
        <w:t>13,</w:t>
      </w:r>
      <w:r w:rsidRPr="002664DE">
        <w:rPr>
          <w:rFonts w:ascii="Times New Roman" w:hAnsi="Times New Roman"/>
          <w:sz w:val="28"/>
          <w:szCs w:val="28"/>
          <w:lang w:val="uk-UA"/>
        </w:rPr>
        <w:t xml:space="preserve"> а також на Рис. 3.4.</w:t>
      </w:r>
      <w:r>
        <w:rPr>
          <w:rFonts w:ascii="Times New Roman" w:hAnsi="Times New Roman"/>
          <w:sz w:val="28"/>
          <w:szCs w:val="28"/>
          <w:lang w:val="uk-UA"/>
        </w:rPr>
        <w:t>1</w:t>
      </w:r>
      <w:r w:rsidR="00E9688A">
        <w:rPr>
          <w:rFonts w:ascii="Times New Roman" w:hAnsi="Times New Roman"/>
          <w:sz w:val="28"/>
          <w:szCs w:val="28"/>
          <w:lang w:val="uk-UA"/>
        </w:rPr>
        <w:t>5</w:t>
      </w:r>
      <w:r w:rsidRPr="002664DE">
        <w:rPr>
          <w:rFonts w:ascii="Times New Roman" w:hAnsi="Times New Roman"/>
          <w:sz w:val="28"/>
          <w:szCs w:val="28"/>
          <w:lang w:val="uk-UA"/>
        </w:rPr>
        <w:t>.</w:t>
      </w:r>
    </w:p>
    <w:p w14:paraId="3D425290" w14:textId="0AAFFBBA" w:rsidR="009779C8" w:rsidRDefault="009779C8" w:rsidP="00C630C1">
      <w:pPr>
        <w:pStyle w:val="a9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 w:rsidRPr="002664DE">
        <w:rPr>
          <w:rFonts w:ascii="Times New Roman" w:hAnsi="Times New Roman"/>
          <w:sz w:val="28"/>
          <w:szCs w:val="28"/>
          <w:lang w:val="uk-UA"/>
        </w:rPr>
        <w:t>Таблиця 3.</w:t>
      </w:r>
      <w:r>
        <w:rPr>
          <w:rFonts w:ascii="Times New Roman" w:hAnsi="Times New Roman"/>
          <w:sz w:val="28"/>
          <w:szCs w:val="28"/>
          <w:lang w:val="uk-UA"/>
        </w:rPr>
        <w:t>1</w:t>
      </w:r>
      <w:r w:rsidR="00E9688A">
        <w:rPr>
          <w:rFonts w:ascii="Times New Roman" w:hAnsi="Times New Roman"/>
          <w:sz w:val="28"/>
          <w:szCs w:val="28"/>
          <w:lang w:val="uk-UA"/>
        </w:rPr>
        <w:t>3</w:t>
      </w:r>
    </w:p>
    <w:p w14:paraId="10822DE7" w14:textId="38502C62" w:rsidR="00BA4E66" w:rsidRDefault="00E9688A" w:rsidP="00C630C1">
      <w:pPr>
        <w:pStyle w:val="a9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 w:rsidRPr="00E9688A">
        <w:rPr>
          <w:rFonts w:ascii="Times New Roman" w:hAnsi="Times New Roman"/>
          <w:i/>
          <w:iCs/>
          <w:sz w:val="28"/>
          <w:szCs w:val="28"/>
          <w:lang w:val="uk-UA"/>
        </w:rPr>
        <w:t>Збереження пустого контейнера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711"/>
        <w:gridCol w:w="1344"/>
        <w:gridCol w:w="1080"/>
        <w:gridCol w:w="1663"/>
        <w:gridCol w:w="1893"/>
        <w:gridCol w:w="2214"/>
        <w:gridCol w:w="1008"/>
      </w:tblGrid>
      <w:tr w:rsidR="00E9688A" w:rsidRPr="007B4B93" w14:paraId="3BA9E27C" w14:textId="77777777" w:rsidTr="00812C02">
        <w:tc>
          <w:tcPr>
            <w:tcW w:w="711" w:type="dxa"/>
          </w:tcPr>
          <w:p w14:paraId="226463A9" w14:textId="77777777" w:rsidR="00E9688A" w:rsidRPr="007B4B93" w:rsidRDefault="00E9688A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</w:t>
            </w:r>
          </w:p>
        </w:tc>
        <w:tc>
          <w:tcPr>
            <w:tcW w:w="1344" w:type="dxa"/>
          </w:tcPr>
          <w:p w14:paraId="0050194C" w14:textId="77777777" w:rsidR="00E9688A" w:rsidRPr="007B4B93" w:rsidRDefault="00E9688A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080" w:type="dxa"/>
          </w:tcPr>
          <w:p w14:paraId="1BE7365A" w14:textId="77777777" w:rsidR="00E9688A" w:rsidRPr="007B4B93" w:rsidRDefault="00E9688A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 вимоги</w:t>
            </w:r>
          </w:p>
        </w:tc>
        <w:tc>
          <w:tcPr>
            <w:tcW w:w="1663" w:type="dxa"/>
          </w:tcPr>
          <w:p w14:paraId="101CE7F3" w14:textId="77777777" w:rsidR="00E9688A" w:rsidRPr="007B4B93" w:rsidRDefault="00E9688A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ередумова</w:t>
            </w:r>
          </w:p>
        </w:tc>
        <w:tc>
          <w:tcPr>
            <w:tcW w:w="1893" w:type="dxa"/>
          </w:tcPr>
          <w:p w14:paraId="3FFB218E" w14:textId="77777777" w:rsidR="00E9688A" w:rsidRPr="007B4B93" w:rsidRDefault="00E9688A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Тестові кроки</w:t>
            </w:r>
          </w:p>
        </w:tc>
        <w:tc>
          <w:tcPr>
            <w:tcW w:w="2214" w:type="dxa"/>
          </w:tcPr>
          <w:p w14:paraId="20431AFB" w14:textId="77777777" w:rsidR="00E9688A" w:rsidRPr="007B4B93" w:rsidRDefault="00E9688A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Очікуваний результат</w:t>
            </w:r>
          </w:p>
        </w:tc>
        <w:tc>
          <w:tcPr>
            <w:tcW w:w="1008" w:type="dxa"/>
          </w:tcPr>
          <w:p w14:paraId="496ED338" w14:textId="77777777" w:rsidR="00E9688A" w:rsidRPr="007B4B93" w:rsidRDefault="00E9688A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ісляумова</w:t>
            </w:r>
            <w:proofErr w:type="spellEnd"/>
          </w:p>
        </w:tc>
      </w:tr>
      <w:tr w:rsidR="00E9688A" w:rsidRPr="007B4B93" w14:paraId="3A9AF685" w14:textId="77777777" w:rsidTr="00812C02">
        <w:tc>
          <w:tcPr>
            <w:tcW w:w="711" w:type="dxa"/>
          </w:tcPr>
          <w:p w14:paraId="7F629266" w14:textId="495EF96B" w:rsidR="00E9688A" w:rsidRPr="007B4B93" w:rsidRDefault="00E9688A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S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13</w:t>
            </w:r>
          </w:p>
        </w:tc>
        <w:tc>
          <w:tcPr>
            <w:tcW w:w="1344" w:type="dxa"/>
          </w:tcPr>
          <w:p w14:paraId="03974DB7" w14:textId="265E6612" w:rsidR="00E9688A" w:rsidRPr="007B4B93" w:rsidRDefault="00E9688A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З</w:t>
            </w:r>
            <w:r w:rsidRPr="00E9688A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береження пустого </w:t>
            </w:r>
            <w:r w:rsidRPr="00E9688A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контейнера</w:t>
            </w:r>
          </w:p>
        </w:tc>
        <w:tc>
          <w:tcPr>
            <w:tcW w:w="1080" w:type="dxa"/>
          </w:tcPr>
          <w:p w14:paraId="5E8D264B" w14:textId="3EACD1E2" w:rsidR="00E9688A" w:rsidRPr="007B4B93" w:rsidRDefault="00E9688A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F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13</w:t>
            </w:r>
          </w:p>
        </w:tc>
        <w:tc>
          <w:tcPr>
            <w:tcW w:w="1663" w:type="dxa"/>
          </w:tcPr>
          <w:p w14:paraId="6802E9A7" w14:textId="5E181AF7" w:rsidR="00E9688A" w:rsidRDefault="00E9688A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 ПД</w:t>
            </w:r>
          </w:p>
          <w:p w14:paraId="5DCF5E1B" w14:textId="45DE49D2" w:rsidR="00F81CC1" w:rsidRPr="007B4B93" w:rsidRDefault="00F81CC1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Пустий контейнер</w:t>
            </w:r>
          </w:p>
          <w:p w14:paraId="52CAA6C6" w14:textId="77777777" w:rsidR="00E9688A" w:rsidRPr="007B4B93" w:rsidRDefault="00E9688A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Вибір користувача ПД</w:t>
            </w:r>
          </w:p>
        </w:tc>
        <w:tc>
          <w:tcPr>
            <w:tcW w:w="1893" w:type="dxa"/>
          </w:tcPr>
          <w:p w14:paraId="436CE47A" w14:textId="77777777" w:rsidR="00E9688A" w:rsidRPr="007B4B93" w:rsidRDefault="00E9688A" w:rsidP="00F81CC1">
            <w:pPr>
              <w:pStyle w:val="a9"/>
              <w:numPr>
                <w:ilvl w:val="0"/>
                <w:numId w:val="31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Меню</w:t>
            </w:r>
          </w:p>
          <w:p w14:paraId="6A3E2185" w14:textId="77777777" w:rsidR="00E9688A" w:rsidRDefault="00F81CC1" w:rsidP="00F81CC1">
            <w:pPr>
              <w:pStyle w:val="a9"/>
              <w:numPr>
                <w:ilvl w:val="0"/>
                <w:numId w:val="31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Видалити всі цеха</w:t>
            </w:r>
          </w:p>
          <w:p w14:paraId="43860166" w14:textId="72113DDF" w:rsidR="00F81CC1" w:rsidRPr="006B7CB9" w:rsidRDefault="00F81CC1" w:rsidP="00F81CC1">
            <w:pPr>
              <w:pStyle w:val="a9"/>
              <w:numPr>
                <w:ilvl w:val="0"/>
                <w:numId w:val="31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пробувати зберегти дані</w:t>
            </w:r>
          </w:p>
        </w:tc>
        <w:tc>
          <w:tcPr>
            <w:tcW w:w="2214" w:type="dxa"/>
          </w:tcPr>
          <w:p w14:paraId="06F0812C" w14:textId="77777777" w:rsidR="00E9688A" w:rsidRPr="007B4B93" w:rsidRDefault="00E9688A" w:rsidP="00F81CC1">
            <w:pPr>
              <w:pStyle w:val="a9"/>
              <w:numPr>
                <w:ilvl w:val="0"/>
                <w:numId w:val="32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Запит вибору в меню</w:t>
            </w:r>
          </w:p>
          <w:p w14:paraId="539823AA" w14:textId="17E3C9BC" w:rsidR="00E9688A" w:rsidRPr="00BA4E66" w:rsidRDefault="00F81CC1" w:rsidP="00F81CC1">
            <w:pPr>
              <w:pStyle w:val="a9"/>
              <w:numPr>
                <w:ilvl w:val="0"/>
                <w:numId w:val="32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 xml:space="preserve">Відповідне повідомлення, щодо </w:t>
            </w:r>
            <w:r w:rsidR="00A440E4">
              <w:rPr>
                <w:rFonts w:ascii="Times New Roman" w:hAnsi="Times New Roman"/>
                <w:sz w:val="24"/>
                <w:szCs w:val="24"/>
                <w:lang w:val="uk-UA"/>
              </w:rPr>
              <w:t>відсутності цехів</w:t>
            </w:r>
          </w:p>
        </w:tc>
        <w:tc>
          <w:tcPr>
            <w:tcW w:w="1008" w:type="dxa"/>
          </w:tcPr>
          <w:p w14:paraId="0E9D10D2" w14:textId="77777777" w:rsidR="00E9688A" w:rsidRPr="007B4B93" w:rsidRDefault="00E9688A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Меню</w:t>
            </w:r>
          </w:p>
        </w:tc>
      </w:tr>
    </w:tbl>
    <w:p w14:paraId="7AC374E1" w14:textId="567B3BD5" w:rsidR="00BA4E66" w:rsidRPr="00C630C1" w:rsidRDefault="001B7263" w:rsidP="00812C02">
      <w:pPr>
        <w:pStyle w:val="3"/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58" w:name="_Toc40463035"/>
      <w:r w:rsidRPr="00C630C1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3.2.4 Видалення цеху за назвою, якої не має в контейнері</w:t>
      </w:r>
      <w:bookmarkEnd w:id="58"/>
    </w:p>
    <w:p w14:paraId="6AE05B81" w14:textId="026CB640" w:rsidR="001B7263" w:rsidRPr="002664DE" w:rsidRDefault="001B7263" w:rsidP="00812C02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2664DE">
        <w:rPr>
          <w:rFonts w:ascii="Times New Roman" w:hAnsi="Times New Roman"/>
          <w:sz w:val="28"/>
          <w:szCs w:val="28"/>
          <w:lang w:val="uk-UA"/>
        </w:rPr>
        <w:t xml:space="preserve">Сценарій тестування </w:t>
      </w:r>
      <w:r>
        <w:rPr>
          <w:rFonts w:ascii="Times New Roman" w:hAnsi="Times New Roman"/>
          <w:sz w:val="28"/>
          <w:szCs w:val="28"/>
          <w:lang w:val="uk-UA"/>
        </w:rPr>
        <w:t>не</w:t>
      </w:r>
      <w:r w:rsidRPr="002664DE">
        <w:rPr>
          <w:rFonts w:ascii="Times New Roman" w:hAnsi="Times New Roman"/>
          <w:sz w:val="28"/>
          <w:szCs w:val="28"/>
          <w:lang w:val="uk-UA"/>
        </w:rPr>
        <w:t xml:space="preserve">функціональної вимоги </w:t>
      </w:r>
      <w:r>
        <w:rPr>
          <w:rFonts w:ascii="Times New Roman" w:hAnsi="Times New Roman"/>
          <w:sz w:val="28"/>
          <w:szCs w:val="28"/>
          <w:lang w:val="uk-UA"/>
        </w:rPr>
        <w:t>видалення цеху за назвою, якої не має в контейнері</w:t>
      </w:r>
      <w:r w:rsidRPr="00AE4C04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2664DE">
        <w:rPr>
          <w:rFonts w:ascii="Times New Roman" w:hAnsi="Times New Roman"/>
          <w:sz w:val="28"/>
          <w:szCs w:val="28"/>
          <w:lang w:val="uk-UA"/>
        </w:rPr>
        <w:t>наведено у Табл. 3.</w:t>
      </w:r>
      <w:r>
        <w:rPr>
          <w:rFonts w:ascii="Times New Roman" w:hAnsi="Times New Roman"/>
          <w:sz w:val="28"/>
          <w:szCs w:val="28"/>
          <w:lang w:val="uk-UA"/>
        </w:rPr>
        <w:t>14,</w:t>
      </w:r>
      <w:r w:rsidRPr="002664DE">
        <w:rPr>
          <w:rFonts w:ascii="Times New Roman" w:hAnsi="Times New Roman"/>
          <w:sz w:val="28"/>
          <w:szCs w:val="28"/>
          <w:lang w:val="uk-UA"/>
        </w:rPr>
        <w:t xml:space="preserve"> а також на Рис. 3.4.</w:t>
      </w:r>
      <w:r>
        <w:rPr>
          <w:rFonts w:ascii="Times New Roman" w:hAnsi="Times New Roman"/>
          <w:sz w:val="28"/>
          <w:szCs w:val="28"/>
          <w:lang w:val="uk-UA"/>
        </w:rPr>
        <w:t>16</w:t>
      </w:r>
      <w:r w:rsidRPr="002664DE">
        <w:rPr>
          <w:rFonts w:ascii="Times New Roman" w:hAnsi="Times New Roman"/>
          <w:sz w:val="28"/>
          <w:szCs w:val="28"/>
          <w:lang w:val="uk-UA"/>
        </w:rPr>
        <w:t>.</w:t>
      </w:r>
    </w:p>
    <w:p w14:paraId="264188FA" w14:textId="77777777" w:rsidR="001B7263" w:rsidRDefault="001B7263" w:rsidP="00812C02">
      <w:pPr>
        <w:pStyle w:val="a9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 w:rsidRPr="002664DE">
        <w:rPr>
          <w:rFonts w:ascii="Times New Roman" w:hAnsi="Times New Roman"/>
          <w:sz w:val="28"/>
          <w:szCs w:val="28"/>
          <w:lang w:val="uk-UA"/>
        </w:rPr>
        <w:t>Таблиця 3.</w:t>
      </w:r>
      <w:r>
        <w:rPr>
          <w:rFonts w:ascii="Times New Roman" w:hAnsi="Times New Roman"/>
          <w:sz w:val="28"/>
          <w:szCs w:val="28"/>
          <w:lang w:val="uk-UA"/>
        </w:rPr>
        <w:t>14</w:t>
      </w:r>
    </w:p>
    <w:p w14:paraId="23AA5E1D" w14:textId="48B6269B" w:rsidR="00BA4E66" w:rsidRDefault="00C630C1" w:rsidP="00812C02">
      <w:pPr>
        <w:pStyle w:val="a9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 w:rsidRPr="00C630C1">
        <w:rPr>
          <w:rFonts w:ascii="Times New Roman" w:hAnsi="Times New Roman"/>
          <w:i/>
          <w:iCs/>
          <w:sz w:val="28"/>
          <w:szCs w:val="28"/>
          <w:lang w:val="uk-UA"/>
        </w:rPr>
        <w:t>Видалення цеху за назвою, якої не має в контейнері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711"/>
        <w:gridCol w:w="1344"/>
        <w:gridCol w:w="1080"/>
        <w:gridCol w:w="1663"/>
        <w:gridCol w:w="1893"/>
        <w:gridCol w:w="2214"/>
        <w:gridCol w:w="1008"/>
      </w:tblGrid>
      <w:tr w:rsidR="001B7263" w:rsidRPr="007B4B93" w14:paraId="6A397441" w14:textId="77777777" w:rsidTr="00812C02">
        <w:tc>
          <w:tcPr>
            <w:tcW w:w="711" w:type="dxa"/>
          </w:tcPr>
          <w:p w14:paraId="67DB8D8A" w14:textId="77777777" w:rsidR="001B7263" w:rsidRPr="007B4B93" w:rsidRDefault="001B7263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</w:t>
            </w:r>
          </w:p>
        </w:tc>
        <w:tc>
          <w:tcPr>
            <w:tcW w:w="1344" w:type="dxa"/>
          </w:tcPr>
          <w:p w14:paraId="6CD1E60F" w14:textId="77777777" w:rsidR="001B7263" w:rsidRPr="007B4B93" w:rsidRDefault="001B7263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080" w:type="dxa"/>
          </w:tcPr>
          <w:p w14:paraId="4B73C21D" w14:textId="77777777" w:rsidR="001B7263" w:rsidRPr="007B4B93" w:rsidRDefault="001B7263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 вимоги</w:t>
            </w:r>
          </w:p>
        </w:tc>
        <w:tc>
          <w:tcPr>
            <w:tcW w:w="1663" w:type="dxa"/>
          </w:tcPr>
          <w:p w14:paraId="32EAA555" w14:textId="77777777" w:rsidR="001B7263" w:rsidRPr="007B4B93" w:rsidRDefault="001B7263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ередумова</w:t>
            </w:r>
          </w:p>
        </w:tc>
        <w:tc>
          <w:tcPr>
            <w:tcW w:w="1893" w:type="dxa"/>
          </w:tcPr>
          <w:p w14:paraId="6ED57CB3" w14:textId="77777777" w:rsidR="001B7263" w:rsidRPr="007B4B93" w:rsidRDefault="001B7263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Тестові кроки</w:t>
            </w:r>
          </w:p>
        </w:tc>
        <w:tc>
          <w:tcPr>
            <w:tcW w:w="2214" w:type="dxa"/>
          </w:tcPr>
          <w:p w14:paraId="0F1DE288" w14:textId="77777777" w:rsidR="001B7263" w:rsidRPr="007B4B93" w:rsidRDefault="001B7263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Очікуваний результат</w:t>
            </w:r>
          </w:p>
        </w:tc>
        <w:tc>
          <w:tcPr>
            <w:tcW w:w="1008" w:type="dxa"/>
          </w:tcPr>
          <w:p w14:paraId="0888267E" w14:textId="77777777" w:rsidR="001B7263" w:rsidRPr="007B4B93" w:rsidRDefault="001B7263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ісляумова</w:t>
            </w:r>
            <w:proofErr w:type="spellEnd"/>
          </w:p>
        </w:tc>
      </w:tr>
      <w:tr w:rsidR="001B7263" w:rsidRPr="007B4B93" w14:paraId="62D8FC66" w14:textId="77777777" w:rsidTr="00812C02">
        <w:tc>
          <w:tcPr>
            <w:tcW w:w="711" w:type="dxa"/>
          </w:tcPr>
          <w:p w14:paraId="392DE291" w14:textId="769D992D" w:rsidR="001B7263" w:rsidRPr="007B4B93" w:rsidRDefault="001B7263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S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14</w:t>
            </w:r>
          </w:p>
        </w:tc>
        <w:tc>
          <w:tcPr>
            <w:tcW w:w="1344" w:type="dxa"/>
          </w:tcPr>
          <w:p w14:paraId="30599F4E" w14:textId="36CB692B" w:rsidR="001B7263" w:rsidRPr="007B4B93" w:rsidRDefault="001B7263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далення неіснуючого цеху</w:t>
            </w:r>
          </w:p>
        </w:tc>
        <w:tc>
          <w:tcPr>
            <w:tcW w:w="1080" w:type="dxa"/>
          </w:tcPr>
          <w:p w14:paraId="794149E0" w14:textId="004E4FE8" w:rsidR="001B7263" w:rsidRPr="007B4B93" w:rsidRDefault="001B7263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F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14</w:t>
            </w:r>
          </w:p>
        </w:tc>
        <w:tc>
          <w:tcPr>
            <w:tcW w:w="1663" w:type="dxa"/>
          </w:tcPr>
          <w:p w14:paraId="58BC0EB5" w14:textId="77777777" w:rsidR="001B7263" w:rsidRDefault="001B7263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 ПД</w:t>
            </w:r>
          </w:p>
          <w:p w14:paraId="545E147E" w14:textId="77777777" w:rsidR="001B7263" w:rsidRDefault="001B7263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Вибір користувача ПД</w:t>
            </w:r>
          </w:p>
          <w:p w14:paraId="5FBDDC4C" w14:textId="1522572F" w:rsidR="001B7263" w:rsidRPr="007B4B93" w:rsidRDefault="001B7263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ведення назви цеху, якого не має в контейнері</w:t>
            </w:r>
          </w:p>
        </w:tc>
        <w:tc>
          <w:tcPr>
            <w:tcW w:w="1893" w:type="dxa"/>
          </w:tcPr>
          <w:p w14:paraId="11B93AFC" w14:textId="77777777" w:rsidR="001B7263" w:rsidRPr="007B4B93" w:rsidRDefault="001B7263" w:rsidP="001B7263">
            <w:pPr>
              <w:pStyle w:val="a9"/>
              <w:numPr>
                <w:ilvl w:val="0"/>
                <w:numId w:val="33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</w:t>
            </w:r>
          </w:p>
          <w:p w14:paraId="0A189431" w14:textId="14BF3581" w:rsidR="001B7263" w:rsidRDefault="001B7263" w:rsidP="001B7263">
            <w:pPr>
              <w:pStyle w:val="a9"/>
              <w:numPr>
                <w:ilvl w:val="0"/>
                <w:numId w:val="33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далити цех за назвою</w:t>
            </w:r>
          </w:p>
          <w:p w14:paraId="6BF9C994" w14:textId="54E650BB" w:rsidR="001B7263" w:rsidRPr="006B7CB9" w:rsidRDefault="00E320FA" w:rsidP="001B7263">
            <w:pPr>
              <w:pStyle w:val="a9"/>
              <w:numPr>
                <w:ilvl w:val="0"/>
                <w:numId w:val="33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вести назву, якої не має в контейнері</w:t>
            </w:r>
          </w:p>
        </w:tc>
        <w:tc>
          <w:tcPr>
            <w:tcW w:w="2214" w:type="dxa"/>
          </w:tcPr>
          <w:p w14:paraId="68B7324B" w14:textId="22B4098D" w:rsidR="001B7263" w:rsidRDefault="001B7263" w:rsidP="001B7263">
            <w:pPr>
              <w:pStyle w:val="a9"/>
              <w:numPr>
                <w:ilvl w:val="0"/>
                <w:numId w:val="34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Запит вибору в меню</w:t>
            </w:r>
          </w:p>
          <w:p w14:paraId="6FDF241C" w14:textId="768E5D68" w:rsidR="00E320FA" w:rsidRPr="007B4B93" w:rsidRDefault="00E320FA" w:rsidP="001B7263">
            <w:pPr>
              <w:pStyle w:val="a9"/>
              <w:numPr>
                <w:ilvl w:val="0"/>
                <w:numId w:val="34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Запит на введення назви цеху</w:t>
            </w:r>
          </w:p>
          <w:p w14:paraId="57114714" w14:textId="2CE92D6B" w:rsidR="001B7263" w:rsidRPr="00BA4E66" w:rsidRDefault="001B7263" w:rsidP="001B7263">
            <w:pPr>
              <w:pStyle w:val="a9"/>
              <w:numPr>
                <w:ilvl w:val="0"/>
                <w:numId w:val="34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ідповідне повідомлення, щодо відсутності цех</w:t>
            </w:r>
            <w:r w:rsidR="00E320FA">
              <w:rPr>
                <w:rFonts w:ascii="Times New Roman" w:hAnsi="Times New Roman"/>
                <w:sz w:val="24"/>
                <w:szCs w:val="24"/>
                <w:lang w:val="uk-UA"/>
              </w:rPr>
              <w:t>у</w:t>
            </w:r>
          </w:p>
        </w:tc>
        <w:tc>
          <w:tcPr>
            <w:tcW w:w="1008" w:type="dxa"/>
          </w:tcPr>
          <w:p w14:paraId="4CE0B051" w14:textId="77777777" w:rsidR="001B7263" w:rsidRPr="007B4B93" w:rsidRDefault="001B7263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</w:t>
            </w:r>
          </w:p>
        </w:tc>
      </w:tr>
    </w:tbl>
    <w:p w14:paraId="1CD523E3" w14:textId="09425601" w:rsidR="00075E6A" w:rsidRPr="00C630C1" w:rsidRDefault="00C630C1" w:rsidP="00812C02">
      <w:pPr>
        <w:pStyle w:val="3"/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59" w:name="_Toc40463036"/>
      <w:r w:rsidRPr="00C630C1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3.2.5 Видалення елементу, коли контейнер вже пустий</w:t>
      </w:r>
      <w:bookmarkEnd w:id="59"/>
    </w:p>
    <w:p w14:paraId="6E26E802" w14:textId="0A77D48F" w:rsidR="00C630C1" w:rsidRPr="002664DE" w:rsidRDefault="00C630C1" w:rsidP="00812C02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2664DE">
        <w:rPr>
          <w:rFonts w:ascii="Times New Roman" w:hAnsi="Times New Roman"/>
          <w:sz w:val="28"/>
          <w:szCs w:val="28"/>
          <w:lang w:val="uk-UA"/>
        </w:rPr>
        <w:t xml:space="preserve">Сценарій тестування </w:t>
      </w:r>
      <w:r>
        <w:rPr>
          <w:rFonts w:ascii="Times New Roman" w:hAnsi="Times New Roman"/>
          <w:sz w:val="28"/>
          <w:szCs w:val="28"/>
          <w:lang w:val="uk-UA"/>
        </w:rPr>
        <w:t>не</w:t>
      </w:r>
      <w:r w:rsidRPr="002664DE">
        <w:rPr>
          <w:rFonts w:ascii="Times New Roman" w:hAnsi="Times New Roman"/>
          <w:sz w:val="28"/>
          <w:szCs w:val="28"/>
          <w:lang w:val="uk-UA"/>
        </w:rPr>
        <w:t xml:space="preserve">функціональної вимоги </w:t>
      </w:r>
      <w:r>
        <w:rPr>
          <w:rFonts w:ascii="Times New Roman" w:hAnsi="Times New Roman"/>
          <w:sz w:val="28"/>
          <w:szCs w:val="28"/>
          <w:lang w:val="uk-UA"/>
        </w:rPr>
        <w:t>видалення цеху за назвою, якої не має в контейнері</w:t>
      </w:r>
      <w:r w:rsidRPr="00AE4C04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2664DE">
        <w:rPr>
          <w:rFonts w:ascii="Times New Roman" w:hAnsi="Times New Roman"/>
          <w:sz w:val="28"/>
          <w:szCs w:val="28"/>
          <w:lang w:val="uk-UA"/>
        </w:rPr>
        <w:t>наведено у Табл. 3.</w:t>
      </w:r>
      <w:r>
        <w:rPr>
          <w:rFonts w:ascii="Times New Roman" w:hAnsi="Times New Roman"/>
          <w:sz w:val="28"/>
          <w:szCs w:val="28"/>
          <w:lang w:val="uk-UA"/>
        </w:rPr>
        <w:t>15,</w:t>
      </w:r>
      <w:r w:rsidRPr="002664DE">
        <w:rPr>
          <w:rFonts w:ascii="Times New Roman" w:hAnsi="Times New Roman"/>
          <w:sz w:val="28"/>
          <w:szCs w:val="28"/>
          <w:lang w:val="uk-UA"/>
        </w:rPr>
        <w:t xml:space="preserve"> а також на Рис. 3.4.</w:t>
      </w:r>
      <w:r>
        <w:rPr>
          <w:rFonts w:ascii="Times New Roman" w:hAnsi="Times New Roman"/>
          <w:sz w:val="28"/>
          <w:szCs w:val="28"/>
          <w:lang w:val="uk-UA"/>
        </w:rPr>
        <w:t>17</w:t>
      </w:r>
      <w:r w:rsidRPr="002664DE">
        <w:rPr>
          <w:rFonts w:ascii="Times New Roman" w:hAnsi="Times New Roman"/>
          <w:sz w:val="28"/>
          <w:szCs w:val="28"/>
          <w:lang w:val="uk-UA"/>
        </w:rPr>
        <w:t>.</w:t>
      </w:r>
    </w:p>
    <w:p w14:paraId="3490F5E5" w14:textId="77777777" w:rsidR="00C630C1" w:rsidRDefault="00C630C1" w:rsidP="00812C02">
      <w:pPr>
        <w:pStyle w:val="a9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 w:rsidRPr="002664DE">
        <w:rPr>
          <w:rFonts w:ascii="Times New Roman" w:hAnsi="Times New Roman"/>
          <w:sz w:val="28"/>
          <w:szCs w:val="28"/>
          <w:lang w:val="uk-UA"/>
        </w:rPr>
        <w:t>Таблиця 3.</w:t>
      </w:r>
      <w:r>
        <w:rPr>
          <w:rFonts w:ascii="Times New Roman" w:hAnsi="Times New Roman"/>
          <w:sz w:val="28"/>
          <w:szCs w:val="28"/>
          <w:lang w:val="uk-UA"/>
        </w:rPr>
        <w:t>15</w:t>
      </w:r>
    </w:p>
    <w:p w14:paraId="09235B74" w14:textId="141FBE36" w:rsidR="00075E6A" w:rsidRDefault="00C630C1" w:rsidP="00812C02">
      <w:pPr>
        <w:pStyle w:val="a9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 w:rsidRPr="00C630C1">
        <w:rPr>
          <w:rFonts w:ascii="Times New Roman" w:hAnsi="Times New Roman"/>
          <w:i/>
          <w:iCs/>
          <w:sz w:val="28"/>
          <w:szCs w:val="28"/>
          <w:lang w:val="uk-UA"/>
        </w:rPr>
        <w:t>Видалення елементу, коли контейнер вже пустий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711"/>
        <w:gridCol w:w="1344"/>
        <w:gridCol w:w="1080"/>
        <w:gridCol w:w="1663"/>
        <w:gridCol w:w="1893"/>
        <w:gridCol w:w="2214"/>
        <w:gridCol w:w="1008"/>
      </w:tblGrid>
      <w:tr w:rsidR="00C630C1" w:rsidRPr="007B4B93" w14:paraId="3B49A3AB" w14:textId="77777777" w:rsidTr="00812C02">
        <w:tc>
          <w:tcPr>
            <w:tcW w:w="711" w:type="dxa"/>
          </w:tcPr>
          <w:p w14:paraId="7DFEB1B9" w14:textId="77777777" w:rsidR="00C630C1" w:rsidRPr="007B4B93" w:rsidRDefault="00C630C1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ID</w:t>
            </w:r>
          </w:p>
        </w:tc>
        <w:tc>
          <w:tcPr>
            <w:tcW w:w="1344" w:type="dxa"/>
          </w:tcPr>
          <w:p w14:paraId="2EF4F973" w14:textId="77777777" w:rsidR="00C630C1" w:rsidRPr="007B4B93" w:rsidRDefault="00C630C1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080" w:type="dxa"/>
          </w:tcPr>
          <w:p w14:paraId="07127258" w14:textId="77777777" w:rsidR="00C630C1" w:rsidRPr="007B4B93" w:rsidRDefault="00C630C1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 вимоги</w:t>
            </w:r>
          </w:p>
        </w:tc>
        <w:tc>
          <w:tcPr>
            <w:tcW w:w="1663" w:type="dxa"/>
          </w:tcPr>
          <w:p w14:paraId="69B94AF8" w14:textId="77777777" w:rsidR="00C630C1" w:rsidRPr="007B4B93" w:rsidRDefault="00C630C1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ередумова</w:t>
            </w:r>
          </w:p>
        </w:tc>
        <w:tc>
          <w:tcPr>
            <w:tcW w:w="1893" w:type="dxa"/>
          </w:tcPr>
          <w:p w14:paraId="047E045C" w14:textId="77777777" w:rsidR="00C630C1" w:rsidRPr="007B4B93" w:rsidRDefault="00C630C1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Тестові кроки</w:t>
            </w:r>
          </w:p>
        </w:tc>
        <w:tc>
          <w:tcPr>
            <w:tcW w:w="2214" w:type="dxa"/>
          </w:tcPr>
          <w:p w14:paraId="7179DEFD" w14:textId="77777777" w:rsidR="00C630C1" w:rsidRPr="007B4B93" w:rsidRDefault="00C630C1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Очікуваний результат</w:t>
            </w:r>
          </w:p>
        </w:tc>
        <w:tc>
          <w:tcPr>
            <w:tcW w:w="1008" w:type="dxa"/>
          </w:tcPr>
          <w:p w14:paraId="6B6C7822" w14:textId="77777777" w:rsidR="00C630C1" w:rsidRPr="007B4B93" w:rsidRDefault="00C630C1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ісляумова</w:t>
            </w:r>
            <w:proofErr w:type="spellEnd"/>
          </w:p>
        </w:tc>
      </w:tr>
      <w:tr w:rsidR="00C630C1" w:rsidRPr="007B4B93" w14:paraId="59F3FA8A" w14:textId="77777777" w:rsidTr="00812C02">
        <w:tc>
          <w:tcPr>
            <w:tcW w:w="711" w:type="dxa"/>
          </w:tcPr>
          <w:p w14:paraId="13189F94" w14:textId="38CA5D44" w:rsidR="00C630C1" w:rsidRPr="007B4B93" w:rsidRDefault="00C630C1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S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15</w:t>
            </w:r>
          </w:p>
        </w:tc>
        <w:tc>
          <w:tcPr>
            <w:tcW w:w="1344" w:type="dxa"/>
          </w:tcPr>
          <w:p w14:paraId="32AEBD0B" w14:textId="165A0256" w:rsidR="00C630C1" w:rsidRPr="007B4B93" w:rsidRDefault="00C630C1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далення цеху при пустому контейнері</w:t>
            </w:r>
          </w:p>
        </w:tc>
        <w:tc>
          <w:tcPr>
            <w:tcW w:w="1080" w:type="dxa"/>
          </w:tcPr>
          <w:p w14:paraId="74972563" w14:textId="3BB3EDC2" w:rsidR="00C630C1" w:rsidRPr="007B4B93" w:rsidRDefault="00C630C1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F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15</w:t>
            </w:r>
          </w:p>
        </w:tc>
        <w:tc>
          <w:tcPr>
            <w:tcW w:w="1663" w:type="dxa"/>
          </w:tcPr>
          <w:p w14:paraId="6582315C" w14:textId="77777777" w:rsidR="00C630C1" w:rsidRDefault="00C630C1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 ПД</w:t>
            </w:r>
          </w:p>
          <w:p w14:paraId="4EAC93ED" w14:textId="77777777" w:rsidR="00C630C1" w:rsidRPr="007B4B93" w:rsidRDefault="00C630C1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устий контейнер</w:t>
            </w:r>
          </w:p>
          <w:p w14:paraId="4DB3CE74" w14:textId="77777777" w:rsidR="00C630C1" w:rsidRPr="007B4B93" w:rsidRDefault="00C630C1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Вибір користувача ПД</w:t>
            </w:r>
          </w:p>
        </w:tc>
        <w:tc>
          <w:tcPr>
            <w:tcW w:w="1893" w:type="dxa"/>
          </w:tcPr>
          <w:p w14:paraId="06040C70" w14:textId="77777777" w:rsidR="00C630C1" w:rsidRPr="007B4B93" w:rsidRDefault="00C630C1" w:rsidP="00C630C1">
            <w:pPr>
              <w:pStyle w:val="a9"/>
              <w:numPr>
                <w:ilvl w:val="0"/>
                <w:numId w:val="35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</w:t>
            </w:r>
          </w:p>
          <w:p w14:paraId="645DE56C" w14:textId="2B4AC83E" w:rsidR="00C630C1" w:rsidRDefault="00C630C1" w:rsidP="00C630C1">
            <w:pPr>
              <w:pStyle w:val="a9"/>
              <w:numPr>
                <w:ilvl w:val="0"/>
                <w:numId w:val="35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далити всі цеха</w:t>
            </w:r>
          </w:p>
          <w:p w14:paraId="01375E0B" w14:textId="08028DEE" w:rsidR="00C630C1" w:rsidRPr="006B7CB9" w:rsidRDefault="00C630C1" w:rsidP="00C630C1">
            <w:pPr>
              <w:pStyle w:val="a9"/>
              <w:numPr>
                <w:ilvl w:val="0"/>
                <w:numId w:val="35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пробувати видалити цех</w:t>
            </w:r>
          </w:p>
        </w:tc>
        <w:tc>
          <w:tcPr>
            <w:tcW w:w="2214" w:type="dxa"/>
          </w:tcPr>
          <w:p w14:paraId="441F7E7F" w14:textId="77777777" w:rsidR="00C630C1" w:rsidRPr="007B4B93" w:rsidRDefault="00C630C1" w:rsidP="00C630C1">
            <w:pPr>
              <w:pStyle w:val="a9"/>
              <w:numPr>
                <w:ilvl w:val="0"/>
                <w:numId w:val="36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Запит вибору в меню</w:t>
            </w:r>
          </w:p>
          <w:p w14:paraId="0744B851" w14:textId="77777777" w:rsidR="00C630C1" w:rsidRPr="00BA4E66" w:rsidRDefault="00C630C1" w:rsidP="00C630C1">
            <w:pPr>
              <w:pStyle w:val="a9"/>
              <w:numPr>
                <w:ilvl w:val="0"/>
                <w:numId w:val="36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ідповідне повідомлення, щодо відсутності цехів</w:t>
            </w:r>
          </w:p>
        </w:tc>
        <w:tc>
          <w:tcPr>
            <w:tcW w:w="1008" w:type="dxa"/>
          </w:tcPr>
          <w:p w14:paraId="725FA2C3" w14:textId="77777777" w:rsidR="00C630C1" w:rsidRPr="007B4B93" w:rsidRDefault="00C630C1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</w:t>
            </w:r>
          </w:p>
        </w:tc>
      </w:tr>
    </w:tbl>
    <w:p w14:paraId="12C610E7" w14:textId="1B747CF2" w:rsidR="00075E6A" w:rsidRPr="00C630C1" w:rsidRDefault="00C630C1" w:rsidP="00EA1528">
      <w:pPr>
        <w:pStyle w:val="3"/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en-US"/>
        </w:rPr>
      </w:pPr>
      <w:bookmarkStart w:id="60" w:name="_Toc40463037"/>
      <w:r w:rsidRPr="00C630C1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3.2.6 Виведення елементів на екран, коли контейнер пустий</w:t>
      </w:r>
      <w:bookmarkEnd w:id="60"/>
    </w:p>
    <w:p w14:paraId="3F684C29" w14:textId="3B135DA0" w:rsidR="00C630C1" w:rsidRPr="002664DE" w:rsidRDefault="00C630C1" w:rsidP="00EA1528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2664DE">
        <w:rPr>
          <w:rFonts w:ascii="Times New Roman" w:hAnsi="Times New Roman"/>
          <w:sz w:val="28"/>
          <w:szCs w:val="28"/>
          <w:lang w:val="uk-UA"/>
        </w:rPr>
        <w:t xml:space="preserve">Сценарій тестування </w:t>
      </w:r>
      <w:r>
        <w:rPr>
          <w:rFonts w:ascii="Times New Roman" w:hAnsi="Times New Roman"/>
          <w:sz w:val="28"/>
          <w:szCs w:val="28"/>
          <w:lang w:val="uk-UA"/>
        </w:rPr>
        <w:t>не</w:t>
      </w:r>
      <w:r w:rsidRPr="002664DE">
        <w:rPr>
          <w:rFonts w:ascii="Times New Roman" w:hAnsi="Times New Roman"/>
          <w:sz w:val="28"/>
          <w:szCs w:val="28"/>
          <w:lang w:val="uk-UA"/>
        </w:rPr>
        <w:t xml:space="preserve">функціональної вимоги </w:t>
      </w:r>
      <w:r>
        <w:rPr>
          <w:rFonts w:ascii="Times New Roman" w:hAnsi="Times New Roman"/>
          <w:sz w:val="28"/>
          <w:szCs w:val="28"/>
          <w:lang w:val="uk-UA"/>
        </w:rPr>
        <w:t>виведення елементів на екран, коли контейнер пустий</w:t>
      </w:r>
      <w:r w:rsidRPr="00AE4C04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2664DE">
        <w:rPr>
          <w:rFonts w:ascii="Times New Roman" w:hAnsi="Times New Roman"/>
          <w:sz w:val="28"/>
          <w:szCs w:val="28"/>
          <w:lang w:val="uk-UA"/>
        </w:rPr>
        <w:t>наведено у Табл. 3.</w:t>
      </w:r>
      <w:r>
        <w:rPr>
          <w:rFonts w:ascii="Times New Roman" w:hAnsi="Times New Roman"/>
          <w:sz w:val="28"/>
          <w:szCs w:val="28"/>
          <w:lang w:val="uk-UA"/>
        </w:rPr>
        <w:t>16,</w:t>
      </w:r>
      <w:r w:rsidRPr="002664DE">
        <w:rPr>
          <w:rFonts w:ascii="Times New Roman" w:hAnsi="Times New Roman"/>
          <w:sz w:val="28"/>
          <w:szCs w:val="28"/>
          <w:lang w:val="uk-UA"/>
        </w:rPr>
        <w:t xml:space="preserve"> а також на Рис. 3.4.</w:t>
      </w:r>
      <w:r>
        <w:rPr>
          <w:rFonts w:ascii="Times New Roman" w:hAnsi="Times New Roman"/>
          <w:sz w:val="28"/>
          <w:szCs w:val="28"/>
          <w:lang w:val="uk-UA"/>
        </w:rPr>
        <w:t>18</w:t>
      </w:r>
      <w:r w:rsidRPr="002664DE">
        <w:rPr>
          <w:rFonts w:ascii="Times New Roman" w:hAnsi="Times New Roman"/>
          <w:sz w:val="28"/>
          <w:szCs w:val="28"/>
          <w:lang w:val="uk-UA"/>
        </w:rPr>
        <w:t>.</w:t>
      </w:r>
    </w:p>
    <w:p w14:paraId="1F3E8EE6" w14:textId="011A71E3" w:rsidR="00C630C1" w:rsidRDefault="00C630C1" w:rsidP="00EA1528">
      <w:pPr>
        <w:pStyle w:val="a9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 w:rsidRPr="002664DE">
        <w:rPr>
          <w:rFonts w:ascii="Times New Roman" w:hAnsi="Times New Roman"/>
          <w:sz w:val="28"/>
          <w:szCs w:val="28"/>
          <w:lang w:val="uk-UA"/>
        </w:rPr>
        <w:t>Таблиця 3.</w:t>
      </w:r>
      <w:r>
        <w:rPr>
          <w:rFonts w:ascii="Times New Roman" w:hAnsi="Times New Roman"/>
          <w:sz w:val="28"/>
          <w:szCs w:val="28"/>
          <w:lang w:val="uk-UA"/>
        </w:rPr>
        <w:t>16</w:t>
      </w:r>
    </w:p>
    <w:p w14:paraId="3DFCC467" w14:textId="46129208" w:rsidR="00C630C1" w:rsidRDefault="00EA1528" w:rsidP="00EA1528">
      <w:pPr>
        <w:pStyle w:val="a9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 w:rsidRPr="00EA1528">
        <w:rPr>
          <w:rFonts w:ascii="Times New Roman" w:hAnsi="Times New Roman"/>
          <w:i/>
          <w:iCs/>
          <w:sz w:val="28"/>
          <w:szCs w:val="28"/>
          <w:lang w:val="uk-UA"/>
        </w:rPr>
        <w:t>Виведення елементів на екран, коли контейнер пустий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711"/>
        <w:gridCol w:w="1344"/>
        <w:gridCol w:w="1080"/>
        <w:gridCol w:w="1663"/>
        <w:gridCol w:w="1893"/>
        <w:gridCol w:w="2214"/>
        <w:gridCol w:w="1008"/>
      </w:tblGrid>
      <w:tr w:rsidR="00C630C1" w:rsidRPr="007B4B93" w14:paraId="6B232D0A" w14:textId="77777777" w:rsidTr="00812C02">
        <w:tc>
          <w:tcPr>
            <w:tcW w:w="711" w:type="dxa"/>
          </w:tcPr>
          <w:p w14:paraId="4E6EF20D" w14:textId="77777777" w:rsidR="00C630C1" w:rsidRPr="007B4B93" w:rsidRDefault="00C630C1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</w:t>
            </w:r>
          </w:p>
        </w:tc>
        <w:tc>
          <w:tcPr>
            <w:tcW w:w="1344" w:type="dxa"/>
          </w:tcPr>
          <w:p w14:paraId="1148AF39" w14:textId="77777777" w:rsidR="00C630C1" w:rsidRPr="007B4B93" w:rsidRDefault="00C630C1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080" w:type="dxa"/>
          </w:tcPr>
          <w:p w14:paraId="2C76D0A9" w14:textId="77777777" w:rsidR="00C630C1" w:rsidRPr="007B4B93" w:rsidRDefault="00C630C1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 вимоги</w:t>
            </w:r>
          </w:p>
        </w:tc>
        <w:tc>
          <w:tcPr>
            <w:tcW w:w="1663" w:type="dxa"/>
          </w:tcPr>
          <w:p w14:paraId="652FAAA6" w14:textId="77777777" w:rsidR="00C630C1" w:rsidRPr="007B4B93" w:rsidRDefault="00C630C1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ередумова</w:t>
            </w:r>
          </w:p>
        </w:tc>
        <w:tc>
          <w:tcPr>
            <w:tcW w:w="1893" w:type="dxa"/>
          </w:tcPr>
          <w:p w14:paraId="70B2988A" w14:textId="77777777" w:rsidR="00C630C1" w:rsidRPr="007B4B93" w:rsidRDefault="00C630C1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Тестові кроки</w:t>
            </w:r>
          </w:p>
        </w:tc>
        <w:tc>
          <w:tcPr>
            <w:tcW w:w="2214" w:type="dxa"/>
          </w:tcPr>
          <w:p w14:paraId="0E92D81A" w14:textId="77777777" w:rsidR="00C630C1" w:rsidRPr="007B4B93" w:rsidRDefault="00C630C1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Очікуваний результат</w:t>
            </w:r>
          </w:p>
        </w:tc>
        <w:tc>
          <w:tcPr>
            <w:tcW w:w="1008" w:type="dxa"/>
          </w:tcPr>
          <w:p w14:paraId="32791B90" w14:textId="77777777" w:rsidR="00C630C1" w:rsidRPr="007B4B93" w:rsidRDefault="00C630C1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ісляумова</w:t>
            </w:r>
            <w:proofErr w:type="spellEnd"/>
          </w:p>
        </w:tc>
      </w:tr>
      <w:tr w:rsidR="00C630C1" w:rsidRPr="007B4B93" w14:paraId="3816F2AF" w14:textId="77777777" w:rsidTr="00812C02">
        <w:tc>
          <w:tcPr>
            <w:tcW w:w="711" w:type="dxa"/>
          </w:tcPr>
          <w:p w14:paraId="3F83CEA5" w14:textId="4BBDB4FA" w:rsidR="00C630C1" w:rsidRPr="007B4B93" w:rsidRDefault="00C630C1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S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16</w:t>
            </w:r>
          </w:p>
        </w:tc>
        <w:tc>
          <w:tcPr>
            <w:tcW w:w="1344" w:type="dxa"/>
          </w:tcPr>
          <w:p w14:paraId="3E9B6D14" w14:textId="3FA01C94" w:rsidR="00C630C1" w:rsidRPr="007B4B93" w:rsidRDefault="00EA1528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ведення цехів</w:t>
            </w:r>
            <w:r w:rsidR="00C630C1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при пустому контейнері</w:t>
            </w:r>
          </w:p>
        </w:tc>
        <w:tc>
          <w:tcPr>
            <w:tcW w:w="1080" w:type="dxa"/>
          </w:tcPr>
          <w:p w14:paraId="6BB469A3" w14:textId="44B9595D" w:rsidR="00C630C1" w:rsidRPr="007B4B93" w:rsidRDefault="00C630C1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F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16</w:t>
            </w:r>
          </w:p>
        </w:tc>
        <w:tc>
          <w:tcPr>
            <w:tcW w:w="1663" w:type="dxa"/>
          </w:tcPr>
          <w:p w14:paraId="03457619" w14:textId="77777777" w:rsidR="00C630C1" w:rsidRDefault="00C630C1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 ПД</w:t>
            </w:r>
          </w:p>
          <w:p w14:paraId="1AD05581" w14:textId="77777777" w:rsidR="00C630C1" w:rsidRPr="007B4B93" w:rsidRDefault="00C630C1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устий контейнер</w:t>
            </w:r>
          </w:p>
          <w:p w14:paraId="456D0716" w14:textId="77777777" w:rsidR="00C630C1" w:rsidRPr="007B4B93" w:rsidRDefault="00C630C1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Вибір користувача ПД</w:t>
            </w:r>
          </w:p>
        </w:tc>
        <w:tc>
          <w:tcPr>
            <w:tcW w:w="1893" w:type="dxa"/>
          </w:tcPr>
          <w:p w14:paraId="02B5C3F1" w14:textId="77777777" w:rsidR="00C630C1" w:rsidRPr="007B4B93" w:rsidRDefault="00C630C1" w:rsidP="00EA1528">
            <w:pPr>
              <w:pStyle w:val="a9"/>
              <w:numPr>
                <w:ilvl w:val="0"/>
                <w:numId w:val="37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</w:t>
            </w:r>
          </w:p>
          <w:p w14:paraId="122AAC13" w14:textId="77777777" w:rsidR="00C630C1" w:rsidRDefault="00C630C1" w:rsidP="00EA1528">
            <w:pPr>
              <w:pStyle w:val="a9"/>
              <w:numPr>
                <w:ilvl w:val="0"/>
                <w:numId w:val="37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далити всі цеха</w:t>
            </w:r>
          </w:p>
          <w:p w14:paraId="0A181F3D" w14:textId="1408C056" w:rsidR="00C630C1" w:rsidRPr="006B7CB9" w:rsidRDefault="00C630C1" w:rsidP="00EA1528">
            <w:pPr>
              <w:pStyle w:val="a9"/>
              <w:numPr>
                <w:ilvl w:val="0"/>
                <w:numId w:val="37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Спробувати </w:t>
            </w:r>
            <w:r w:rsidR="00EA1528">
              <w:rPr>
                <w:rFonts w:ascii="Times New Roman" w:hAnsi="Times New Roman"/>
                <w:sz w:val="24"/>
                <w:szCs w:val="24"/>
                <w:lang w:val="uk-UA"/>
              </w:rPr>
              <w:t>вивести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цех</w:t>
            </w:r>
            <w:r w:rsidR="00EA1528">
              <w:rPr>
                <w:rFonts w:ascii="Times New Roman" w:hAnsi="Times New Roman"/>
                <w:sz w:val="24"/>
                <w:szCs w:val="24"/>
                <w:lang w:val="uk-UA"/>
              </w:rPr>
              <w:t>а на екран</w:t>
            </w:r>
          </w:p>
        </w:tc>
        <w:tc>
          <w:tcPr>
            <w:tcW w:w="2214" w:type="dxa"/>
          </w:tcPr>
          <w:p w14:paraId="5A731278" w14:textId="77777777" w:rsidR="00C630C1" w:rsidRPr="007B4B93" w:rsidRDefault="00C630C1" w:rsidP="00EA1528">
            <w:pPr>
              <w:pStyle w:val="a9"/>
              <w:numPr>
                <w:ilvl w:val="0"/>
                <w:numId w:val="38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Запит вибору в меню</w:t>
            </w:r>
          </w:p>
          <w:p w14:paraId="0B985EFD" w14:textId="77777777" w:rsidR="00C630C1" w:rsidRPr="00BA4E66" w:rsidRDefault="00C630C1" w:rsidP="00EA1528">
            <w:pPr>
              <w:pStyle w:val="a9"/>
              <w:numPr>
                <w:ilvl w:val="0"/>
                <w:numId w:val="38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ідповідне повідомлення, щодо відсутності цехів</w:t>
            </w:r>
          </w:p>
        </w:tc>
        <w:tc>
          <w:tcPr>
            <w:tcW w:w="1008" w:type="dxa"/>
          </w:tcPr>
          <w:p w14:paraId="6F80B7C5" w14:textId="77777777" w:rsidR="00C630C1" w:rsidRPr="007B4B93" w:rsidRDefault="00C630C1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</w:t>
            </w:r>
          </w:p>
        </w:tc>
      </w:tr>
    </w:tbl>
    <w:p w14:paraId="25656CC6" w14:textId="373BBF04" w:rsidR="006B7CB9" w:rsidRPr="00EA1528" w:rsidRDefault="00EA1528" w:rsidP="00553396">
      <w:pPr>
        <w:pStyle w:val="3"/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61" w:name="_Toc40463038"/>
      <w:r w:rsidRPr="00EA1528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3.2.7 Сортування елементів, коли контейнер пустий</w:t>
      </w:r>
      <w:bookmarkEnd w:id="61"/>
    </w:p>
    <w:p w14:paraId="666C7ABA" w14:textId="5C89724C" w:rsidR="00EA1528" w:rsidRPr="002664DE" w:rsidRDefault="00EA1528" w:rsidP="00553396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2664DE">
        <w:rPr>
          <w:rFonts w:ascii="Times New Roman" w:hAnsi="Times New Roman"/>
          <w:sz w:val="28"/>
          <w:szCs w:val="28"/>
          <w:lang w:val="uk-UA"/>
        </w:rPr>
        <w:t xml:space="preserve">Сценарій тестування </w:t>
      </w:r>
      <w:r>
        <w:rPr>
          <w:rFonts w:ascii="Times New Roman" w:hAnsi="Times New Roman"/>
          <w:sz w:val="28"/>
          <w:szCs w:val="28"/>
          <w:lang w:val="uk-UA"/>
        </w:rPr>
        <w:t>не</w:t>
      </w:r>
      <w:r w:rsidRPr="002664DE">
        <w:rPr>
          <w:rFonts w:ascii="Times New Roman" w:hAnsi="Times New Roman"/>
          <w:sz w:val="28"/>
          <w:szCs w:val="28"/>
          <w:lang w:val="uk-UA"/>
        </w:rPr>
        <w:t xml:space="preserve">функціональної вимоги </w:t>
      </w:r>
      <w:r>
        <w:rPr>
          <w:rFonts w:ascii="Times New Roman" w:hAnsi="Times New Roman"/>
          <w:sz w:val="28"/>
          <w:szCs w:val="28"/>
          <w:lang w:val="uk-UA"/>
        </w:rPr>
        <w:t>сортування елементів на екран, коли контейнер пустий</w:t>
      </w:r>
      <w:r w:rsidRPr="00AE4C04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2664DE">
        <w:rPr>
          <w:rFonts w:ascii="Times New Roman" w:hAnsi="Times New Roman"/>
          <w:sz w:val="28"/>
          <w:szCs w:val="28"/>
          <w:lang w:val="uk-UA"/>
        </w:rPr>
        <w:t>наведено у Табл. 3.</w:t>
      </w:r>
      <w:r>
        <w:rPr>
          <w:rFonts w:ascii="Times New Roman" w:hAnsi="Times New Roman"/>
          <w:sz w:val="28"/>
          <w:szCs w:val="28"/>
          <w:lang w:val="uk-UA"/>
        </w:rPr>
        <w:t>17,</w:t>
      </w:r>
      <w:r w:rsidRPr="002664DE">
        <w:rPr>
          <w:rFonts w:ascii="Times New Roman" w:hAnsi="Times New Roman"/>
          <w:sz w:val="28"/>
          <w:szCs w:val="28"/>
          <w:lang w:val="uk-UA"/>
        </w:rPr>
        <w:t xml:space="preserve"> а також на Рис. 3.4.</w:t>
      </w:r>
      <w:r>
        <w:rPr>
          <w:rFonts w:ascii="Times New Roman" w:hAnsi="Times New Roman"/>
          <w:sz w:val="28"/>
          <w:szCs w:val="28"/>
          <w:lang w:val="uk-UA"/>
        </w:rPr>
        <w:t>19</w:t>
      </w:r>
      <w:r w:rsidRPr="002664DE">
        <w:rPr>
          <w:rFonts w:ascii="Times New Roman" w:hAnsi="Times New Roman"/>
          <w:sz w:val="28"/>
          <w:szCs w:val="28"/>
          <w:lang w:val="uk-UA"/>
        </w:rPr>
        <w:t>.</w:t>
      </w:r>
    </w:p>
    <w:p w14:paraId="15C417AE" w14:textId="3E8CB03B" w:rsidR="00EA1528" w:rsidRDefault="00EA1528" w:rsidP="00553396">
      <w:pPr>
        <w:pStyle w:val="a9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 w:rsidRPr="002664DE">
        <w:rPr>
          <w:rFonts w:ascii="Times New Roman" w:hAnsi="Times New Roman"/>
          <w:sz w:val="28"/>
          <w:szCs w:val="28"/>
          <w:lang w:val="uk-UA"/>
        </w:rPr>
        <w:t>Таблиця 3.</w:t>
      </w:r>
      <w:r>
        <w:rPr>
          <w:rFonts w:ascii="Times New Roman" w:hAnsi="Times New Roman"/>
          <w:sz w:val="28"/>
          <w:szCs w:val="28"/>
          <w:lang w:val="uk-UA"/>
        </w:rPr>
        <w:t>17</w:t>
      </w:r>
    </w:p>
    <w:p w14:paraId="17711A01" w14:textId="4057D78B" w:rsidR="006B7CB9" w:rsidRDefault="00EA1528" w:rsidP="00553396">
      <w:pPr>
        <w:pStyle w:val="a9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 w:rsidRPr="00EA1528">
        <w:rPr>
          <w:rFonts w:ascii="Times New Roman" w:hAnsi="Times New Roman"/>
          <w:i/>
          <w:iCs/>
          <w:sz w:val="28"/>
          <w:szCs w:val="28"/>
          <w:lang w:val="uk-UA"/>
        </w:rPr>
        <w:t>Сортування елементів, коли контейнер пустий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711"/>
        <w:gridCol w:w="1344"/>
        <w:gridCol w:w="1080"/>
        <w:gridCol w:w="1663"/>
        <w:gridCol w:w="1893"/>
        <w:gridCol w:w="2214"/>
        <w:gridCol w:w="1008"/>
      </w:tblGrid>
      <w:tr w:rsidR="00B33606" w:rsidRPr="007B4B93" w14:paraId="407B8FBF" w14:textId="77777777" w:rsidTr="00812C02">
        <w:tc>
          <w:tcPr>
            <w:tcW w:w="711" w:type="dxa"/>
          </w:tcPr>
          <w:p w14:paraId="36CBC026" w14:textId="77777777" w:rsidR="00B33606" w:rsidRPr="007B4B93" w:rsidRDefault="00B33606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ID</w:t>
            </w:r>
          </w:p>
        </w:tc>
        <w:tc>
          <w:tcPr>
            <w:tcW w:w="1344" w:type="dxa"/>
          </w:tcPr>
          <w:p w14:paraId="41975589" w14:textId="77777777" w:rsidR="00B33606" w:rsidRPr="007B4B93" w:rsidRDefault="00B33606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080" w:type="dxa"/>
          </w:tcPr>
          <w:p w14:paraId="65B9398A" w14:textId="77777777" w:rsidR="00B33606" w:rsidRPr="007B4B93" w:rsidRDefault="00B33606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 вимоги</w:t>
            </w:r>
          </w:p>
        </w:tc>
        <w:tc>
          <w:tcPr>
            <w:tcW w:w="1663" w:type="dxa"/>
          </w:tcPr>
          <w:p w14:paraId="0DE15BFF" w14:textId="77777777" w:rsidR="00B33606" w:rsidRPr="007B4B93" w:rsidRDefault="00B33606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ередумова</w:t>
            </w:r>
          </w:p>
        </w:tc>
        <w:tc>
          <w:tcPr>
            <w:tcW w:w="1893" w:type="dxa"/>
          </w:tcPr>
          <w:p w14:paraId="1992F897" w14:textId="77777777" w:rsidR="00B33606" w:rsidRPr="007B4B93" w:rsidRDefault="00B33606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Тестові кроки</w:t>
            </w:r>
          </w:p>
        </w:tc>
        <w:tc>
          <w:tcPr>
            <w:tcW w:w="2214" w:type="dxa"/>
          </w:tcPr>
          <w:p w14:paraId="3657801D" w14:textId="77777777" w:rsidR="00B33606" w:rsidRPr="007B4B93" w:rsidRDefault="00B33606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Очікуваний результат</w:t>
            </w:r>
          </w:p>
        </w:tc>
        <w:tc>
          <w:tcPr>
            <w:tcW w:w="1008" w:type="dxa"/>
          </w:tcPr>
          <w:p w14:paraId="55DAA868" w14:textId="77777777" w:rsidR="00B33606" w:rsidRPr="007B4B93" w:rsidRDefault="00B33606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ісляумова</w:t>
            </w:r>
            <w:proofErr w:type="spellEnd"/>
          </w:p>
        </w:tc>
      </w:tr>
      <w:tr w:rsidR="00B33606" w:rsidRPr="007B4B93" w14:paraId="752A9E9C" w14:textId="77777777" w:rsidTr="00812C02">
        <w:tc>
          <w:tcPr>
            <w:tcW w:w="711" w:type="dxa"/>
          </w:tcPr>
          <w:p w14:paraId="5F4676CA" w14:textId="3345E232" w:rsidR="00B33606" w:rsidRPr="007B4B93" w:rsidRDefault="00B33606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S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17</w:t>
            </w:r>
          </w:p>
        </w:tc>
        <w:tc>
          <w:tcPr>
            <w:tcW w:w="1344" w:type="dxa"/>
          </w:tcPr>
          <w:p w14:paraId="2D480C82" w14:textId="7CDC5B01" w:rsidR="00B33606" w:rsidRPr="007B4B93" w:rsidRDefault="00B33606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ортування цехів при пустому контейнері</w:t>
            </w:r>
          </w:p>
        </w:tc>
        <w:tc>
          <w:tcPr>
            <w:tcW w:w="1080" w:type="dxa"/>
          </w:tcPr>
          <w:p w14:paraId="4014AAFF" w14:textId="6A7F0CF8" w:rsidR="00B33606" w:rsidRPr="007B4B93" w:rsidRDefault="00B33606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F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17</w:t>
            </w:r>
          </w:p>
        </w:tc>
        <w:tc>
          <w:tcPr>
            <w:tcW w:w="1663" w:type="dxa"/>
          </w:tcPr>
          <w:p w14:paraId="73F0D552" w14:textId="77777777" w:rsidR="00B33606" w:rsidRDefault="00B33606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 ПД</w:t>
            </w:r>
          </w:p>
          <w:p w14:paraId="79349F13" w14:textId="77777777" w:rsidR="00B33606" w:rsidRPr="007B4B93" w:rsidRDefault="00B33606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устий контейнер</w:t>
            </w:r>
          </w:p>
          <w:p w14:paraId="72C79881" w14:textId="77777777" w:rsidR="00B33606" w:rsidRPr="007B4B93" w:rsidRDefault="00B33606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Вибір користувача ПД</w:t>
            </w:r>
          </w:p>
        </w:tc>
        <w:tc>
          <w:tcPr>
            <w:tcW w:w="1893" w:type="dxa"/>
          </w:tcPr>
          <w:p w14:paraId="6E328FC3" w14:textId="77777777" w:rsidR="00B33606" w:rsidRPr="007B4B93" w:rsidRDefault="00B33606" w:rsidP="00B33606">
            <w:pPr>
              <w:pStyle w:val="a9"/>
              <w:numPr>
                <w:ilvl w:val="0"/>
                <w:numId w:val="39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</w:t>
            </w:r>
          </w:p>
          <w:p w14:paraId="24C21245" w14:textId="77777777" w:rsidR="00B33606" w:rsidRDefault="00B33606" w:rsidP="00B33606">
            <w:pPr>
              <w:pStyle w:val="a9"/>
              <w:numPr>
                <w:ilvl w:val="0"/>
                <w:numId w:val="39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далити всі цеха</w:t>
            </w:r>
          </w:p>
          <w:p w14:paraId="4443A03B" w14:textId="77777777" w:rsidR="00B33606" w:rsidRPr="006B7CB9" w:rsidRDefault="00B33606" w:rsidP="00B33606">
            <w:pPr>
              <w:pStyle w:val="a9"/>
              <w:numPr>
                <w:ilvl w:val="0"/>
                <w:numId w:val="39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пробувати вивести цеха на екран</w:t>
            </w:r>
          </w:p>
        </w:tc>
        <w:tc>
          <w:tcPr>
            <w:tcW w:w="2214" w:type="dxa"/>
          </w:tcPr>
          <w:p w14:paraId="7166D5FE" w14:textId="77777777" w:rsidR="00B33606" w:rsidRPr="007B4B93" w:rsidRDefault="00B33606" w:rsidP="00B33606">
            <w:pPr>
              <w:pStyle w:val="a9"/>
              <w:numPr>
                <w:ilvl w:val="0"/>
                <w:numId w:val="40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Запит вибору в меню</w:t>
            </w:r>
          </w:p>
          <w:p w14:paraId="112C53F5" w14:textId="77777777" w:rsidR="00B33606" w:rsidRPr="00BA4E66" w:rsidRDefault="00B33606" w:rsidP="00B33606">
            <w:pPr>
              <w:pStyle w:val="a9"/>
              <w:numPr>
                <w:ilvl w:val="0"/>
                <w:numId w:val="40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ідповідне повідомлення, щодо відсутності цехів</w:t>
            </w:r>
          </w:p>
        </w:tc>
        <w:tc>
          <w:tcPr>
            <w:tcW w:w="1008" w:type="dxa"/>
          </w:tcPr>
          <w:p w14:paraId="6C9D9A05" w14:textId="77777777" w:rsidR="00B33606" w:rsidRPr="007B4B93" w:rsidRDefault="00B33606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</w:t>
            </w:r>
          </w:p>
        </w:tc>
      </w:tr>
    </w:tbl>
    <w:p w14:paraId="695295BD" w14:textId="44045B1F" w:rsidR="00553396" w:rsidRPr="00553396" w:rsidRDefault="00553396" w:rsidP="00553396">
      <w:pPr>
        <w:pStyle w:val="3"/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62" w:name="_Toc40463039"/>
      <w:r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3.2.8 Підрахунок потужності верстатів, коли контейнер пустий</w:t>
      </w:r>
      <w:bookmarkEnd w:id="62"/>
    </w:p>
    <w:p w14:paraId="30C84271" w14:textId="4BE81538" w:rsidR="00553396" w:rsidRPr="002664DE" w:rsidRDefault="00553396" w:rsidP="00553396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2664DE">
        <w:rPr>
          <w:rFonts w:ascii="Times New Roman" w:hAnsi="Times New Roman"/>
          <w:sz w:val="28"/>
          <w:szCs w:val="28"/>
          <w:lang w:val="uk-UA"/>
        </w:rPr>
        <w:t xml:space="preserve">Сценарій тестування </w:t>
      </w:r>
      <w:r>
        <w:rPr>
          <w:rFonts w:ascii="Times New Roman" w:hAnsi="Times New Roman"/>
          <w:sz w:val="28"/>
          <w:szCs w:val="28"/>
          <w:lang w:val="uk-UA"/>
        </w:rPr>
        <w:t>не</w:t>
      </w:r>
      <w:r w:rsidRPr="002664DE">
        <w:rPr>
          <w:rFonts w:ascii="Times New Roman" w:hAnsi="Times New Roman"/>
          <w:sz w:val="28"/>
          <w:szCs w:val="28"/>
          <w:lang w:val="uk-UA"/>
        </w:rPr>
        <w:t xml:space="preserve">функціональної вимоги </w:t>
      </w:r>
      <w:r>
        <w:rPr>
          <w:rFonts w:ascii="Times New Roman" w:hAnsi="Times New Roman"/>
          <w:sz w:val="28"/>
          <w:szCs w:val="28"/>
          <w:lang w:val="uk-UA"/>
        </w:rPr>
        <w:t>підрахунок потужності верстатів, коли контейнер пустий</w:t>
      </w:r>
      <w:r w:rsidRPr="00AE4C04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2664DE">
        <w:rPr>
          <w:rFonts w:ascii="Times New Roman" w:hAnsi="Times New Roman"/>
          <w:sz w:val="28"/>
          <w:szCs w:val="28"/>
          <w:lang w:val="uk-UA"/>
        </w:rPr>
        <w:t>наведено у Табл. 3.</w:t>
      </w:r>
      <w:r>
        <w:rPr>
          <w:rFonts w:ascii="Times New Roman" w:hAnsi="Times New Roman"/>
          <w:sz w:val="28"/>
          <w:szCs w:val="28"/>
          <w:lang w:val="uk-UA"/>
        </w:rPr>
        <w:t>18,</w:t>
      </w:r>
      <w:r w:rsidRPr="002664DE">
        <w:rPr>
          <w:rFonts w:ascii="Times New Roman" w:hAnsi="Times New Roman"/>
          <w:sz w:val="28"/>
          <w:szCs w:val="28"/>
          <w:lang w:val="uk-UA"/>
        </w:rPr>
        <w:t xml:space="preserve"> а також на Рис. 3.4.</w:t>
      </w:r>
      <w:r>
        <w:rPr>
          <w:rFonts w:ascii="Times New Roman" w:hAnsi="Times New Roman"/>
          <w:sz w:val="28"/>
          <w:szCs w:val="28"/>
          <w:lang w:val="uk-UA"/>
        </w:rPr>
        <w:t>20</w:t>
      </w:r>
      <w:r w:rsidRPr="002664DE">
        <w:rPr>
          <w:rFonts w:ascii="Times New Roman" w:hAnsi="Times New Roman"/>
          <w:sz w:val="28"/>
          <w:szCs w:val="28"/>
          <w:lang w:val="uk-UA"/>
        </w:rPr>
        <w:t>.</w:t>
      </w:r>
    </w:p>
    <w:p w14:paraId="4990D2C5" w14:textId="77777777" w:rsidR="00553396" w:rsidRDefault="00553396" w:rsidP="00553396">
      <w:pPr>
        <w:pStyle w:val="a9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 w:rsidRPr="002664DE">
        <w:rPr>
          <w:rFonts w:ascii="Times New Roman" w:hAnsi="Times New Roman"/>
          <w:sz w:val="28"/>
          <w:szCs w:val="28"/>
          <w:lang w:val="uk-UA"/>
        </w:rPr>
        <w:t>Таблиця 3.</w:t>
      </w:r>
      <w:r>
        <w:rPr>
          <w:rFonts w:ascii="Times New Roman" w:hAnsi="Times New Roman"/>
          <w:sz w:val="28"/>
          <w:szCs w:val="28"/>
          <w:lang w:val="uk-UA"/>
        </w:rPr>
        <w:t>18</w:t>
      </w:r>
    </w:p>
    <w:p w14:paraId="412B5E97" w14:textId="437A6566" w:rsidR="00553396" w:rsidRDefault="00553396" w:rsidP="00553396">
      <w:pPr>
        <w:pStyle w:val="a9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 w:rsidRPr="00EA1528">
        <w:rPr>
          <w:rFonts w:ascii="Times New Roman" w:hAnsi="Times New Roman"/>
          <w:i/>
          <w:iCs/>
          <w:sz w:val="28"/>
          <w:szCs w:val="28"/>
          <w:lang w:val="uk-UA"/>
        </w:rPr>
        <w:t>Сортування елементів, коли контейнер пустий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711"/>
        <w:gridCol w:w="1344"/>
        <w:gridCol w:w="1080"/>
        <w:gridCol w:w="1663"/>
        <w:gridCol w:w="1893"/>
        <w:gridCol w:w="2214"/>
        <w:gridCol w:w="1008"/>
      </w:tblGrid>
      <w:tr w:rsidR="00553396" w:rsidRPr="007B4B93" w14:paraId="0AAF0594" w14:textId="77777777" w:rsidTr="00812C02">
        <w:tc>
          <w:tcPr>
            <w:tcW w:w="711" w:type="dxa"/>
          </w:tcPr>
          <w:p w14:paraId="1B2E5EE0" w14:textId="77777777" w:rsidR="00553396" w:rsidRPr="007B4B93" w:rsidRDefault="00553396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</w:t>
            </w:r>
          </w:p>
        </w:tc>
        <w:tc>
          <w:tcPr>
            <w:tcW w:w="1344" w:type="dxa"/>
          </w:tcPr>
          <w:p w14:paraId="5CFA7796" w14:textId="77777777" w:rsidR="00553396" w:rsidRPr="007B4B93" w:rsidRDefault="00553396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080" w:type="dxa"/>
          </w:tcPr>
          <w:p w14:paraId="0FCAA8E3" w14:textId="77777777" w:rsidR="00553396" w:rsidRPr="007B4B93" w:rsidRDefault="00553396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 вимоги</w:t>
            </w:r>
          </w:p>
        </w:tc>
        <w:tc>
          <w:tcPr>
            <w:tcW w:w="1663" w:type="dxa"/>
          </w:tcPr>
          <w:p w14:paraId="6CBDB573" w14:textId="77777777" w:rsidR="00553396" w:rsidRPr="007B4B93" w:rsidRDefault="00553396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ередумова</w:t>
            </w:r>
          </w:p>
        </w:tc>
        <w:tc>
          <w:tcPr>
            <w:tcW w:w="1893" w:type="dxa"/>
          </w:tcPr>
          <w:p w14:paraId="44E6E454" w14:textId="77777777" w:rsidR="00553396" w:rsidRPr="007B4B93" w:rsidRDefault="00553396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Тестові кроки</w:t>
            </w:r>
          </w:p>
        </w:tc>
        <w:tc>
          <w:tcPr>
            <w:tcW w:w="2214" w:type="dxa"/>
          </w:tcPr>
          <w:p w14:paraId="68D2458D" w14:textId="77777777" w:rsidR="00553396" w:rsidRPr="007B4B93" w:rsidRDefault="00553396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Очікуваний результат</w:t>
            </w:r>
          </w:p>
        </w:tc>
        <w:tc>
          <w:tcPr>
            <w:tcW w:w="1008" w:type="dxa"/>
          </w:tcPr>
          <w:p w14:paraId="65C326A9" w14:textId="77777777" w:rsidR="00553396" w:rsidRPr="007B4B93" w:rsidRDefault="00553396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ісляумова</w:t>
            </w:r>
            <w:proofErr w:type="spellEnd"/>
          </w:p>
        </w:tc>
      </w:tr>
      <w:tr w:rsidR="00553396" w:rsidRPr="007B4B93" w14:paraId="5530A9F4" w14:textId="77777777" w:rsidTr="00812C02">
        <w:tc>
          <w:tcPr>
            <w:tcW w:w="711" w:type="dxa"/>
          </w:tcPr>
          <w:p w14:paraId="7775AC9E" w14:textId="3CB3A639" w:rsidR="00553396" w:rsidRPr="007B4B93" w:rsidRDefault="00553396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S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18</w:t>
            </w:r>
          </w:p>
        </w:tc>
        <w:tc>
          <w:tcPr>
            <w:tcW w:w="1344" w:type="dxa"/>
          </w:tcPr>
          <w:p w14:paraId="786C2FE4" w14:textId="3F8CECD2" w:rsidR="00553396" w:rsidRPr="007B4B93" w:rsidRDefault="00553396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ідрахунок потужності при пустому контейнері</w:t>
            </w:r>
          </w:p>
        </w:tc>
        <w:tc>
          <w:tcPr>
            <w:tcW w:w="1080" w:type="dxa"/>
          </w:tcPr>
          <w:p w14:paraId="69763FD4" w14:textId="4077B7C5" w:rsidR="00553396" w:rsidRPr="007B4B93" w:rsidRDefault="00553396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F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18</w:t>
            </w:r>
          </w:p>
        </w:tc>
        <w:tc>
          <w:tcPr>
            <w:tcW w:w="1663" w:type="dxa"/>
          </w:tcPr>
          <w:p w14:paraId="787B878C" w14:textId="77777777" w:rsidR="00553396" w:rsidRDefault="00553396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 ПД</w:t>
            </w:r>
          </w:p>
          <w:p w14:paraId="360BF667" w14:textId="77777777" w:rsidR="00553396" w:rsidRPr="007B4B93" w:rsidRDefault="00553396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устий контейнер</w:t>
            </w:r>
          </w:p>
          <w:p w14:paraId="03F8A0AB" w14:textId="77777777" w:rsidR="00553396" w:rsidRPr="007B4B93" w:rsidRDefault="00553396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Вибір користувача ПД</w:t>
            </w:r>
          </w:p>
        </w:tc>
        <w:tc>
          <w:tcPr>
            <w:tcW w:w="1893" w:type="dxa"/>
          </w:tcPr>
          <w:p w14:paraId="74386C07" w14:textId="77777777" w:rsidR="00553396" w:rsidRPr="007B4B93" w:rsidRDefault="00553396" w:rsidP="00553396">
            <w:pPr>
              <w:pStyle w:val="a9"/>
              <w:numPr>
                <w:ilvl w:val="0"/>
                <w:numId w:val="41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</w:t>
            </w:r>
          </w:p>
          <w:p w14:paraId="33953351" w14:textId="77777777" w:rsidR="00553396" w:rsidRDefault="00553396" w:rsidP="00553396">
            <w:pPr>
              <w:pStyle w:val="a9"/>
              <w:numPr>
                <w:ilvl w:val="0"/>
                <w:numId w:val="41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далити всі цеха</w:t>
            </w:r>
          </w:p>
          <w:p w14:paraId="7DDE7E1E" w14:textId="343FA41E" w:rsidR="00553396" w:rsidRPr="006B7CB9" w:rsidRDefault="00553396" w:rsidP="00553396">
            <w:pPr>
              <w:pStyle w:val="a9"/>
              <w:numPr>
                <w:ilvl w:val="0"/>
                <w:numId w:val="41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пробувати підрахувати потужність контейнера</w:t>
            </w:r>
          </w:p>
        </w:tc>
        <w:tc>
          <w:tcPr>
            <w:tcW w:w="2214" w:type="dxa"/>
          </w:tcPr>
          <w:p w14:paraId="5B9940FA" w14:textId="77777777" w:rsidR="00553396" w:rsidRPr="007B4B93" w:rsidRDefault="00553396" w:rsidP="00553396">
            <w:pPr>
              <w:pStyle w:val="a9"/>
              <w:numPr>
                <w:ilvl w:val="0"/>
                <w:numId w:val="42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Запит вибору в меню</w:t>
            </w:r>
          </w:p>
          <w:p w14:paraId="215EAF3B" w14:textId="77777777" w:rsidR="00553396" w:rsidRPr="00BA4E66" w:rsidRDefault="00553396" w:rsidP="00553396">
            <w:pPr>
              <w:pStyle w:val="a9"/>
              <w:numPr>
                <w:ilvl w:val="0"/>
                <w:numId w:val="42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ідповідне повідомлення, щодо відсутності цехів</w:t>
            </w:r>
          </w:p>
        </w:tc>
        <w:tc>
          <w:tcPr>
            <w:tcW w:w="1008" w:type="dxa"/>
          </w:tcPr>
          <w:p w14:paraId="4875404D" w14:textId="77777777" w:rsidR="00553396" w:rsidRPr="007B4B93" w:rsidRDefault="00553396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</w:t>
            </w:r>
          </w:p>
        </w:tc>
      </w:tr>
    </w:tbl>
    <w:p w14:paraId="487061FF" w14:textId="4C57E902" w:rsidR="00553396" w:rsidRPr="0072550C" w:rsidRDefault="0072550C" w:rsidP="006D4016">
      <w:pPr>
        <w:pStyle w:val="3"/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63" w:name="_Toc40463040"/>
      <w:r w:rsidRPr="0072550C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3.2.9 Підрахунок потужності верстатів у цехах заданого типу, коли такого типу в контейнері не існує</w:t>
      </w:r>
      <w:bookmarkEnd w:id="63"/>
    </w:p>
    <w:p w14:paraId="317725CA" w14:textId="1D52B58D" w:rsidR="002F56FF" w:rsidRPr="002664DE" w:rsidRDefault="002F56FF" w:rsidP="006D4016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2664DE">
        <w:rPr>
          <w:rFonts w:ascii="Times New Roman" w:hAnsi="Times New Roman"/>
          <w:sz w:val="28"/>
          <w:szCs w:val="28"/>
          <w:lang w:val="uk-UA"/>
        </w:rPr>
        <w:t xml:space="preserve">Сценарій тестування </w:t>
      </w:r>
      <w:r>
        <w:rPr>
          <w:rFonts w:ascii="Times New Roman" w:hAnsi="Times New Roman"/>
          <w:sz w:val="28"/>
          <w:szCs w:val="28"/>
          <w:lang w:val="uk-UA"/>
        </w:rPr>
        <w:t>не</w:t>
      </w:r>
      <w:r w:rsidRPr="002664DE">
        <w:rPr>
          <w:rFonts w:ascii="Times New Roman" w:hAnsi="Times New Roman"/>
          <w:sz w:val="28"/>
          <w:szCs w:val="28"/>
          <w:lang w:val="uk-UA"/>
        </w:rPr>
        <w:t xml:space="preserve">функціональної вимоги </w:t>
      </w:r>
      <w:r>
        <w:rPr>
          <w:rFonts w:ascii="Times New Roman" w:hAnsi="Times New Roman"/>
          <w:sz w:val="28"/>
          <w:szCs w:val="28"/>
          <w:lang w:val="uk-UA"/>
        </w:rPr>
        <w:t>підрахунок потужності верстатів у цехах заданого типу, коли такого типу в контейнері не існує</w:t>
      </w:r>
      <w:r w:rsidRPr="00AE4C04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2664DE">
        <w:rPr>
          <w:rFonts w:ascii="Times New Roman" w:hAnsi="Times New Roman"/>
          <w:sz w:val="28"/>
          <w:szCs w:val="28"/>
          <w:lang w:val="uk-UA"/>
        </w:rPr>
        <w:t>наведено у Табл. 3.</w:t>
      </w:r>
      <w:r>
        <w:rPr>
          <w:rFonts w:ascii="Times New Roman" w:hAnsi="Times New Roman"/>
          <w:sz w:val="28"/>
          <w:szCs w:val="28"/>
          <w:lang w:val="uk-UA"/>
        </w:rPr>
        <w:t>19,</w:t>
      </w:r>
      <w:r w:rsidRPr="002664DE">
        <w:rPr>
          <w:rFonts w:ascii="Times New Roman" w:hAnsi="Times New Roman"/>
          <w:sz w:val="28"/>
          <w:szCs w:val="28"/>
          <w:lang w:val="uk-UA"/>
        </w:rPr>
        <w:t xml:space="preserve"> а також на Рис. 3.4.</w:t>
      </w:r>
      <w:r>
        <w:rPr>
          <w:rFonts w:ascii="Times New Roman" w:hAnsi="Times New Roman"/>
          <w:sz w:val="28"/>
          <w:szCs w:val="28"/>
          <w:lang w:val="uk-UA"/>
        </w:rPr>
        <w:t>21</w:t>
      </w:r>
      <w:r w:rsidRPr="002664DE">
        <w:rPr>
          <w:rFonts w:ascii="Times New Roman" w:hAnsi="Times New Roman"/>
          <w:sz w:val="28"/>
          <w:szCs w:val="28"/>
          <w:lang w:val="uk-UA"/>
        </w:rPr>
        <w:t>.</w:t>
      </w:r>
    </w:p>
    <w:p w14:paraId="542E1E80" w14:textId="77777777" w:rsidR="006D4016" w:rsidRDefault="002F56FF" w:rsidP="006D4016">
      <w:pPr>
        <w:pStyle w:val="a9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 w:rsidRPr="002664DE">
        <w:rPr>
          <w:rFonts w:ascii="Times New Roman" w:hAnsi="Times New Roman"/>
          <w:sz w:val="28"/>
          <w:szCs w:val="28"/>
          <w:lang w:val="uk-UA"/>
        </w:rPr>
        <w:lastRenderedPageBreak/>
        <w:t>Таблиця 3.</w:t>
      </w:r>
      <w:r>
        <w:rPr>
          <w:rFonts w:ascii="Times New Roman" w:hAnsi="Times New Roman"/>
          <w:sz w:val="28"/>
          <w:szCs w:val="28"/>
          <w:lang w:val="uk-UA"/>
        </w:rPr>
        <w:t>19</w:t>
      </w:r>
    </w:p>
    <w:p w14:paraId="458C4E05" w14:textId="7B01D035" w:rsidR="00553396" w:rsidRDefault="006D4016" w:rsidP="006D4016">
      <w:pPr>
        <w:pStyle w:val="a9"/>
        <w:spacing w:line="360" w:lineRule="auto"/>
        <w:ind w:left="360"/>
        <w:jc w:val="right"/>
        <w:rPr>
          <w:rFonts w:ascii="Times New Roman" w:hAnsi="Times New Roman"/>
          <w:sz w:val="28"/>
          <w:szCs w:val="28"/>
          <w:lang w:val="uk-UA"/>
        </w:rPr>
      </w:pPr>
      <w:r w:rsidRPr="006D4016">
        <w:rPr>
          <w:rFonts w:ascii="Times New Roman" w:hAnsi="Times New Roman"/>
          <w:i/>
          <w:iCs/>
          <w:sz w:val="28"/>
          <w:szCs w:val="28"/>
          <w:lang w:val="uk-UA"/>
        </w:rPr>
        <w:t>Підрахунок потужності верстатів у цехах заданого типу, коли такого типу в контейнері не існує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711"/>
        <w:gridCol w:w="1344"/>
        <w:gridCol w:w="1080"/>
        <w:gridCol w:w="1663"/>
        <w:gridCol w:w="1893"/>
        <w:gridCol w:w="2214"/>
        <w:gridCol w:w="1008"/>
      </w:tblGrid>
      <w:tr w:rsidR="006D4016" w:rsidRPr="007B4B93" w14:paraId="76212113" w14:textId="77777777" w:rsidTr="00812C02">
        <w:tc>
          <w:tcPr>
            <w:tcW w:w="711" w:type="dxa"/>
          </w:tcPr>
          <w:p w14:paraId="26F1038C" w14:textId="77777777" w:rsidR="006D4016" w:rsidRPr="007B4B93" w:rsidRDefault="006D4016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</w:t>
            </w:r>
          </w:p>
        </w:tc>
        <w:tc>
          <w:tcPr>
            <w:tcW w:w="1344" w:type="dxa"/>
          </w:tcPr>
          <w:p w14:paraId="0721DE4A" w14:textId="77777777" w:rsidR="006D4016" w:rsidRPr="007B4B93" w:rsidRDefault="006D4016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080" w:type="dxa"/>
          </w:tcPr>
          <w:p w14:paraId="39597AD9" w14:textId="77777777" w:rsidR="006D4016" w:rsidRPr="007B4B93" w:rsidRDefault="006D4016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ID вимоги</w:t>
            </w:r>
          </w:p>
        </w:tc>
        <w:tc>
          <w:tcPr>
            <w:tcW w:w="1663" w:type="dxa"/>
          </w:tcPr>
          <w:p w14:paraId="38CAB8FD" w14:textId="77777777" w:rsidR="006D4016" w:rsidRPr="007B4B93" w:rsidRDefault="006D4016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ередумова</w:t>
            </w:r>
          </w:p>
        </w:tc>
        <w:tc>
          <w:tcPr>
            <w:tcW w:w="1893" w:type="dxa"/>
          </w:tcPr>
          <w:p w14:paraId="542799CD" w14:textId="77777777" w:rsidR="006D4016" w:rsidRPr="007B4B93" w:rsidRDefault="006D4016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Тестові кроки</w:t>
            </w:r>
          </w:p>
        </w:tc>
        <w:tc>
          <w:tcPr>
            <w:tcW w:w="2214" w:type="dxa"/>
          </w:tcPr>
          <w:p w14:paraId="0E4429CA" w14:textId="77777777" w:rsidR="006D4016" w:rsidRPr="007B4B93" w:rsidRDefault="006D4016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Очікуваний результат</w:t>
            </w:r>
          </w:p>
        </w:tc>
        <w:tc>
          <w:tcPr>
            <w:tcW w:w="1008" w:type="dxa"/>
          </w:tcPr>
          <w:p w14:paraId="6803D577" w14:textId="77777777" w:rsidR="006D4016" w:rsidRPr="007B4B93" w:rsidRDefault="006D4016" w:rsidP="00812C0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 w:rsidRPr="007B4B93">
              <w:rPr>
                <w:rFonts w:ascii="Times New Roman" w:hAnsi="Times New Roman"/>
                <w:sz w:val="28"/>
                <w:szCs w:val="28"/>
                <w:lang w:val="uk-UA"/>
              </w:rPr>
              <w:t>Післяумова</w:t>
            </w:r>
            <w:proofErr w:type="spellEnd"/>
          </w:p>
        </w:tc>
      </w:tr>
      <w:tr w:rsidR="006D4016" w:rsidRPr="007B4B93" w14:paraId="189E3405" w14:textId="77777777" w:rsidTr="00812C02">
        <w:tc>
          <w:tcPr>
            <w:tcW w:w="711" w:type="dxa"/>
          </w:tcPr>
          <w:p w14:paraId="6FFED6DA" w14:textId="5CAA32C4" w:rsidR="006D4016" w:rsidRPr="007B4B93" w:rsidRDefault="006D4016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S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19</w:t>
            </w:r>
          </w:p>
        </w:tc>
        <w:tc>
          <w:tcPr>
            <w:tcW w:w="1344" w:type="dxa"/>
          </w:tcPr>
          <w:p w14:paraId="1E855A44" w14:textId="4A268C78" w:rsidR="006D4016" w:rsidRPr="007B4B93" w:rsidRDefault="007547F2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отужність цехів за типом, якого не існує в контейнері</w:t>
            </w:r>
          </w:p>
        </w:tc>
        <w:tc>
          <w:tcPr>
            <w:tcW w:w="1080" w:type="dxa"/>
          </w:tcPr>
          <w:p w14:paraId="7CE499EC" w14:textId="78C49C5B" w:rsidR="006D4016" w:rsidRPr="007B4B93" w:rsidRDefault="006D4016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F_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19</w:t>
            </w:r>
          </w:p>
        </w:tc>
        <w:tc>
          <w:tcPr>
            <w:tcW w:w="1663" w:type="dxa"/>
          </w:tcPr>
          <w:p w14:paraId="68F1EDEA" w14:textId="77777777" w:rsidR="006D4016" w:rsidRDefault="006D4016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 ПД</w:t>
            </w:r>
          </w:p>
          <w:p w14:paraId="24411B87" w14:textId="77777777" w:rsidR="006D4016" w:rsidRDefault="006D4016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Вибір користувача ПД</w:t>
            </w:r>
          </w:p>
          <w:p w14:paraId="70C9C4A2" w14:textId="07F45F71" w:rsidR="006D4016" w:rsidRPr="007B4B93" w:rsidRDefault="006D4016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Введення </w:t>
            </w:r>
            <w:r w:rsidR="007547F2">
              <w:rPr>
                <w:rFonts w:ascii="Times New Roman" w:hAnsi="Times New Roman"/>
                <w:sz w:val="24"/>
                <w:szCs w:val="24"/>
                <w:lang w:val="uk-UA"/>
              </w:rPr>
              <w:t>типу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цех</w:t>
            </w:r>
            <w:r w:rsidR="006E4EDF">
              <w:rPr>
                <w:rFonts w:ascii="Times New Roman" w:hAnsi="Times New Roman"/>
                <w:sz w:val="24"/>
                <w:szCs w:val="24"/>
                <w:lang w:val="uk-UA"/>
              </w:rPr>
              <w:t>ів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, </w:t>
            </w:r>
            <w:r w:rsidR="006E4EDF">
              <w:rPr>
                <w:rFonts w:ascii="Times New Roman" w:hAnsi="Times New Roman"/>
                <w:sz w:val="24"/>
                <w:szCs w:val="24"/>
                <w:lang w:val="uk-UA"/>
              </w:rPr>
              <w:t>яких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не має в контейнері</w:t>
            </w:r>
          </w:p>
        </w:tc>
        <w:tc>
          <w:tcPr>
            <w:tcW w:w="1893" w:type="dxa"/>
          </w:tcPr>
          <w:p w14:paraId="07897CB5" w14:textId="77777777" w:rsidR="006D4016" w:rsidRPr="007B4B93" w:rsidRDefault="006D4016" w:rsidP="007547F2">
            <w:pPr>
              <w:pStyle w:val="a9"/>
              <w:numPr>
                <w:ilvl w:val="0"/>
                <w:numId w:val="43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</w:t>
            </w:r>
          </w:p>
          <w:p w14:paraId="4081D6FD" w14:textId="16564C8E" w:rsidR="006D4016" w:rsidRDefault="006E4EDF" w:rsidP="007547F2">
            <w:pPr>
              <w:pStyle w:val="a9"/>
              <w:numPr>
                <w:ilvl w:val="0"/>
                <w:numId w:val="43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отужність верстатів за типом цехів</w:t>
            </w:r>
          </w:p>
          <w:p w14:paraId="50217A55" w14:textId="2E404F77" w:rsidR="006D4016" w:rsidRPr="006B7CB9" w:rsidRDefault="006D4016" w:rsidP="007547F2">
            <w:pPr>
              <w:pStyle w:val="a9"/>
              <w:numPr>
                <w:ilvl w:val="0"/>
                <w:numId w:val="43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Ввести </w:t>
            </w:r>
            <w:r w:rsidR="006E4EDF">
              <w:rPr>
                <w:rFonts w:ascii="Times New Roman" w:hAnsi="Times New Roman"/>
                <w:sz w:val="24"/>
                <w:szCs w:val="24"/>
                <w:lang w:val="uk-UA"/>
              </w:rPr>
              <w:t>тип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, яко</w:t>
            </w:r>
            <w:r w:rsidR="006E4EDF">
              <w:rPr>
                <w:rFonts w:ascii="Times New Roman" w:hAnsi="Times New Roman"/>
                <w:sz w:val="24"/>
                <w:szCs w:val="24"/>
                <w:lang w:val="uk-UA"/>
              </w:rPr>
              <w:t>го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не має в контейнері</w:t>
            </w:r>
          </w:p>
        </w:tc>
        <w:tc>
          <w:tcPr>
            <w:tcW w:w="2214" w:type="dxa"/>
          </w:tcPr>
          <w:p w14:paraId="2F5EE13A" w14:textId="77777777" w:rsidR="006D4016" w:rsidRDefault="006D4016" w:rsidP="007547F2">
            <w:pPr>
              <w:pStyle w:val="a9"/>
              <w:numPr>
                <w:ilvl w:val="0"/>
                <w:numId w:val="44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Запит вибору в меню</w:t>
            </w:r>
          </w:p>
          <w:p w14:paraId="65F33972" w14:textId="04EFC6E2" w:rsidR="006D4016" w:rsidRPr="007B4B93" w:rsidRDefault="006D4016" w:rsidP="007547F2">
            <w:pPr>
              <w:pStyle w:val="a9"/>
              <w:numPr>
                <w:ilvl w:val="0"/>
                <w:numId w:val="44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апит на введення </w:t>
            </w:r>
            <w:r w:rsidR="006E4EDF">
              <w:rPr>
                <w:rFonts w:ascii="Times New Roman" w:hAnsi="Times New Roman"/>
                <w:sz w:val="24"/>
                <w:szCs w:val="24"/>
                <w:lang w:val="uk-UA"/>
              </w:rPr>
              <w:t>типу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цех</w:t>
            </w:r>
            <w:r w:rsidR="006E4EDF">
              <w:rPr>
                <w:rFonts w:ascii="Times New Roman" w:hAnsi="Times New Roman"/>
                <w:sz w:val="24"/>
                <w:szCs w:val="24"/>
                <w:lang w:val="uk-UA"/>
              </w:rPr>
              <w:t>ів</w:t>
            </w:r>
          </w:p>
          <w:p w14:paraId="3EEFC047" w14:textId="088E2629" w:rsidR="006D4016" w:rsidRPr="00BA4E66" w:rsidRDefault="006D4016" w:rsidP="007547F2">
            <w:pPr>
              <w:pStyle w:val="a9"/>
              <w:numPr>
                <w:ilvl w:val="0"/>
                <w:numId w:val="44"/>
              </w:numPr>
              <w:spacing w:line="360" w:lineRule="auto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ідповідне повідомлення, щодо відсутності цех</w:t>
            </w:r>
            <w:r w:rsidR="006E4EDF">
              <w:rPr>
                <w:rFonts w:ascii="Times New Roman" w:hAnsi="Times New Roman"/>
                <w:sz w:val="24"/>
                <w:szCs w:val="24"/>
                <w:lang w:val="uk-UA"/>
              </w:rPr>
              <w:t>ів</w:t>
            </w:r>
          </w:p>
        </w:tc>
        <w:tc>
          <w:tcPr>
            <w:tcW w:w="1008" w:type="dxa"/>
          </w:tcPr>
          <w:p w14:paraId="0EB032EC" w14:textId="77777777" w:rsidR="006D4016" w:rsidRPr="007B4B93" w:rsidRDefault="006D4016" w:rsidP="00812C02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B4B93">
              <w:rPr>
                <w:rFonts w:ascii="Times New Roman" w:hAnsi="Times New Roman"/>
                <w:sz w:val="24"/>
                <w:szCs w:val="24"/>
                <w:lang w:val="uk-UA"/>
              </w:rPr>
              <w:t>Меню</w:t>
            </w:r>
          </w:p>
        </w:tc>
      </w:tr>
    </w:tbl>
    <w:p w14:paraId="5912949B" w14:textId="38DBD12E" w:rsidR="00553396" w:rsidRDefault="00553396" w:rsidP="002664DE">
      <w:pPr>
        <w:spacing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</w:p>
    <w:p w14:paraId="63F4A781" w14:textId="16C168B6" w:rsidR="00553396" w:rsidRPr="009E3532" w:rsidRDefault="009E3532" w:rsidP="00812C02">
      <w:pPr>
        <w:pStyle w:val="2"/>
        <w:spacing w:line="360" w:lineRule="auto"/>
        <w:rPr>
          <w:rFonts w:ascii="Times New Roman" w:hAnsi="Times New Roman"/>
          <w:lang w:val="uk-UA"/>
        </w:rPr>
      </w:pPr>
      <w:bookmarkStart w:id="64" w:name="_Toc40463041"/>
      <w:r w:rsidRPr="009E3532">
        <w:rPr>
          <w:rFonts w:ascii="Times New Roman" w:hAnsi="Times New Roman"/>
          <w:lang w:val="uk-UA"/>
        </w:rPr>
        <w:t>3.3 Тестові дані</w:t>
      </w:r>
      <w:bookmarkEnd w:id="64"/>
    </w:p>
    <w:p w14:paraId="6FEF017C" w14:textId="16C4C59C" w:rsidR="00553396" w:rsidRPr="009E3532" w:rsidRDefault="009E3532" w:rsidP="00812C02">
      <w:pPr>
        <w:pStyle w:val="3"/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65" w:name="_Toc40463042"/>
      <w:r w:rsidRPr="009E3532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3.3.1 Діаграма об’єктів</w:t>
      </w:r>
      <w:bookmarkEnd w:id="65"/>
      <w:r w:rsidRPr="009E3532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 xml:space="preserve"> </w:t>
      </w:r>
    </w:p>
    <w:p w14:paraId="4FFC73A9" w14:textId="129E2603" w:rsidR="009E3532" w:rsidRPr="009E3532" w:rsidRDefault="009E3532" w:rsidP="00812C02">
      <w:pPr>
        <w:spacing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 w:rsidRPr="009E3532">
        <w:rPr>
          <w:rFonts w:ascii="Times New Roman" w:hAnsi="Times New Roman"/>
          <w:sz w:val="28"/>
          <w:szCs w:val="28"/>
          <w:lang w:val="uk-UA"/>
        </w:rPr>
        <w:t xml:space="preserve">Діаграма </w:t>
      </w:r>
      <w:r>
        <w:rPr>
          <w:rFonts w:ascii="Times New Roman" w:hAnsi="Times New Roman"/>
          <w:sz w:val="28"/>
          <w:szCs w:val="28"/>
          <w:lang w:val="uk-UA"/>
        </w:rPr>
        <w:t>об’єктів</w:t>
      </w:r>
      <w:r w:rsidRPr="009E3532">
        <w:rPr>
          <w:rFonts w:ascii="Times New Roman" w:hAnsi="Times New Roman"/>
          <w:sz w:val="28"/>
          <w:szCs w:val="28"/>
          <w:lang w:val="uk-UA"/>
        </w:rPr>
        <w:t xml:space="preserve"> у нотації UML наведена окремо (Додаток </w:t>
      </w:r>
      <w:r>
        <w:rPr>
          <w:rFonts w:ascii="Times New Roman" w:hAnsi="Times New Roman"/>
          <w:sz w:val="28"/>
          <w:szCs w:val="28"/>
          <w:lang w:val="uk-UA"/>
        </w:rPr>
        <w:t>В</w:t>
      </w:r>
      <w:r w:rsidRPr="009E3532">
        <w:rPr>
          <w:rFonts w:ascii="Times New Roman" w:hAnsi="Times New Roman"/>
          <w:sz w:val="28"/>
          <w:szCs w:val="28"/>
          <w:lang w:val="uk-UA"/>
        </w:rPr>
        <w:t>).</w:t>
      </w:r>
    </w:p>
    <w:p w14:paraId="364CAA09" w14:textId="541815F7" w:rsidR="00553396" w:rsidRPr="00065919" w:rsidRDefault="009E3532" w:rsidP="00812C02">
      <w:pPr>
        <w:pStyle w:val="3"/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bookmarkStart w:id="66" w:name="_Toc40463043"/>
      <w:r w:rsidRPr="00065919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 xml:space="preserve">3.3.2 </w:t>
      </w:r>
      <w:bookmarkStart w:id="67" w:name="_Hlk40382369"/>
      <w:r w:rsidRPr="00065919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Вміст файлу</w:t>
      </w:r>
      <w:r w:rsidR="00065919" w:rsidRPr="00065919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 xml:space="preserve"> з даними</w:t>
      </w:r>
      <w:bookmarkEnd w:id="66"/>
      <w:bookmarkEnd w:id="67"/>
    </w:p>
    <w:p w14:paraId="1C87A475" w14:textId="75DB47D8" w:rsidR="00553396" w:rsidRPr="00812C02" w:rsidRDefault="00812C02" w:rsidP="00812C02">
      <w:pPr>
        <w:spacing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 w:rsidRPr="00812C02">
        <w:rPr>
          <w:rFonts w:ascii="Times New Roman" w:hAnsi="Times New Roman"/>
          <w:sz w:val="28"/>
          <w:szCs w:val="28"/>
          <w:lang w:val="uk-UA"/>
        </w:rPr>
        <w:t>Вміст файлу з даними</w:t>
      </w:r>
      <w:r>
        <w:rPr>
          <w:rFonts w:ascii="Times New Roman" w:hAnsi="Times New Roman"/>
          <w:sz w:val="28"/>
          <w:szCs w:val="28"/>
          <w:lang w:val="uk-UA"/>
        </w:rPr>
        <w:t xml:space="preserve"> наведено на Рис. 3.</w:t>
      </w:r>
      <w:r w:rsidR="00721848">
        <w:rPr>
          <w:rFonts w:ascii="Times New Roman" w:hAnsi="Times New Roman"/>
          <w:sz w:val="28"/>
          <w:szCs w:val="28"/>
          <w:lang w:val="uk-UA"/>
        </w:rPr>
        <w:t>3.1</w:t>
      </w:r>
    </w:p>
    <w:p w14:paraId="5C57D5C1" w14:textId="6C0B05DB" w:rsidR="00553396" w:rsidRDefault="0022163E" w:rsidP="002D2976">
      <w:pPr>
        <w:spacing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noProof/>
          <w:sz w:val="28"/>
          <w:szCs w:val="28"/>
          <w:lang w:val="uk-UA"/>
        </w:rPr>
        <w:lastRenderedPageBreak/>
        <w:drawing>
          <wp:anchor distT="0" distB="0" distL="114300" distR="114300" simplePos="0" relativeHeight="251658752" behindDoc="0" locked="0" layoutInCell="1" allowOverlap="1" wp14:anchorId="762AA38D" wp14:editId="67B14870">
            <wp:simplePos x="0" y="0"/>
            <wp:positionH relativeFrom="margin">
              <wp:posOffset>3156585</wp:posOffset>
            </wp:positionH>
            <wp:positionV relativeFrom="paragraph">
              <wp:posOffset>8890</wp:posOffset>
            </wp:positionV>
            <wp:extent cx="2133600" cy="4771505"/>
            <wp:effectExtent l="0" t="0" r="0" b="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0292" cy="4808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/>
          <w:noProof/>
          <w:sz w:val="28"/>
          <w:szCs w:val="28"/>
          <w:lang w:val="uk-UA"/>
        </w:rPr>
        <w:drawing>
          <wp:inline distT="0" distB="0" distL="0" distR="0" wp14:anchorId="6091C3A6" wp14:editId="45C72FBA">
            <wp:extent cx="2143125" cy="4792808"/>
            <wp:effectExtent l="0" t="0" r="0" b="825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7037" cy="48462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E138A5" w14:textId="1B0EE9F6" w:rsidR="00553396" w:rsidRDefault="00D45435" w:rsidP="00A8029E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Рис. 3.</w:t>
      </w:r>
      <w:r w:rsidR="00721848">
        <w:rPr>
          <w:rFonts w:ascii="Times New Roman" w:hAnsi="Times New Roman"/>
          <w:sz w:val="28"/>
          <w:szCs w:val="28"/>
          <w:lang w:val="uk-UA"/>
        </w:rPr>
        <w:t>3.</w:t>
      </w:r>
      <w:r>
        <w:rPr>
          <w:rFonts w:ascii="Times New Roman" w:hAnsi="Times New Roman"/>
          <w:sz w:val="28"/>
          <w:szCs w:val="28"/>
          <w:lang w:val="uk-UA"/>
        </w:rPr>
        <w:t>1</w:t>
      </w:r>
      <w:r w:rsidR="00A8029E">
        <w:rPr>
          <w:rFonts w:ascii="Times New Roman" w:hAnsi="Times New Roman"/>
          <w:sz w:val="28"/>
          <w:szCs w:val="28"/>
          <w:lang w:val="uk-UA"/>
        </w:rPr>
        <w:t xml:space="preserve"> Вміст файлу з даними</w:t>
      </w:r>
    </w:p>
    <w:p w14:paraId="4EB5F379" w14:textId="6F3BD754" w:rsidR="00553396" w:rsidRPr="00C82446" w:rsidRDefault="00C82446" w:rsidP="008D7C47">
      <w:pPr>
        <w:pStyle w:val="2"/>
        <w:spacing w:line="360" w:lineRule="auto"/>
        <w:rPr>
          <w:rFonts w:ascii="Times New Roman" w:hAnsi="Times New Roman"/>
          <w:lang w:val="uk-UA"/>
        </w:rPr>
      </w:pPr>
      <w:bookmarkStart w:id="68" w:name="_Toc40463044"/>
      <w:r w:rsidRPr="00C82446">
        <w:rPr>
          <w:rFonts w:ascii="Times New Roman" w:hAnsi="Times New Roman"/>
          <w:lang w:val="uk-UA"/>
        </w:rPr>
        <w:t>3.4 Поетапні результати роботи</w:t>
      </w:r>
      <w:bookmarkEnd w:id="68"/>
    </w:p>
    <w:p w14:paraId="7BFD08C5" w14:textId="6433A794" w:rsidR="00553396" w:rsidRPr="008D7C47" w:rsidRDefault="008D7C47" w:rsidP="002D2976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ru-UA"/>
        </w:rPr>
      </w:pPr>
      <w:r>
        <w:rPr>
          <w:rFonts w:ascii="Times New Roman" w:hAnsi="Times New Roman"/>
          <w:noProof/>
          <w:sz w:val="28"/>
          <w:szCs w:val="28"/>
          <w:lang w:val="ru-UA"/>
        </w:rPr>
        <w:drawing>
          <wp:inline distT="0" distB="0" distL="0" distR="0" wp14:anchorId="64DC423C" wp14:editId="1350C20C">
            <wp:extent cx="4790455" cy="3333750"/>
            <wp:effectExtent l="0" t="0" r="698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045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9D4859" w14:textId="4B09078F" w:rsidR="00553396" w:rsidRPr="002D2976" w:rsidRDefault="008D7C47" w:rsidP="002D2976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ru-UA"/>
        </w:rPr>
        <w:lastRenderedPageBreak/>
        <w:t>Рис. 3.4.1</w:t>
      </w:r>
      <w:r w:rsidR="002D2976">
        <w:rPr>
          <w:rFonts w:ascii="Times New Roman" w:hAnsi="Times New Roman"/>
          <w:sz w:val="28"/>
          <w:szCs w:val="28"/>
          <w:lang w:val="ru-UA"/>
        </w:rPr>
        <w:t xml:space="preserve"> </w:t>
      </w:r>
      <w:r w:rsidR="002D2976">
        <w:rPr>
          <w:rFonts w:ascii="Times New Roman" w:hAnsi="Times New Roman"/>
          <w:sz w:val="28"/>
          <w:szCs w:val="28"/>
          <w:lang w:val="uk-UA"/>
        </w:rPr>
        <w:t>Створення Цеху пошиття одягу</w:t>
      </w:r>
    </w:p>
    <w:p w14:paraId="64DD64D1" w14:textId="15A462A7" w:rsidR="00553396" w:rsidRDefault="002D2976" w:rsidP="002D2976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noProof/>
          <w:sz w:val="28"/>
          <w:szCs w:val="28"/>
          <w:lang w:val="uk-UA"/>
        </w:rPr>
        <w:drawing>
          <wp:inline distT="0" distB="0" distL="0" distR="0" wp14:anchorId="40F58450" wp14:editId="1E867581">
            <wp:extent cx="4749394" cy="330517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6812" cy="33103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7AAFCE" w14:textId="4643D017" w:rsidR="002D2976" w:rsidRPr="002D2976" w:rsidRDefault="002D2976" w:rsidP="002D2976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ru-UA"/>
        </w:rPr>
        <w:t>Рис. 3.4.</w:t>
      </w:r>
      <w:r w:rsidR="00783049">
        <w:rPr>
          <w:rFonts w:ascii="Times New Roman" w:hAnsi="Times New Roman"/>
          <w:sz w:val="28"/>
          <w:szCs w:val="28"/>
          <w:lang w:val="uk-UA"/>
        </w:rPr>
        <w:t>2</w:t>
      </w:r>
      <w:r>
        <w:rPr>
          <w:rFonts w:ascii="Times New Roman" w:hAnsi="Times New Roman"/>
          <w:sz w:val="28"/>
          <w:szCs w:val="28"/>
          <w:lang w:val="ru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Створення меблевого цеху</w:t>
      </w:r>
    </w:p>
    <w:p w14:paraId="4763EAF4" w14:textId="77777777" w:rsidR="001F6282" w:rsidRDefault="002D2976" w:rsidP="00783049">
      <w:pPr>
        <w:spacing w:line="24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 w:rsidRPr="001F6282">
        <w:rPr>
          <w:noProof/>
        </w:rPr>
        <w:drawing>
          <wp:inline distT="0" distB="0" distL="0" distR="0" wp14:anchorId="14955774" wp14:editId="11DDA955">
            <wp:extent cx="4748135" cy="476250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8951" cy="47733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487EBC" w14:textId="1459782C" w:rsidR="00553396" w:rsidRDefault="002D2976" w:rsidP="00783049">
      <w:pPr>
        <w:spacing w:line="24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noProof/>
          <w:sz w:val="28"/>
          <w:szCs w:val="28"/>
          <w:lang w:val="uk-UA"/>
        </w:rPr>
        <w:lastRenderedPageBreak/>
        <w:drawing>
          <wp:inline distT="0" distB="0" distL="0" distR="0" wp14:anchorId="10FC5E72" wp14:editId="3D147162">
            <wp:extent cx="4286250" cy="4299218"/>
            <wp:effectExtent l="0" t="0" r="0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42992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3786E0" w14:textId="7BA8B04B" w:rsidR="009E3532" w:rsidRDefault="001F6282" w:rsidP="00783049">
      <w:pPr>
        <w:spacing w:line="24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noProof/>
          <w:sz w:val="28"/>
          <w:szCs w:val="28"/>
          <w:lang w:val="uk-UA"/>
        </w:rPr>
        <w:drawing>
          <wp:inline distT="0" distB="0" distL="0" distR="0" wp14:anchorId="1548BA95" wp14:editId="36251C63">
            <wp:extent cx="4343400" cy="4356543"/>
            <wp:effectExtent l="0" t="0" r="0" b="63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3596" cy="4366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614D25" w14:textId="27F847BF" w:rsidR="00783049" w:rsidRPr="002D2976" w:rsidRDefault="00783049" w:rsidP="00783049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ru-UA"/>
        </w:rPr>
        <w:t>Рис. 3.4.</w:t>
      </w:r>
      <w:r>
        <w:rPr>
          <w:rFonts w:ascii="Times New Roman" w:hAnsi="Times New Roman"/>
          <w:sz w:val="28"/>
          <w:szCs w:val="28"/>
          <w:lang w:val="uk-UA"/>
        </w:rPr>
        <w:t>3</w:t>
      </w:r>
      <w:r>
        <w:rPr>
          <w:rFonts w:ascii="Times New Roman" w:hAnsi="Times New Roman"/>
          <w:sz w:val="28"/>
          <w:szCs w:val="28"/>
          <w:lang w:val="ru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 xml:space="preserve">Виведення цехів </w:t>
      </w:r>
    </w:p>
    <w:p w14:paraId="3FBBE041" w14:textId="2DE427ED" w:rsidR="009E3532" w:rsidRDefault="00783049" w:rsidP="00783049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noProof/>
          <w:sz w:val="28"/>
          <w:szCs w:val="28"/>
          <w:lang w:val="uk-UA"/>
        </w:rPr>
        <w:lastRenderedPageBreak/>
        <w:drawing>
          <wp:inline distT="0" distB="0" distL="0" distR="0" wp14:anchorId="777137E6" wp14:editId="3F4CE578">
            <wp:extent cx="5695950" cy="3963901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1035" cy="39743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8E5892" w14:textId="53E27212" w:rsidR="009E3532" w:rsidRPr="00783049" w:rsidRDefault="00783049" w:rsidP="00783049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ru-UA"/>
        </w:rPr>
        <w:t>Рис. 3.4.</w:t>
      </w:r>
      <w:r>
        <w:rPr>
          <w:rFonts w:ascii="Times New Roman" w:hAnsi="Times New Roman"/>
          <w:sz w:val="28"/>
          <w:szCs w:val="28"/>
          <w:lang w:val="uk-UA"/>
        </w:rPr>
        <w:t>4 Видалення цеху за назвою</w:t>
      </w:r>
    </w:p>
    <w:p w14:paraId="1F5493BE" w14:textId="5D497055" w:rsidR="009E3532" w:rsidRDefault="00783049" w:rsidP="00783049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noProof/>
          <w:sz w:val="28"/>
          <w:szCs w:val="28"/>
          <w:lang w:val="uk-UA"/>
        </w:rPr>
        <w:drawing>
          <wp:inline distT="0" distB="0" distL="0" distR="0" wp14:anchorId="4B9A5478" wp14:editId="0F19250F">
            <wp:extent cx="5734858" cy="399097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0600" cy="39949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652F4D" w14:textId="485C3F5E" w:rsidR="009E3532" w:rsidRPr="00783049" w:rsidRDefault="00783049" w:rsidP="00783049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ru-UA"/>
        </w:rPr>
        <w:t>Рис. 3.4.</w:t>
      </w:r>
      <w:r>
        <w:rPr>
          <w:rFonts w:ascii="Times New Roman" w:hAnsi="Times New Roman"/>
          <w:sz w:val="28"/>
          <w:szCs w:val="28"/>
          <w:lang w:val="uk-UA"/>
        </w:rPr>
        <w:t>5 Збереження даних у файл</w:t>
      </w:r>
    </w:p>
    <w:p w14:paraId="5B58BC36" w14:textId="04C54B62" w:rsidR="008D7C47" w:rsidRDefault="00783049" w:rsidP="00783049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noProof/>
          <w:sz w:val="28"/>
          <w:szCs w:val="28"/>
          <w:lang w:val="uk-UA"/>
        </w:rPr>
        <w:lastRenderedPageBreak/>
        <w:drawing>
          <wp:inline distT="0" distB="0" distL="0" distR="0" wp14:anchorId="106291E6" wp14:editId="63B2B5C9">
            <wp:extent cx="5781675" cy="4023556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4660" cy="40256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426B54" w14:textId="0B94DD91" w:rsidR="008D7C47" w:rsidRPr="00783049" w:rsidRDefault="00783049" w:rsidP="00783049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ru-UA"/>
        </w:rPr>
        <w:t>Рис. 3.4.</w:t>
      </w:r>
      <w:r>
        <w:rPr>
          <w:rFonts w:ascii="Times New Roman" w:hAnsi="Times New Roman"/>
          <w:sz w:val="28"/>
          <w:szCs w:val="28"/>
          <w:lang w:val="uk-UA"/>
        </w:rPr>
        <w:t>6 Введення даних з файлу</w:t>
      </w:r>
    </w:p>
    <w:p w14:paraId="30F8F9FC" w14:textId="365DE718" w:rsidR="008D7C47" w:rsidRDefault="00783049" w:rsidP="00783049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noProof/>
          <w:sz w:val="28"/>
          <w:szCs w:val="28"/>
          <w:lang w:val="uk-UA"/>
        </w:rPr>
        <w:drawing>
          <wp:inline distT="0" distB="0" distL="0" distR="0" wp14:anchorId="2A7C93A4" wp14:editId="7A9E8CAA">
            <wp:extent cx="5829300" cy="4056699"/>
            <wp:effectExtent l="0" t="0" r="0" b="127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2025" cy="4058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295F2A" w14:textId="2CBD067C" w:rsidR="008D7C47" w:rsidRPr="00783049" w:rsidRDefault="00783049" w:rsidP="00783049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ru-UA"/>
        </w:rPr>
        <w:t>Рис. 3.4.</w:t>
      </w:r>
      <w:r>
        <w:rPr>
          <w:rFonts w:ascii="Times New Roman" w:hAnsi="Times New Roman"/>
          <w:sz w:val="28"/>
          <w:szCs w:val="28"/>
          <w:lang w:val="uk-UA"/>
        </w:rPr>
        <w:t xml:space="preserve">7 </w:t>
      </w:r>
      <w:r w:rsidR="000C53B7">
        <w:rPr>
          <w:rFonts w:ascii="Times New Roman" w:hAnsi="Times New Roman"/>
          <w:sz w:val="28"/>
          <w:szCs w:val="28"/>
          <w:lang w:val="uk-UA"/>
        </w:rPr>
        <w:t>Сортування цехів за назвою</w:t>
      </w:r>
    </w:p>
    <w:p w14:paraId="043CA82A" w14:textId="5AB23912" w:rsidR="008D7C47" w:rsidRDefault="000C53B7" w:rsidP="000C53B7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noProof/>
          <w:sz w:val="28"/>
          <w:szCs w:val="28"/>
          <w:lang w:val="uk-UA"/>
        </w:rPr>
        <w:lastRenderedPageBreak/>
        <w:drawing>
          <wp:inline distT="0" distB="0" distL="0" distR="0" wp14:anchorId="76830861" wp14:editId="57A690C5">
            <wp:extent cx="5753100" cy="400367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77" cy="40090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1AAF97" w14:textId="10AD462A" w:rsidR="008D7C47" w:rsidRPr="000C53B7" w:rsidRDefault="000C53B7" w:rsidP="000C53B7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ru-UA"/>
        </w:rPr>
        <w:t>Рис. 3.4.</w:t>
      </w:r>
      <w:r>
        <w:rPr>
          <w:rFonts w:ascii="Times New Roman" w:hAnsi="Times New Roman"/>
          <w:sz w:val="28"/>
          <w:szCs w:val="28"/>
          <w:lang w:val="uk-UA"/>
        </w:rPr>
        <w:t>8 О</w:t>
      </w:r>
      <w:r w:rsidRPr="000C53B7">
        <w:rPr>
          <w:rFonts w:ascii="Times New Roman" w:hAnsi="Times New Roman"/>
          <w:sz w:val="28"/>
          <w:szCs w:val="28"/>
          <w:lang w:val="uk-UA"/>
        </w:rPr>
        <w:t xml:space="preserve">бчислення сумарної потужності усіх верстатів в цехах </w:t>
      </w:r>
      <w:r>
        <w:rPr>
          <w:rFonts w:ascii="Times New Roman" w:hAnsi="Times New Roman"/>
          <w:sz w:val="28"/>
          <w:szCs w:val="28"/>
          <w:lang w:val="uk-UA"/>
        </w:rPr>
        <w:t xml:space="preserve">за </w:t>
      </w:r>
      <w:r w:rsidRPr="000C53B7">
        <w:rPr>
          <w:rFonts w:ascii="Times New Roman" w:hAnsi="Times New Roman"/>
          <w:sz w:val="28"/>
          <w:szCs w:val="28"/>
          <w:lang w:val="uk-UA"/>
        </w:rPr>
        <w:t>тип</w:t>
      </w:r>
      <w:r>
        <w:rPr>
          <w:rFonts w:ascii="Times New Roman" w:hAnsi="Times New Roman"/>
          <w:sz w:val="28"/>
          <w:szCs w:val="28"/>
          <w:lang w:val="uk-UA"/>
        </w:rPr>
        <w:t>ом</w:t>
      </w:r>
    </w:p>
    <w:p w14:paraId="7A477797" w14:textId="55D96775" w:rsidR="008D7C47" w:rsidRDefault="000C53B7" w:rsidP="002664DE">
      <w:pPr>
        <w:spacing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noProof/>
          <w:sz w:val="28"/>
          <w:szCs w:val="28"/>
          <w:lang w:val="uk-UA"/>
        </w:rPr>
        <w:drawing>
          <wp:inline distT="0" distB="0" distL="0" distR="0" wp14:anchorId="58D62B1F" wp14:editId="1399F994">
            <wp:extent cx="5857875" cy="4076585"/>
            <wp:effectExtent l="0" t="0" r="0" b="6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2869" cy="4080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08EFBF" w14:textId="5B1B63B6" w:rsidR="008D7C47" w:rsidRPr="000C53B7" w:rsidRDefault="000C53B7" w:rsidP="000C53B7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ru-UA"/>
        </w:rPr>
        <w:t>Рис. 3.4.</w:t>
      </w:r>
      <w:r>
        <w:rPr>
          <w:rFonts w:ascii="Times New Roman" w:hAnsi="Times New Roman"/>
          <w:sz w:val="28"/>
          <w:szCs w:val="28"/>
          <w:lang w:val="uk-UA"/>
        </w:rPr>
        <w:t>9 Видалення всіх цехів</w:t>
      </w:r>
    </w:p>
    <w:p w14:paraId="61903EDF" w14:textId="66070722" w:rsidR="008D7C47" w:rsidRDefault="000C53B7" w:rsidP="000C53B7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noProof/>
          <w:sz w:val="28"/>
          <w:szCs w:val="28"/>
          <w:lang w:val="uk-UA"/>
        </w:rPr>
        <w:lastRenderedPageBreak/>
        <w:drawing>
          <wp:inline distT="0" distB="0" distL="0" distR="0" wp14:anchorId="47F1C65F" wp14:editId="6953E45F">
            <wp:extent cx="5734050" cy="3990413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6750" cy="39922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3FC46" w14:textId="7642C464" w:rsidR="00783049" w:rsidRPr="000C53B7" w:rsidRDefault="000C53B7" w:rsidP="000C53B7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ru-UA"/>
        </w:rPr>
        <w:t>Рис. 3.4.</w:t>
      </w:r>
      <w:r>
        <w:rPr>
          <w:rFonts w:ascii="Times New Roman" w:hAnsi="Times New Roman"/>
          <w:sz w:val="28"/>
          <w:szCs w:val="28"/>
          <w:lang w:val="uk-UA"/>
        </w:rPr>
        <w:t xml:space="preserve">10 Завершення </w:t>
      </w:r>
      <w:r w:rsidR="001C4349">
        <w:rPr>
          <w:rFonts w:ascii="Times New Roman" w:hAnsi="Times New Roman"/>
          <w:sz w:val="28"/>
          <w:szCs w:val="28"/>
          <w:lang w:val="uk-UA"/>
        </w:rPr>
        <w:t xml:space="preserve">роботи </w:t>
      </w:r>
      <w:r>
        <w:rPr>
          <w:rFonts w:ascii="Times New Roman" w:hAnsi="Times New Roman"/>
          <w:sz w:val="28"/>
          <w:szCs w:val="28"/>
          <w:lang w:val="uk-UA"/>
        </w:rPr>
        <w:t>ПД</w:t>
      </w:r>
    </w:p>
    <w:p w14:paraId="4516AE39" w14:textId="12EEE4F6" w:rsidR="00783049" w:rsidRDefault="0074481D" w:rsidP="0074481D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noProof/>
          <w:sz w:val="28"/>
          <w:szCs w:val="28"/>
          <w:lang w:val="uk-UA"/>
        </w:rPr>
        <w:drawing>
          <wp:inline distT="0" distB="0" distL="0" distR="0" wp14:anchorId="34956A35" wp14:editId="221F52EC">
            <wp:extent cx="5762625" cy="2371307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4122" cy="2380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208B9F" w14:textId="00BA547C" w:rsidR="00783049" w:rsidRDefault="0074481D" w:rsidP="0074481D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ru-UA"/>
        </w:rPr>
        <w:t>Рис. 3.4.</w:t>
      </w:r>
      <w:r>
        <w:rPr>
          <w:rFonts w:ascii="Times New Roman" w:hAnsi="Times New Roman"/>
          <w:sz w:val="28"/>
          <w:szCs w:val="28"/>
          <w:lang w:val="uk-UA"/>
        </w:rPr>
        <w:t xml:space="preserve">11 Код ілюструє спробу створення другого </w:t>
      </w:r>
      <w:r w:rsidR="00F875DF">
        <w:rPr>
          <w:rFonts w:ascii="Times New Roman" w:hAnsi="Times New Roman"/>
          <w:sz w:val="28"/>
          <w:szCs w:val="28"/>
          <w:lang w:val="uk-UA"/>
        </w:rPr>
        <w:t xml:space="preserve">об’єкту </w:t>
      </w:r>
      <w:r w:rsidR="00F875DF">
        <w:rPr>
          <w:rFonts w:ascii="Times New Roman" w:hAnsi="Times New Roman"/>
          <w:sz w:val="28"/>
          <w:szCs w:val="28"/>
          <w:lang w:val="en-US"/>
        </w:rPr>
        <w:t>Singleton-</w:t>
      </w:r>
      <w:r w:rsidR="00F875DF">
        <w:rPr>
          <w:rFonts w:ascii="Times New Roman" w:hAnsi="Times New Roman"/>
          <w:sz w:val="28"/>
          <w:szCs w:val="28"/>
          <w:lang w:val="uk-UA"/>
        </w:rPr>
        <w:t>класу меню</w:t>
      </w:r>
    </w:p>
    <w:p w14:paraId="20DA2D72" w14:textId="2E3D6BFA" w:rsidR="00783049" w:rsidRDefault="00F875DF" w:rsidP="002664DE">
      <w:pPr>
        <w:spacing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noProof/>
          <w:sz w:val="28"/>
          <w:szCs w:val="28"/>
          <w:lang w:val="uk-UA"/>
        </w:rPr>
        <w:lastRenderedPageBreak/>
        <w:drawing>
          <wp:inline distT="0" distB="0" distL="0" distR="0" wp14:anchorId="189FC60D" wp14:editId="1A21F8A6">
            <wp:extent cx="5667375" cy="3944013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2009" cy="39541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A94649" w14:textId="2E3A8DC4" w:rsidR="00783049" w:rsidRDefault="00F875DF" w:rsidP="00F875DF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ru-UA"/>
        </w:rPr>
        <w:t>Рис. 3.4.</w:t>
      </w:r>
      <w:r>
        <w:rPr>
          <w:rFonts w:ascii="Times New Roman" w:hAnsi="Times New Roman"/>
          <w:sz w:val="28"/>
          <w:szCs w:val="28"/>
          <w:lang w:val="uk-UA"/>
        </w:rPr>
        <w:t xml:space="preserve">12 Додавання цеху пошиття одягу в контейнер </w:t>
      </w:r>
    </w:p>
    <w:p w14:paraId="3AEBD517" w14:textId="46CCA109" w:rsidR="00783049" w:rsidRDefault="00F875DF" w:rsidP="00F875DF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noProof/>
          <w:sz w:val="28"/>
          <w:szCs w:val="28"/>
          <w:lang w:val="uk-UA"/>
        </w:rPr>
        <w:drawing>
          <wp:inline distT="0" distB="0" distL="0" distR="0" wp14:anchorId="1EA80416" wp14:editId="4C562036">
            <wp:extent cx="5926477" cy="412432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688" cy="4127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BD200B" w14:textId="18392738" w:rsidR="00783049" w:rsidRPr="00F875DF" w:rsidRDefault="00F875DF" w:rsidP="00F875DF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ru-UA"/>
        </w:rPr>
      </w:pPr>
      <w:r>
        <w:rPr>
          <w:rFonts w:ascii="Times New Roman" w:hAnsi="Times New Roman"/>
          <w:sz w:val="28"/>
          <w:szCs w:val="28"/>
          <w:lang w:val="ru-UA"/>
        </w:rPr>
        <w:t>Рис. 3.4.</w:t>
      </w:r>
      <w:r>
        <w:rPr>
          <w:rFonts w:ascii="Times New Roman" w:hAnsi="Times New Roman"/>
          <w:sz w:val="28"/>
          <w:szCs w:val="28"/>
          <w:lang w:val="uk-UA"/>
        </w:rPr>
        <w:t>13 Виведення тих самих даних, з «іншого» об’єкту</w:t>
      </w:r>
    </w:p>
    <w:p w14:paraId="582DF9B3" w14:textId="43A2D2CB" w:rsidR="00783049" w:rsidRDefault="00983C5F" w:rsidP="00983C5F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noProof/>
          <w:sz w:val="28"/>
          <w:szCs w:val="28"/>
          <w:lang w:val="uk-UA"/>
        </w:rPr>
        <w:lastRenderedPageBreak/>
        <w:drawing>
          <wp:inline distT="0" distB="0" distL="0" distR="0" wp14:anchorId="7AF44179" wp14:editId="7D2EE6DF">
            <wp:extent cx="5781675" cy="4023556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6307" cy="40267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044833" w14:textId="1BB64FD5" w:rsidR="00783049" w:rsidRDefault="00983C5F" w:rsidP="00983C5F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ru-UA"/>
        </w:rPr>
        <w:t>Рис. 3.4.</w:t>
      </w:r>
      <w:r>
        <w:rPr>
          <w:rFonts w:ascii="Times New Roman" w:hAnsi="Times New Roman"/>
          <w:sz w:val="28"/>
          <w:szCs w:val="28"/>
          <w:lang w:val="uk-UA"/>
        </w:rPr>
        <w:t>14 Некоректне введення в меню</w:t>
      </w:r>
    </w:p>
    <w:p w14:paraId="7855465F" w14:textId="06A41E75" w:rsidR="00783049" w:rsidRDefault="00983C5F" w:rsidP="002664DE">
      <w:pPr>
        <w:spacing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noProof/>
          <w:sz w:val="28"/>
          <w:szCs w:val="28"/>
          <w:lang w:val="uk-UA"/>
        </w:rPr>
        <w:drawing>
          <wp:inline distT="0" distB="0" distL="0" distR="0" wp14:anchorId="6265217C" wp14:editId="51D027F2">
            <wp:extent cx="5800725" cy="4036813"/>
            <wp:effectExtent l="0" t="0" r="0" b="190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6737" cy="40409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5D18F" w14:textId="6A3D9651" w:rsidR="00783049" w:rsidRDefault="00184DAF" w:rsidP="00184DAF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ru-UA"/>
        </w:rPr>
        <w:t>Рис. 3.4.</w:t>
      </w:r>
      <w:r>
        <w:rPr>
          <w:rFonts w:ascii="Times New Roman" w:hAnsi="Times New Roman"/>
          <w:sz w:val="28"/>
          <w:szCs w:val="28"/>
          <w:lang w:val="uk-UA"/>
        </w:rPr>
        <w:t>15 Збереження файлу, коли контейнер пустий</w:t>
      </w:r>
    </w:p>
    <w:p w14:paraId="4518D7C4" w14:textId="69C04792" w:rsidR="00783049" w:rsidRDefault="00184DAF" w:rsidP="00184DAF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noProof/>
          <w:sz w:val="28"/>
          <w:szCs w:val="28"/>
          <w:lang w:val="uk-UA"/>
        </w:rPr>
        <w:lastRenderedPageBreak/>
        <w:drawing>
          <wp:inline distT="0" distB="0" distL="0" distR="0" wp14:anchorId="7E27E959" wp14:editId="7214D8EE">
            <wp:extent cx="5743575" cy="3997041"/>
            <wp:effectExtent l="0" t="0" r="0" b="381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9063" cy="4000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258688" w14:textId="3F4D9676" w:rsidR="00783049" w:rsidRDefault="00184DAF" w:rsidP="00184DAF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ru-UA"/>
        </w:rPr>
        <w:t>Рис. 3.4.</w:t>
      </w:r>
      <w:r>
        <w:rPr>
          <w:rFonts w:ascii="Times New Roman" w:hAnsi="Times New Roman"/>
          <w:sz w:val="28"/>
          <w:szCs w:val="28"/>
          <w:lang w:val="uk-UA"/>
        </w:rPr>
        <w:t>16 Видалення цеху, якого немає в контейнері</w:t>
      </w:r>
    </w:p>
    <w:p w14:paraId="0F6033DB" w14:textId="21E0E968" w:rsidR="000C53B7" w:rsidRDefault="00184DAF" w:rsidP="002664DE">
      <w:pPr>
        <w:spacing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noProof/>
          <w:sz w:val="28"/>
          <w:szCs w:val="28"/>
          <w:lang w:val="uk-UA"/>
        </w:rPr>
        <w:drawing>
          <wp:inline distT="0" distB="0" distL="0" distR="0" wp14:anchorId="4411D89A" wp14:editId="5B29B597">
            <wp:extent cx="5857875" cy="4076585"/>
            <wp:effectExtent l="0" t="0" r="0" b="6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0230" cy="40782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343612" w14:textId="685E00B5" w:rsidR="000C53B7" w:rsidRDefault="00184DAF" w:rsidP="00184DAF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ru-UA"/>
        </w:rPr>
        <w:t>Рис. 3.4.</w:t>
      </w:r>
      <w:r>
        <w:rPr>
          <w:rFonts w:ascii="Times New Roman" w:hAnsi="Times New Roman"/>
          <w:sz w:val="28"/>
          <w:szCs w:val="28"/>
          <w:lang w:val="uk-UA"/>
        </w:rPr>
        <w:t>17 Видалення цеху, коли контейнер вже пустий</w:t>
      </w:r>
    </w:p>
    <w:p w14:paraId="209BB7ED" w14:textId="37993F68" w:rsidR="000C53B7" w:rsidRDefault="00184DAF" w:rsidP="00184DAF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noProof/>
          <w:sz w:val="28"/>
          <w:szCs w:val="28"/>
          <w:lang w:val="uk-UA"/>
        </w:rPr>
        <w:lastRenderedPageBreak/>
        <w:drawing>
          <wp:inline distT="0" distB="0" distL="0" distR="0" wp14:anchorId="4BD8BB17" wp14:editId="0A2527D2">
            <wp:extent cx="5748546" cy="4000500"/>
            <wp:effectExtent l="0" t="0" r="508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1416" cy="40094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B5717C" w14:textId="3107F888" w:rsidR="000C53B7" w:rsidRDefault="00184DAF" w:rsidP="00184DAF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ru-UA"/>
        </w:rPr>
        <w:t>Рис. 3.4.</w:t>
      </w:r>
      <w:r>
        <w:rPr>
          <w:rFonts w:ascii="Times New Roman" w:hAnsi="Times New Roman"/>
          <w:sz w:val="28"/>
          <w:szCs w:val="28"/>
          <w:lang w:val="uk-UA"/>
        </w:rPr>
        <w:t>18 Виведення цехів на екран, коли контейнер пустий</w:t>
      </w:r>
    </w:p>
    <w:p w14:paraId="411F1A5D" w14:textId="659A3533" w:rsidR="00184DAF" w:rsidRDefault="00184DAF" w:rsidP="002664DE">
      <w:pPr>
        <w:spacing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noProof/>
          <w:sz w:val="28"/>
          <w:szCs w:val="28"/>
          <w:lang w:val="uk-UA"/>
        </w:rPr>
        <w:drawing>
          <wp:inline distT="0" distB="0" distL="0" distR="0" wp14:anchorId="37C55956" wp14:editId="6EBFC929">
            <wp:extent cx="5800725" cy="4036813"/>
            <wp:effectExtent l="0" t="0" r="0" b="190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2952" cy="40383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000A0E" w14:textId="4E6F879E" w:rsidR="00184DAF" w:rsidRDefault="00184DAF" w:rsidP="00184DAF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ru-UA"/>
        </w:rPr>
        <w:t>Рис. 3.4.</w:t>
      </w:r>
      <w:r>
        <w:rPr>
          <w:rFonts w:ascii="Times New Roman" w:hAnsi="Times New Roman"/>
          <w:sz w:val="28"/>
          <w:szCs w:val="28"/>
          <w:lang w:val="uk-UA"/>
        </w:rPr>
        <w:t>19 Сортування елементів, коли контейнер пустий</w:t>
      </w:r>
    </w:p>
    <w:p w14:paraId="62C56DCC" w14:textId="68EEB8C0" w:rsidR="00184DAF" w:rsidRDefault="00184DAF" w:rsidP="00184DAF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noProof/>
          <w:sz w:val="28"/>
          <w:szCs w:val="28"/>
          <w:lang w:val="uk-UA"/>
        </w:rPr>
        <w:lastRenderedPageBreak/>
        <w:drawing>
          <wp:inline distT="0" distB="0" distL="0" distR="0" wp14:anchorId="62B0EF32" wp14:editId="4C06E3BB">
            <wp:extent cx="5775920" cy="401955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5408" cy="4026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00D12C" w14:textId="5A8D5BC2" w:rsidR="00184DAF" w:rsidRDefault="00184DAF" w:rsidP="00184DAF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ru-UA"/>
        </w:rPr>
        <w:t>Рис. 3.4.</w:t>
      </w:r>
      <w:r>
        <w:rPr>
          <w:rFonts w:ascii="Times New Roman" w:hAnsi="Times New Roman"/>
          <w:sz w:val="28"/>
          <w:szCs w:val="28"/>
          <w:lang w:val="uk-UA"/>
        </w:rPr>
        <w:t xml:space="preserve">20 </w:t>
      </w:r>
      <w:r w:rsidR="00A16CC2">
        <w:rPr>
          <w:rFonts w:ascii="Times New Roman" w:hAnsi="Times New Roman"/>
          <w:sz w:val="28"/>
          <w:szCs w:val="28"/>
          <w:lang w:val="uk-UA"/>
        </w:rPr>
        <w:t>О</w:t>
      </w:r>
      <w:r w:rsidR="00A16CC2" w:rsidRPr="000C53B7">
        <w:rPr>
          <w:rFonts w:ascii="Times New Roman" w:hAnsi="Times New Roman"/>
          <w:sz w:val="28"/>
          <w:szCs w:val="28"/>
          <w:lang w:val="uk-UA"/>
        </w:rPr>
        <w:t>бчислення сумарної потужності</w:t>
      </w:r>
      <w:r w:rsidR="00A16CC2">
        <w:rPr>
          <w:rFonts w:ascii="Times New Roman" w:hAnsi="Times New Roman"/>
          <w:sz w:val="28"/>
          <w:szCs w:val="28"/>
          <w:lang w:val="uk-UA"/>
        </w:rPr>
        <w:t>, коли контейнер пустий</w:t>
      </w:r>
    </w:p>
    <w:p w14:paraId="6AA0BC9A" w14:textId="5C44E766" w:rsidR="00184DAF" w:rsidRDefault="00184DAF" w:rsidP="002664DE">
      <w:pPr>
        <w:spacing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noProof/>
          <w:sz w:val="28"/>
          <w:szCs w:val="28"/>
          <w:lang w:val="uk-UA"/>
        </w:rPr>
        <w:drawing>
          <wp:inline distT="0" distB="0" distL="0" distR="0" wp14:anchorId="2E846C6B" wp14:editId="765CC8B3">
            <wp:extent cx="5813425" cy="4045651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8871" cy="40494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E931B3" w14:textId="5F9E2247" w:rsidR="00184DAF" w:rsidRDefault="00A16CC2" w:rsidP="002664DE">
      <w:pPr>
        <w:spacing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ru-UA"/>
        </w:rPr>
        <w:t>Рис. 3.4.</w:t>
      </w:r>
      <w:r>
        <w:rPr>
          <w:rFonts w:ascii="Times New Roman" w:hAnsi="Times New Roman"/>
          <w:sz w:val="28"/>
          <w:szCs w:val="28"/>
          <w:lang w:val="uk-UA"/>
        </w:rPr>
        <w:t>20 О</w:t>
      </w:r>
      <w:r w:rsidRPr="000C53B7">
        <w:rPr>
          <w:rFonts w:ascii="Times New Roman" w:hAnsi="Times New Roman"/>
          <w:sz w:val="28"/>
          <w:szCs w:val="28"/>
          <w:lang w:val="uk-UA"/>
        </w:rPr>
        <w:t>бчислення сумарної потужності</w:t>
      </w:r>
      <w:r>
        <w:rPr>
          <w:rFonts w:ascii="Times New Roman" w:hAnsi="Times New Roman"/>
          <w:sz w:val="28"/>
          <w:szCs w:val="28"/>
          <w:lang w:val="uk-UA"/>
        </w:rPr>
        <w:t xml:space="preserve"> цеху, якого немає в контейнері</w:t>
      </w:r>
    </w:p>
    <w:p w14:paraId="3F04561D" w14:textId="59F9DD43" w:rsidR="00184DAF" w:rsidRPr="00A16CC2" w:rsidRDefault="00A16CC2" w:rsidP="00A16CC2">
      <w:pPr>
        <w:pStyle w:val="2"/>
        <w:spacing w:line="360" w:lineRule="auto"/>
        <w:rPr>
          <w:rFonts w:ascii="Times New Roman" w:hAnsi="Times New Roman"/>
          <w:lang w:val="en-US"/>
        </w:rPr>
      </w:pPr>
      <w:bookmarkStart w:id="69" w:name="_Toc40463045"/>
      <w:r w:rsidRPr="00A16CC2">
        <w:rPr>
          <w:rFonts w:ascii="Times New Roman" w:hAnsi="Times New Roman"/>
          <w:lang w:val="uk-UA"/>
        </w:rPr>
        <w:lastRenderedPageBreak/>
        <w:t xml:space="preserve">3.5 Модульне тестування ПД за допомоги тестової платформи </w:t>
      </w:r>
      <w:r w:rsidRPr="00A16CC2">
        <w:rPr>
          <w:rFonts w:ascii="Times New Roman" w:hAnsi="Times New Roman"/>
          <w:lang w:val="en-US"/>
        </w:rPr>
        <w:t>Boost::Test</w:t>
      </w:r>
      <w:bookmarkEnd w:id="69"/>
    </w:p>
    <w:p w14:paraId="552A8A5E" w14:textId="15315CEF" w:rsidR="00184DAF" w:rsidRDefault="00A16CC2" w:rsidP="002664DE">
      <w:pPr>
        <w:spacing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Код тесту </w:t>
      </w:r>
      <w:r w:rsidRPr="009E3532">
        <w:rPr>
          <w:rFonts w:ascii="Times New Roman" w:hAnsi="Times New Roman"/>
          <w:sz w:val="28"/>
          <w:szCs w:val="28"/>
          <w:lang w:val="uk-UA"/>
        </w:rPr>
        <w:t>наведен</w:t>
      </w:r>
      <w:r>
        <w:rPr>
          <w:rFonts w:ascii="Times New Roman" w:hAnsi="Times New Roman"/>
          <w:sz w:val="28"/>
          <w:szCs w:val="28"/>
          <w:lang w:val="uk-UA"/>
        </w:rPr>
        <w:t>ий</w:t>
      </w:r>
      <w:r w:rsidRPr="009E3532">
        <w:rPr>
          <w:rFonts w:ascii="Times New Roman" w:hAnsi="Times New Roman"/>
          <w:sz w:val="28"/>
          <w:szCs w:val="28"/>
          <w:lang w:val="uk-UA"/>
        </w:rPr>
        <w:t xml:space="preserve"> окремо (Додаток </w:t>
      </w:r>
      <w:r>
        <w:rPr>
          <w:rFonts w:ascii="Times New Roman" w:hAnsi="Times New Roman"/>
          <w:sz w:val="28"/>
          <w:szCs w:val="28"/>
          <w:lang w:val="uk-UA"/>
        </w:rPr>
        <w:t>Г</w:t>
      </w:r>
      <w:r w:rsidRPr="009E3532">
        <w:rPr>
          <w:rFonts w:ascii="Times New Roman" w:hAnsi="Times New Roman"/>
          <w:sz w:val="28"/>
          <w:szCs w:val="28"/>
          <w:lang w:val="uk-UA"/>
        </w:rPr>
        <w:t>).</w:t>
      </w:r>
      <w:r>
        <w:rPr>
          <w:rFonts w:ascii="Times New Roman" w:hAnsi="Times New Roman"/>
          <w:sz w:val="28"/>
          <w:szCs w:val="28"/>
          <w:lang w:val="uk-UA"/>
        </w:rPr>
        <w:t xml:space="preserve"> Результати тесту наведено на Рис. 3</w:t>
      </w:r>
      <w:r w:rsidR="00D86A57">
        <w:rPr>
          <w:rFonts w:ascii="Times New Roman" w:hAnsi="Times New Roman"/>
          <w:sz w:val="28"/>
          <w:szCs w:val="28"/>
          <w:lang w:val="uk-UA"/>
        </w:rPr>
        <w:t>.5.1</w:t>
      </w:r>
    </w:p>
    <w:p w14:paraId="74F71586" w14:textId="5A11CA0A" w:rsidR="00A16CC2" w:rsidRDefault="00D86A57" w:rsidP="00D86A57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noProof/>
          <w:sz w:val="28"/>
          <w:szCs w:val="28"/>
          <w:lang w:val="uk-UA"/>
        </w:rPr>
        <w:drawing>
          <wp:inline distT="0" distB="0" distL="0" distR="0" wp14:anchorId="2A81F591" wp14:editId="12DAD698">
            <wp:extent cx="5821667" cy="2571750"/>
            <wp:effectExtent l="0" t="0" r="825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8095" cy="25966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63CBAC" w14:textId="2D143F8A" w:rsidR="00AB348B" w:rsidRDefault="00D86A57" w:rsidP="00AB348B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Рис. 3.5.1 Результати </w:t>
      </w:r>
      <w:r w:rsidR="00C51662">
        <w:rPr>
          <w:rFonts w:ascii="Times New Roman" w:hAnsi="Times New Roman"/>
          <w:sz w:val="28"/>
          <w:szCs w:val="28"/>
          <w:lang w:val="en-US"/>
        </w:rPr>
        <w:t>Boost</w:t>
      </w:r>
      <w:r w:rsidR="00C51662">
        <w:rPr>
          <w:rFonts w:ascii="Times New Roman" w:hAnsi="Times New Roman"/>
          <w:sz w:val="28"/>
          <w:szCs w:val="28"/>
          <w:lang w:val="uk-UA"/>
        </w:rPr>
        <w:t xml:space="preserve"> тесту</w:t>
      </w:r>
    </w:p>
    <w:p w14:paraId="7CD66AD2" w14:textId="77777777" w:rsidR="00AB348B" w:rsidRDefault="00AB348B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br w:type="page"/>
      </w:r>
    </w:p>
    <w:p w14:paraId="41BA8F32" w14:textId="34474844" w:rsidR="00A16CC2" w:rsidRPr="00AB348B" w:rsidRDefault="00AB348B" w:rsidP="007B7D08">
      <w:pPr>
        <w:pStyle w:val="1"/>
        <w:spacing w:after="240" w:line="36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</w:pPr>
      <w:bookmarkStart w:id="70" w:name="_Toc40463046"/>
      <w:r w:rsidRPr="00AB348B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lastRenderedPageBreak/>
        <w:t>Висновки</w:t>
      </w:r>
      <w:bookmarkEnd w:id="70"/>
    </w:p>
    <w:p w14:paraId="77628B98" w14:textId="3B3A7E91" w:rsidR="00AB348B" w:rsidRDefault="00231AD6" w:rsidP="004362E5">
      <w:pPr>
        <w:spacing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Курсова робота </w:t>
      </w:r>
      <w:r w:rsidR="00027403">
        <w:rPr>
          <w:rFonts w:ascii="Times New Roman" w:hAnsi="Times New Roman"/>
          <w:sz w:val="28"/>
          <w:szCs w:val="28"/>
          <w:lang w:val="uk-UA"/>
        </w:rPr>
        <w:t>складалася з багатьох</w:t>
      </w:r>
      <w:r w:rsidR="00463500">
        <w:rPr>
          <w:rFonts w:ascii="Times New Roman" w:hAnsi="Times New Roman"/>
          <w:sz w:val="28"/>
          <w:szCs w:val="28"/>
          <w:lang w:val="uk-UA"/>
        </w:rPr>
        <w:t xml:space="preserve"> послідовних</w:t>
      </w:r>
      <w:r w:rsidR="00027403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463500">
        <w:rPr>
          <w:rFonts w:ascii="Times New Roman" w:hAnsi="Times New Roman"/>
          <w:sz w:val="28"/>
          <w:szCs w:val="28"/>
          <w:lang w:val="uk-UA"/>
        </w:rPr>
        <w:t xml:space="preserve">етапів розробки та тестування ПД, що забезпечило повне розуміння процесу розробки програмного забезпечення </w:t>
      </w:r>
      <w:r w:rsidR="009A14C0">
        <w:rPr>
          <w:rFonts w:ascii="Times New Roman" w:hAnsi="Times New Roman"/>
          <w:sz w:val="28"/>
          <w:szCs w:val="28"/>
          <w:lang w:val="uk-UA"/>
        </w:rPr>
        <w:t xml:space="preserve">на мові </w:t>
      </w:r>
      <w:r w:rsidR="009A14C0">
        <w:rPr>
          <w:rFonts w:ascii="Times New Roman" w:hAnsi="Times New Roman"/>
          <w:sz w:val="28"/>
          <w:szCs w:val="28"/>
          <w:lang w:val="en-US"/>
        </w:rPr>
        <w:t xml:space="preserve">C++ </w:t>
      </w:r>
      <w:r w:rsidR="009A14C0">
        <w:rPr>
          <w:rFonts w:ascii="Times New Roman" w:hAnsi="Times New Roman"/>
          <w:sz w:val="28"/>
          <w:szCs w:val="28"/>
          <w:lang w:val="uk-UA"/>
        </w:rPr>
        <w:t>у парадигмі ООП в</w:t>
      </w:r>
      <w:r w:rsidR="009A14C0" w:rsidRPr="009A14C0">
        <w:rPr>
          <w:rFonts w:ascii="Times New Roman" w:hAnsi="Times New Roman"/>
          <w:sz w:val="28"/>
          <w:szCs w:val="28"/>
          <w:lang w:val="uk-UA"/>
        </w:rPr>
        <w:t xml:space="preserve"> інтегрованому середовищі розробки Microsoft </w:t>
      </w:r>
      <w:proofErr w:type="spellStart"/>
      <w:r w:rsidR="009A14C0" w:rsidRPr="009A14C0">
        <w:rPr>
          <w:rFonts w:ascii="Times New Roman" w:hAnsi="Times New Roman"/>
          <w:sz w:val="28"/>
          <w:szCs w:val="28"/>
          <w:lang w:val="uk-UA"/>
        </w:rPr>
        <w:t>Visual</w:t>
      </w:r>
      <w:proofErr w:type="spellEnd"/>
      <w:r w:rsidR="009A14C0" w:rsidRPr="009A14C0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="009A14C0" w:rsidRPr="009A14C0">
        <w:rPr>
          <w:rFonts w:ascii="Times New Roman" w:hAnsi="Times New Roman"/>
          <w:sz w:val="28"/>
          <w:szCs w:val="28"/>
          <w:lang w:val="uk-UA"/>
        </w:rPr>
        <w:t>Studio</w:t>
      </w:r>
      <w:proofErr w:type="spellEnd"/>
      <w:r w:rsidR="009A14C0" w:rsidRPr="009A14C0">
        <w:rPr>
          <w:rFonts w:ascii="Times New Roman" w:hAnsi="Times New Roman"/>
          <w:sz w:val="28"/>
          <w:szCs w:val="28"/>
          <w:lang w:val="uk-UA"/>
        </w:rPr>
        <w:t>.</w:t>
      </w:r>
    </w:p>
    <w:p w14:paraId="4E164F5A" w14:textId="1DD160E9" w:rsidR="004D49CE" w:rsidRPr="004D49CE" w:rsidRDefault="004D49CE" w:rsidP="004362E5">
      <w:pPr>
        <w:spacing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Була виконана реалізація успадкування класу «Цех» нащадками «Цех пошиття одягу» та «Меблевий цех», що дозволило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гнучко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налаштувати методи для подальшої роботи. У нащадках</w:t>
      </w:r>
      <w:r w:rsidR="00AC3273">
        <w:rPr>
          <w:rFonts w:ascii="Times New Roman" w:hAnsi="Times New Roman"/>
          <w:sz w:val="28"/>
          <w:szCs w:val="28"/>
          <w:lang w:val="uk-UA"/>
        </w:rPr>
        <w:t xml:space="preserve"> використані перевантажені оператори задля комфортної роботи з введенням/виведенням даних. У класі контейнера було реалізовано роботу двозв’язного кільцевого списку для зберігання даних цехів та методів для роботи з ним. У КР також було виконано реалізацію роботи з файлом, в який записується та зчитується дані цехів</w:t>
      </w:r>
      <w:r w:rsidR="00EB4831">
        <w:rPr>
          <w:rFonts w:ascii="Times New Roman" w:hAnsi="Times New Roman"/>
          <w:sz w:val="28"/>
          <w:szCs w:val="28"/>
          <w:lang w:val="uk-UA"/>
        </w:rPr>
        <w:t xml:space="preserve">, що зберігаються в контейнері. Клас меню виконаний за шаблоном </w:t>
      </w:r>
      <w:r w:rsidR="00EB4831">
        <w:rPr>
          <w:rFonts w:ascii="Times New Roman" w:hAnsi="Times New Roman"/>
          <w:sz w:val="28"/>
          <w:szCs w:val="28"/>
          <w:lang w:val="en-US"/>
        </w:rPr>
        <w:t>Singleton</w:t>
      </w:r>
      <w:r w:rsidR="00EB4831">
        <w:rPr>
          <w:rFonts w:ascii="Times New Roman" w:hAnsi="Times New Roman"/>
          <w:sz w:val="28"/>
          <w:szCs w:val="28"/>
          <w:lang w:val="uk-UA"/>
        </w:rPr>
        <w:t>, який запобігає створенню декількох об’єктів меню, що може стати проблемою для кінцевого користувача. У класі меню існує широкий функціонал  для роботи з цехами, зрозумілий інтерфейс та обробка помилок при неправильній роботі з ПД.</w:t>
      </w:r>
    </w:p>
    <w:p w14:paraId="05747996" w14:textId="6F1F3AD7" w:rsidR="00DA0F54" w:rsidRDefault="00EB4831" w:rsidP="004362E5">
      <w:pPr>
        <w:spacing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Програмний додаток був повністю протестований </w:t>
      </w:r>
      <w:r w:rsidR="00311AA4">
        <w:rPr>
          <w:rFonts w:ascii="Times New Roman" w:hAnsi="Times New Roman"/>
          <w:sz w:val="28"/>
          <w:szCs w:val="28"/>
          <w:lang w:val="uk-UA"/>
        </w:rPr>
        <w:t xml:space="preserve">вручну та за допомогою тестової платформи </w:t>
      </w:r>
      <w:r w:rsidR="00311AA4">
        <w:rPr>
          <w:rFonts w:ascii="Times New Roman" w:hAnsi="Times New Roman"/>
          <w:sz w:val="28"/>
          <w:szCs w:val="28"/>
          <w:lang w:val="en-US"/>
        </w:rPr>
        <w:t>Boost</w:t>
      </w:r>
      <w:r w:rsidR="00311AA4">
        <w:rPr>
          <w:rFonts w:ascii="Times New Roman" w:hAnsi="Times New Roman"/>
          <w:sz w:val="28"/>
          <w:szCs w:val="28"/>
          <w:lang w:val="uk-UA"/>
        </w:rPr>
        <w:t>, що забезпечує впевненість у правильній подальшій роботі ПД та безпечності даних користувача.</w:t>
      </w:r>
      <w:r w:rsidR="004362E5">
        <w:rPr>
          <w:rFonts w:ascii="Times New Roman" w:hAnsi="Times New Roman"/>
          <w:sz w:val="28"/>
          <w:szCs w:val="28"/>
          <w:lang w:val="uk-UA"/>
        </w:rPr>
        <w:t xml:space="preserve"> </w:t>
      </w:r>
    </w:p>
    <w:p w14:paraId="1C21351C" w14:textId="5F592415" w:rsidR="004362E5" w:rsidRDefault="004362E5" w:rsidP="004362E5">
      <w:pPr>
        <w:spacing w:line="360" w:lineRule="auto"/>
        <w:ind w:firstLine="709"/>
        <w:rPr>
          <w:rFonts w:ascii="Times New Roman" w:hAnsi="Times New Roman"/>
          <w:sz w:val="28"/>
          <w:szCs w:val="28"/>
          <w:lang w:val="uk-UA"/>
        </w:rPr>
      </w:pPr>
    </w:p>
    <w:p w14:paraId="79CA2B38" w14:textId="77777777" w:rsidR="004362E5" w:rsidRDefault="004362E5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br w:type="page"/>
      </w:r>
    </w:p>
    <w:p w14:paraId="17638104" w14:textId="4C1BF449" w:rsidR="004362E5" w:rsidRDefault="004362E5" w:rsidP="007B7D08">
      <w:pPr>
        <w:pStyle w:val="1"/>
        <w:spacing w:after="240" w:line="36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</w:pPr>
      <w:bookmarkStart w:id="71" w:name="_Toc40463047"/>
      <w:r w:rsidRPr="004362E5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lastRenderedPageBreak/>
        <w:t>Список використаних джерел</w:t>
      </w:r>
      <w:bookmarkEnd w:id="71"/>
    </w:p>
    <w:p w14:paraId="6777722E" w14:textId="0F67D9C9" w:rsidR="004362E5" w:rsidRDefault="004362E5" w:rsidP="00767B1D">
      <w:pPr>
        <w:pStyle w:val="a9"/>
        <w:numPr>
          <w:ilvl w:val="0"/>
          <w:numId w:val="45"/>
        </w:numPr>
        <w:spacing w:line="36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 w:eastAsia="uk-UA"/>
        </w:rPr>
        <w:t xml:space="preserve">Алгоритмізація та програмування. Програмно-алгоритмічна реалізація наближеного обчислення значення функції через її розклад в степеневий ряд : метод. вказівки до </w:t>
      </w:r>
      <w:proofErr w:type="spellStart"/>
      <w:r>
        <w:rPr>
          <w:rFonts w:ascii="Times New Roman" w:hAnsi="Times New Roman"/>
          <w:sz w:val="28"/>
          <w:szCs w:val="28"/>
          <w:lang w:val="uk-UA" w:eastAsia="uk-UA"/>
        </w:rPr>
        <w:t>викон</w:t>
      </w:r>
      <w:proofErr w:type="spellEnd"/>
      <w:r>
        <w:rPr>
          <w:rFonts w:ascii="Times New Roman" w:hAnsi="Times New Roman"/>
          <w:sz w:val="28"/>
          <w:szCs w:val="28"/>
          <w:lang w:val="uk-UA" w:eastAsia="uk-UA"/>
        </w:rPr>
        <w:t xml:space="preserve">. розрахунково-граф. роботи для </w:t>
      </w:r>
      <w:proofErr w:type="spellStart"/>
      <w:r>
        <w:rPr>
          <w:rFonts w:ascii="Times New Roman" w:hAnsi="Times New Roman"/>
          <w:sz w:val="28"/>
          <w:szCs w:val="28"/>
          <w:lang w:val="uk-UA" w:eastAsia="uk-UA"/>
        </w:rPr>
        <w:t>студ</w:t>
      </w:r>
      <w:proofErr w:type="spellEnd"/>
      <w:r>
        <w:rPr>
          <w:rFonts w:ascii="Times New Roman" w:hAnsi="Times New Roman"/>
          <w:sz w:val="28"/>
          <w:szCs w:val="28"/>
          <w:lang w:val="uk-UA" w:eastAsia="uk-UA"/>
        </w:rPr>
        <w:t>. спец. 122 «Комп’ютерні науки та інформаційні технології» спеціалізації «Інформаційні технології в біології та медицині» / Уклад. С. М. Алхімова. – Київ: КПІ ім. Ігоря Сікорського, Вид-во «Політехніка», 2018.</w:t>
      </w:r>
      <w:r w:rsidR="00767B1D">
        <w:rPr>
          <w:rFonts w:ascii="Times New Roman" w:hAnsi="Times New Roman"/>
          <w:sz w:val="28"/>
          <w:szCs w:val="28"/>
          <w:lang w:val="uk-UA" w:eastAsia="uk-UA"/>
        </w:rPr>
        <w:t xml:space="preserve"> – 151 с.</w:t>
      </w:r>
    </w:p>
    <w:p w14:paraId="6E68ACE4" w14:textId="6B4ACAAA" w:rsidR="00767B1D" w:rsidRPr="00767B1D" w:rsidRDefault="00767B1D" w:rsidP="00767B1D">
      <w:pPr>
        <w:pStyle w:val="a9"/>
        <w:numPr>
          <w:ilvl w:val="0"/>
          <w:numId w:val="45"/>
        </w:numPr>
        <w:spacing w:line="360" w:lineRule="auto"/>
        <w:rPr>
          <w:rFonts w:ascii="Times New Roman" w:hAnsi="Times New Roman"/>
          <w:sz w:val="28"/>
          <w:szCs w:val="28"/>
          <w:lang w:val="uk-UA"/>
        </w:rPr>
      </w:pPr>
      <w:r w:rsidRPr="00767B1D">
        <w:rPr>
          <w:rFonts w:ascii="Times New Roman" w:hAnsi="Times New Roman"/>
          <w:sz w:val="28"/>
          <w:szCs w:val="28"/>
        </w:rPr>
        <w:t>Страуструп Б</w:t>
      </w:r>
      <w:r w:rsidRPr="00767B1D">
        <w:rPr>
          <w:rFonts w:ascii="Times New Roman" w:hAnsi="Times New Roman"/>
          <w:sz w:val="28"/>
          <w:szCs w:val="28"/>
          <w:lang w:val="uk-UA"/>
        </w:rPr>
        <w:t xml:space="preserve">. </w:t>
      </w:r>
      <w:proofErr w:type="spellStart"/>
      <w:r w:rsidRPr="00767B1D">
        <w:rPr>
          <w:rFonts w:ascii="Times New Roman" w:hAnsi="Times New Roman"/>
          <w:sz w:val="28"/>
          <w:szCs w:val="28"/>
          <w:lang w:val="uk-UA"/>
        </w:rPr>
        <w:t>Яз</w:t>
      </w:r>
      <w:r w:rsidRPr="00767B1D">
        <w:rPr>
          <w:rFonts w:ascii="Times New Roman" w:hAnsi="Times New Roman"/>
          <w:sz w:val="28"/>
          <w:szCs w:val="28"/>
        </w:rPr>
        <w:t>ык</w:t>
      </w:r>
      <w:proofErr w:type="spellEnd"/>
      <w:r w:rsidRPr="00767B1D">
        <w:rPr>
          <w:rFonts w:ascii="Times New Roman" w:hAnsi="Times New Roman"/>
          <w:sz w:val="28"/>
          <w:szCs w:val="28"/>
        </w:rPr>
        <w:t xml:space="preserve"> программирования С++ </w:t>
      </w:r>
      <w:proofErr w:type="gramStart"/>
      <w:r w:rsidRPr="00767B1D">
        <w:rPr>
          <w:rFonts w:ascii="Times New Roman" w:hAnsi="Times New Roman"/>
          <w:sz w:val="28"/>
          <w:szCs w:val="28"/>
          <w:lang w:val="uk-UA"/>
        </w:rPr>
        <w:t xml:space="preserve">/  </w:t>
      </w:r>
      <w:r w:rsidRPr="00767B1D">
        <w:rPr>
          <w:rFonts w:ascii="Times New Roman" w:hAnsi="Times New Roman"/>
          <w:sz w:val="28"/>
          <w:szCs w:val="28"/>
        </w:rPr>
        <w:t>Б</w:t>
      </w:r>
      <w:r w:rsidRPr="00767B1D">
        <w:rPr>
          <w:rFonts w:ascii="Times New Roman" w:hAnsi="Times New Roman"/>
          <w:sz w:val="28"/>
          <w:szCs w:val="28"/>
          <w:lang w:val="uk-UA"/>
        </w:rPr>
        <w:t>.</w:t>
      </w:r>
      <w:proofErr w:type="gramEnd"/>
      <w:r w:rsidRPr="00767B1D">
        <w:rPr>
          <w:rFonts w:ascii="Times New Roman" w:hAnsi="Times New Roman"/>
          <w:sz w:val="28"/>
          <w:szCs w:val="28"/>
        </w:rPr>
        <w:t xml:space="preserve"> Страуструп</w:t>
      </w:r>
      <w:r w:rsidRPr="00767B1D">
        <w:rPr>
          <w:rFonts w:ascii="Times New Roman" w:hAnsi="Times New Roman"/>
          <w:sz w:val="28"/>
          <w:szCs w:val="28"/>
          <w:lang w:val="uk-UA"/>
        </w:rPr>
        <w:t xml:space="preserve">. – </w:t>
      </w:r>
      <w:r w:rsidRPr="00767B1D">
        <w:rPr>
          <w:rFonts w:ascii="Times New Roman" w:hAnsi="Times New Roman"/>
          <w:sz w:val="28"/>
          <w:szCs w:val="28"/>
        </w:rPr>
        <w:t>[3-</w:t>
      </w:r>
      <w:r w:rsidRPr="00767B1D">
        <w:rPr>
          <w:rFonts w:ascii="Times New Roman" w:hAnsi="Times New Roman"/>
          <w:sz w:val="28"/>
          <w:szCs w:val="28"/>
          <w:lang w:val="en-GB"/>
        </w:rPr>
        <w:t xml:space="preserve">e </w:t>
      </w:r>
      <w:r w:rsidRPr="00767B1D">
        <w:rPr>
          <w:rFonts w:ascii="Times New Roman" w:hAnsi="Times New Roman"/>
          <w:sz w:val="28"/>
          <w:szCs w:val="28"/>
        </w:rPr>
        <w:t>изд.]</w:t>
      </w:r>
      <w:r w:rsidRPr="00767B1D">
        <w:rPr>
          <w:rFonts w:ascii="Times New Roman" w:hAnsi="Times New Roman"/>
          <w:sz w:val="28"/>
          <w:szCs w:val="28"/>
          <w:lang w:val="uk-UA"/>
        </w:rPr>
        <w:t xml:space="preserve"> – </w:t>
      </w:r>
      <w:r w:rsidRPr="00767B1D">
        <w:rPr>
          <w:rFonts w:ascii="Times New Roman" w:hAnsi="Times New Roman"/>
          <w:sz w:val="28"/>
          <w:szCs w:val="28"/>
        </w:rPr>
        <w:t>Москва: Издательство Бином</w:t>
      </w:r>
      <w:r w:rsidRPr="00767B1D">
        <w:rPr>
          <w:rFonts w:ascii="Times New Roman" w:hAnsi="Times New Roman"/>
          <w:sz w:val="28"/>
          <w:szCs w:val="28"/>
          <w:lang w:val="uk-UA"/>
        </w:rPr>
        <w:t>,</w:t>
      </w:r>
      <w:r w:rsidRPr="00767B1D">
        <w:rPr>
          <w:rFonts w:ascii="Times New Roman" w:hAnsi="Times New Roman"/>
          <w:sz w:val="28"/>
          <w:szCs w:val="28"/>
        </w:rPr>
        <w:t xml:space="preserve"> 2000. </w:t>
      </w:r>
      <w:r w:rsidRPr="00767B1D">
        <w:rPr>
          <w:rFonts w:ascii="Times New Roman" w:hAnsi="Times New Roman"/>
          <w:sz w:val="28"/>
          <w:szCs w:val="28"/>
          <w:lang w:val="uk-UA"/>
        </w:rPr>
        <w:t xml:space="preserve">– </w:t>
      </w:r>
      <w:r>
        <w:rPr>
          <w:rFonts w:ascii="Times New Roman" w:hAnsi="Times New Roman"/>
          <w:sz w:val="28"/>
          <w:szCs w:val="28"/>
          <w:lang w:val="uk-UA"/>
        </w:rPr>
        <w:t>544</w:t>
      </w:r>
      <w:r w:rsidRPr="00767B1D">
        <w:rPr>
          <w:rFonts w:ascii="Times New Roman" w:hAnsi="Times New Roman"/>
          <w:sz w:val="28"/>
          <w:szCs w:val="28"/>
          <w:lang w:val="uk-UA"/>
        </w:rPr>
        <w:t xml:space="preserve"> с.</w:t>
      </w:r>
    </w:p>
    <w:p w14:paraId="1E1AAA7F" w14:textId="4170F349" w:rsidR="00767B1D" w:rsidRPr="00BF4E9C" w:rsidRDefault="00645B1E" w:rsidP="00BF4E9C">
      <w:pPr>
        <w:pStyle w:val="a9"/>
        <w:numPr>
          <w:ilvl w:val="0"/>
          <w:numId w:val="45"/>
        </w:numPr>
        <w:spacing w:line="360" w:lineRule="auto"/>
        <w:rPr>
          <w:rFonts w:ascii="Times New Roman" w:hAnsi="Times New Roman"/>
          <w:sz w:val="28"/>
          <w:szCs w:val="28"/>
          <w:lang w:val="uk-UA"/>
        </w:rPr>
      </w:pPr>
      <w:r w:rsidRPr="00645B1E">
        <w:rPr>
          <w:rFonts w:ascii="Times New Roman" w:hAnsi="Times New Roman"/>
          <w:sz w:val="28"/>
          <w:szCs w:val="28"/>
          <w:lang w:val="uk-UA"/>
        </w:rPr>
        <w:t xml:space="preserve">Об’єктно-орієнтовне програмування : підручник. У 2-х ч. Ч. 2. </w:t>
      </w:r>
      <w:proofErr w:type="spellStart"/>
      <w:r w:rsidRPr="00645B1E">
        <w:rPr>
          <w:rFonts w:ascii="Times New Roman" w:hAnsi="Times New Roman"/>
          <w:sz w:val="28"/>
          <w:szCs w:val="28"/>
          <w:lang w:val="uk-UA"/>
        </w:rPr>
        <w:t>Обєктно</w:t>
      </w:r>
      <w:proofErr w:type="spellEnd"/>
      <w:r w:rsidRPr="00645B1E">
        <w:rPr>
          <w:rFonts w:ascii="Times New Roman" w:hAnsi="Times New Roman"/>
          <w:sz w:val="28"/>
          <w:szCs w:val="28"/>
          <w:lang w:val="uk-UA"/>
        </w:rPr>
        <w:t xml:space="preserve">-орієнтовний підхід до розробки програмного забезпечення / С.М. Алхімова. </w:t>
      </w:r>
      <w:r w:rsidR="00BF4E9C">
        <w:rPr>
          <w:rFonts w:ascii="Times New Roman" w:hAnsi="Times New Roman"/>
          <w:sz w:val="28"/>
          <w:szCs w:val="28"/>
          <w:lang w:val="uk-UA"/>
        </w:rPr>
        <w:t>–</w:t>
      </w:r>
      <w:r w:rsidRPr="00BF4E9C">
        <w:rPr>
          <w:rFonts w:ascii="Times New Roman" w:hAnsi="Times New Roman"/>
          <w:sz w:val="28"/>
          <w:szCs w:val="28"/>
          <w:lang w:val="uk-UA"/>
        </w:rPr>
        <w:t xml:space="preserve"> Київ: КПІ ім. Ігоря Сікорського, Вид-во «Політехніка», 2019. </w:t>
      </w:r>
      <w:r w:rsidR="005F0C18" w:rsidRPr="00BF4E9C">
        <w:rPr>
          <w:rFonts w:ascii="Times New Roman" w:hAnsi="Times New Roman"/>
          <w:sz w:val="28"/>
          <w:szCs w:val="28"/>
          <w:lang w:val="uk-UA"/>
        </w:rPr>
        <w:t>– 89</w:t>
      </w:r>
      <w:r w:rsidRPr="00BF4E9C">
        <w:rPr>
          <w:rFonts w:ascii="Times New Roman" w:hAnsi="Times New Roman"/>
          <w:sz w:val="28"/>
          <w:szCs w:val="28"/>
          <w:lang w:val="uk-UA"/>
        </w:rPr>
        <w:t>с.</w:t>
      </w:r>
    </w:p>
    <w:p w14:paraId="2679CC0C" w14:textId="63BC71EC" w:rsidR="00E21187" w:rsidRDefault="00BF4E9C" w:rsidP="00BF4E9C">
      <w:pPr>
        <w:pStyle w:val="a9"/>
        <w:numPr>
          <w:ilvl w:val="0"/>
          <w:numId w:val="45"/>
        </w:numPr>
        <w:spacing w:line="360" w:lineRule="auto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BF4E9C">
        <w:rPr>
          <w:rFonts w:ascii="Times New Roman" w:hAnsi="Times New Roman"/>
          <w:sz w:val="28"/>
          <w:szCs w:val="28"/>
          <w:lang w:val="uk-UA"/>
        </w:rPr>
        <w:t>Крэг</w:t>
      </w:r>
      <w:proofErr w:type="spellEnd"/>
      <w:r w:rsidRPr="00BF4E9C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BF4E9C">
        <w:rPr>
          <w:rFonts w:ascii="Times New Roman" w:hAnsi="Times New Roman"/>
          <w:sz w:val="28"/>
          <w:szCs w:val="28"/>
          <w:lang w:val="uk-UA"/>
        </w:rPr>
        <w:t>Ларман</w:t>
      </w:r>
      <w:proofErr w:type="spellEnd"/>
      <w:r w:rsidRPr="00BF4E9C">
        <w:rPr>
          <w:rFonts w:ascii="Times New Roman" w:hAnsi="Times New Roman"/>
          <w:sz w:val="28"/>
          <w:szCs w:val="28"/>
          <w:lang w:val="uk-UA"/>
        </w:rPr>
        <w:t xml:space="preserve">. </w:t>
      </w:r>
      <w:proofErr w:type="spellStart"/>
      <w:r w:rsidRPr="00BF4E9C">
        <w:rPr>
          <w:rFonts w:ascii="Times New Roman" w:hAnsi="Times New Roman"/>
          <w:sz w:val="28"/>
          <w:szCs w:val="28"/>
          <w:lang w:val="uk-UA"/>
        </w:rPr>
        <w:t>Применение</w:t>
      </w:r>
      <w:proofErr w:type="spellEnd"/>
      <w:r w:rsidRPr="00BF4E9C">
        <w:rPr>
          <w:rFonts w:ascii="Times New Roman" w:hAnsi="Times New Roman"/>
          <w:sz w:val="28"/>
          <w:szCs w:val="28"/>
          <w:lang w:val="uk-UA"/>
        </w:rPr>
        <w:t xml:space="preserve"> UML 2.0 и </w:t>
      </w:r>
      <w:proofErr w:type="spellStart"/>
      <w:r w:rsidRPr="00BF4E9C">
        <w:rPr>
          <w:rFonts w:ascii="Times New Roman" w:hAnsi="Times New Roman"/>
          <w:sz w:val="28"/>
          <w:szCs w:val="28"/>
          <w:lang w:val="uk-UA"/>
        </w:rPr>
        <w:t>шаблонов</w:t>
      </w:r>
      <w:proofErr w:type="spellEnd"/>
      <w:r w:rsidRPr="00BF4E9C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BF4E9C">
        <w:rPr>
          <w:rFonts w:ascii="Times New Roman" w:hAnsi="Times New Roman"/>
          <w:sz w:val="28"/>
          <w:szCs w:val="28"/>
          <w:lang w:val="uk-UA"/>
        </w:rPr>
        <w:t>проектирования</w:t>
      </w:r>
      <w:proofErr w:type="spellEnd"/>
      <w:r w:rsidRPr="00BF4E9C">
        <w:rPr>
          <w:rFonts w:ascii="Times New Roman" w:hAnsi="Times New Roman"/>
          <w:sz w:val="28"/>
          <w:szCs w:val="28"/>
          <w:lang w:val="uk-UA"/>
        </w:rPr>
        <w:t xml:space="preserve"> = </w:t>
      </w:r>
      <w:proofErr w:type="spellStart"/>
      <w:r w:rsidRPr="00BF4E9C">
        <w:rPr>
          <w:rFonts w:ascii="Times New Roman" w:hAnsi="Times New Roman"/>
          <w:sz w:val="28"/>
          <w:szCs w:val="28"/>
          <w:lang w:val="uk-UA"/>
        </w:rPr>
        <w:t>Applying</w:t>
      </w:r>
      <w:proofErr w:type="spellEnd"/>
      <w:r w:rsidRPr="00BF4E9C">
        <w:rPr>
          <w:rFonts w:ascii="Times New Roman" w:hAnsi="Times New Roman"/>
          <w:sz w:val="28"/>
          <w:szCs w:val="28"/>
          <w:lang w:val="uk-UA"/>
        </w:rPr>
        <w:t xml:space="preserve"> UML </w:t>
      </w:r>
      <w:proofErr w:type="spellStart"/>
      <w:r w:rsidRPr="00BF4E9C">
        <w:rPr>
          <w:rFonts w:ascii="Times New Roman" w:hAnsi="Times New Roman"/>
          <w:sz w:val="28"/>
          <w:szCs w:val="28"/>
          <w:lang w:val="uk-UA"/>
        </w:rPr>
        <w:t>and</w:t>
      </w:r>
      <w:proofErr w:type="spellEnd"/>
      <w:r w:rsidRPr="00BF4E9C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BF4E9C">
        <w:rPr>
          <w:rFonts w:ascii="Times New Roman" w:hAnsi="Times New Roman"/>
          <w:sz w:val="28"/>
          <w:szCs w:val="28"/>
          <w:lang w:val="uk-UA"/>
        </w:rPr>
        <w:t>Patterns</w:t>
      </w:r>
      <w:proofErr w:type="spellEnd"/>
      <w:r w:rsidRPr="00BF4E9C">
        <w:rPr>
          <w:rFonts w:ascii="Times New Roman" w:hAnsi="Times New Roman"/>
          <w:sz w:val="28"/>
          <w:szCs w:val="28"/>
          <w:lang w:val="uk-UA"/>
        </w:rPr>
        <w:t xml:space="preserve"> : </w:t>
      </w:r>
      <w:proofErr w:type="spellStart"/>
      <w:r w:rsidRPr="00BF4E9C">
        <w:rPr>
          <w:rFonts w:ascii="Times New Roman" w:hAnsi="Times New Roman"/>
          <w:sz w:val="28"/>
          <w:szCs w:val="28"/>
          <w:lang w:val="uk-UA"/>
        </w:rPr>
        <w:t>An</w:t>
      </w:r>
      <w:proofErr w:type="spellEnd"/>
      <w:r w:rsidRPr="00BF4E9C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BF4E9C">
        <w:rPr>
          <w:rFonts w:ascii="Times New Roman" w:hAnsi="Times New Roman"/>
          <w:sz w:val="28"/>
          <w:szCs w:val="28"/>
          <w:lang w:val="uk-UA"/>
        </w:rPr>
        <w:t>Introduction</w:t>
      </w:r>
      <w:proofErr w:type="spellEnd"/>
      <w:r w:rsidRPr="00BF4E9C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BF4E9C">
        <w:rPr>
          <w:rFonts w:ascii="Times New Roman" w:hAnsi="Times New Roman"/>
          <w:sz w:val="28"/>
          <w:szCs w:val="28"/>
          <w:lang w:val="uk-UA"/>
        </w:rPr>
        <w:t>to</w:t>
      </w:r>
      <w:proofErr w:type="spellEnd"/>
      <w:r w:rsidRPr="00BF4E9C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BF4E9C">
        <w:rPr>
          <w:rFonts w:ascii="Times New Roman" w:hAnsi="Times New Roman"/>
          <w:sz w:val="28"/>
          <w:szCs w:val="28"/>
          <w:lang w:val="uk-UA"/>
        </w:rPr>
        <w:t>Object-Oriented</w:t>
      </w:r>
      <w:proofErr w:type="spellEnd"/>
      <w:r w:rsidRPr="00BF4E9C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BF4E9C">
        <w:rPr>
          <w:rFonts w:ascii="Times New Roman" w:hAnsi="Times New Roman"/>
          <w:sz w:val="28"/>
          <w:szCs w:val="28"/>
          <w:lang w:val="uk-UA"/>
        </w:rPr>
        <w:t>Analysis</w:t>
      </w:r>
      <w:proofErr w:type="spellEnd"/>
      <w:r w:rsidRPr="00BF4E9C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BF4E9C">
        <w:rPr>
          <w:rFonts w:ascii="Times New Roman" w:hAnsi="Times New Roman"/>
          <w:sz w:val="28"/>
          <w:szCs w:val="28"/>
          <w:lang w:val="uk-UA"/>
        </w:rPr>
        <w:t>and</w:t>
      </w:r>
      <w:proofErr w:type="spellEnd"/>
      <w:r w:rsidRPr="00BF4E9C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BF4E9C">
        <w:rPr>
          <w:rFonts w:ascii="Times New Roman" w:hAnsi="Times New Roman"/>
          <w:sz w:val="28"/>
          <w:szCs w:val="28"/>
          <w:lang w:val="uk-UA"/>
        </w:rPr>
        <w:t>Design</w:t>
      </w:r>
      <w:proofErr w:type="spellEnd"/>
      <w:r w:rsidRPr="00BF4E9C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BF4E9C">
        <w:rPr>
          <w:rFonts w:ascii="Times New Roman" w:hAnsi="Times New Roman"/>
          <w:sz w:val="28"/>
          <w:szCs w:val="28"/>
          <w:lang w:val="uk-UA"/>
        </w:rPr>
        <w:t>and</w:t>
      </w:r>
      <w:proofErr w:type="spellEnd"/>
      <w:r w:rsidRPr="00BF4E9C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BF4E9C">
        <w:rPr>
          <w:rFonts w:ascii="Times New Roman" w:hAnsi="Times New Roman"/>
          <w:sz w:val="28"/>
          <w:szCs w:val="28"/>
          <w:lang w:val="uk-UA"/>
        </w:rPr>
        <w:t>Iterative</w:t>
      </w:r>
      <w:proofErr w:type="spellEnd"/>
      <w:r w:rsidRPr="00BF4E9C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BF4E9C">
        <w:rPr>
          <w:rFonts w:ascii="Times New Roman" w:hAnsi="Times New Roman"/>
          <w:sz w:val="28"/>
          <w:szCs w:val="28"/>
          <w:lang w:val="uk-UA"/>
        </w:rPr>
        <w:t>Development</w:t>
      </w:r>
      <w:proofErr w:type="spellEnd"/>
      <w:r w:rsidRPr="00BF4E9C">
        <w:rPr>
          <w:rFonts w:ascii="Times New Roman" w:hAnsi="Times New Roman"/>
          <w:sz w:val="28"/>
          <w:szCs w:val="28"/>
          <w:lang w:val="uk-UA"/>
        </w:rPr>
        <w:t xml:space="preserve">. </w:t>
      </w:r>
      <w:r>
        <w:rPr>
          <w:rFonts w:ascii="Times New Roman" w:hAnsi="Times New Roman"/>
          <w:sz w:val="28"/>
          <w:szCs w:val="28"/>
          <w:lang w:val="uk-UA"/>
        </w:rPr>
        <w:softHyphen/>
        <w:t>–</w:t>
      </w:r>
      <w:r w:rsidRPr="00BF4E9C">
        <w:rPr>
          <w:rFonts w:ascii="Times New Roman" w:hAnsi="Times New Roman"/>
          <w:sz w:val="28"/>
          <w:szCs w:val="28"/>
          <w:lang w:val="uk-UA"/>
        </w:rPr>
        <w:t xml:space="preserve"> 3-е </w:t>
      </w:r>
      <w:proofErr w:type="spellStart"/>
      <w:r w:rsidRPr="00BF4E9C">
        <w:rPr>
          <w:rFonts w:ascii="Times New Roman" w:hAnsi="Times New Roman"/>
          <w:sz w:val="28"/>
          <w:szCs w:val="28"/>
          <w:lang w:val="uk-UA"/>
        </w:rPr>
        <w:t>изд</w:t>
      </w:r>
      <w:proofErr w:type="spellEnd"/>
      <w:r w:rsidRPr="00BF4E9C">
        <w:rPr>
          <w:rFonts w:ascii="Times New Roman" w:hAnsi="Times New Roman"/>
          <w:sz w:val="28"/>
          <w:szCs w:val="28"/>
          <w:lang w:val="uk-UA"/>
        </w:rPr>
        <w:t xml:space="preserve">. – М.: </w:t>
      </w:r>
      <w:proofErr w:type="spellStart"/>
      <w:r w:rsidRPr="00BF4E9C">
        <w:rPr>
          <w:rFonts w:ascii="Times New Roman" w:hAnsi="Times New Roman"/>
          <w:sz w:val="28"/>
          <w:szCs w:val="28"/>
          <w:lang w:val="uk-UA"/>
        </w:rPr>
        <w:t>Вильямс</w:t>
      </w:r>
      <w:proofErr w:type="spellEnd"/>
      <w:r w:rsidRPr="00BF4E9C">
        <w:rPr>
          <w:rFonts w:ascii="Times New Roman" w:hAnsi="Times New Roman"/>
          <w:sz w:val="28"/>
          <w:szCs w:val="28"/>
          <w:lang w:val="uk-UA"/>
        </w:rPr>
        <w:t xml:space="preserve">, 2006. – </w:t>
      </w:r>
      <w:r w:rsidR="000018D1">
        <w:rPr>
          <w:rFonts w:ascii="Times New Roman" w:hAnsi="Times New Roman"/>
          <w:sz w:val="28"/>
          <w:szCs w:val="28"/>
          <w:lang w:val="uk-UA"/>
        </w:rPr>
        <w:t>472</w:t>
      </w:r>
      <w:r w:rsidRPr="00BF4E9C">
        <w:rPr>
          <w:rFonts w:ascii="Times New Roman" w:hAnsi="Times New Roman"/>
          <w:sz w:val="28"/>
          <w:szCs w:val="28"/>
          <w:lang w:val="uk-UA"/>
        </w:rPr>
        <w:t xml:space="preserve"> с. – ISBN 0-13-148906-2.</w:t>
      </w:r>
    </w:p>
    <w:p w14:paraId="22C6366C" w14:textId="77777777" w:rsidR="00730971" w:rsidRDefault="00E21187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  <w:sectPr w:rsidR="00730971" w:rsidSect="00583C8D">
          <w:headerReference w:type="default" r:id="rId56"/>
          <w:pgSz w:w="11906" w:h="16838"/>
          <w:pgMar w:top="709" w:right="849" w:bottom="1134" w:left="1134" w:header="709" w:footer="709" w:gutter="0"/>
          <w:cols w:space="708"/>
          <w:titlePg/>
          <w:docGrid w:linePitch="360"/>
        </w:sectPr>
      </w:pPr>
      <w:r>
        <w:rPr>
          <w:rFonts w:ascii="Times New Roman" w:hAnsi="Times New Roman"/>
          <w:sz w:val="28"/>
          <w:szCs w:val="28"/>
          <w:lang w:val="uk-UA"/>
        </w:rPr>
        <w:br w:type="page"/>
      </w:r>
    </w:p>
    <w:p w14:paraId="1987E7A9" w14:textId="549BAEC8" w:rsidR="006B036E" w:rsidRPr="00F82944" w:rsidRDefault="00F82944" w:rsidP="00F82944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/>
          <w:b/>
          <w:bCs/>
          <w:sz w:val="28"/>
          <w:szCs w:val="28"/>
          <w:lang w:val="uk-UA"/>
        </w:rPr>
        <w:lastRenderedPageBreak/>
        <w:t>Додаток А ДІАГРАМА КЛАСІВ</w:t>
      </w:r>
    </w:p>
    <w:p w14:paraId="2D1DA75E" w14:textId="5DAD3403" w:rsidR="006B036E" w:rsidRDefault="00F82944" w:rsidP="00D24960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  <w:lang w:val="uk-UA"/>
        </w:rPr>
        <w:sectPr w:rsidR="006B036E" w:rsidSect="00730971">
          <w:pgSz w:w="23811" w:h="16838" w:orient="landscape" w:code="8"/>
          <w:pgMar w:top="1134" w:right="709" w:bottom="849" w:left="1134" w:header="709" w:footer="709" w:gutter="0"/>
          <w:cols w:space="708"/>
          <w:titlePg/>
          <w:docGrid w:linePitch="360"/>
        </w:sectPr>
      </w:pPr>
      <w:r>
        <w:object w:dxaOrig="20445" w:dyaOrig="15091" w14:anchorId="3524BA9A">
          <v:shape id="_x0000_i1035" type="#_x0000_t75" style="width:983.25pt;height:725.25pt" o:ole="">
            <v:imagedata r:id="rId57" o:title=""/>
          </v:shape>
          <o:OLEObject Type="Embed" ProgID="Visio.Drawing.15" ShapeID="_x0000_i1035" DrawAspect="Content" ObjectID="_1651076153" r:id="rId58"/>
        </w:object>
      </w:r>
    </w:p>
    <w:p w14:paraId="191FF3C2" w14:textId="40E9A008" w:rsidR="00D24960" w:rsidRPr="00D24960" w:rsidRDefault="00D24960" w:rsidP="00D24960">
      <w:pPr>
        <w:pStyle w:val="1"/>
        <w:spacing w:after="240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</w:pPr>
      <w:bookmarkStart w:id="72" w:name="_Toc40463048"/>
      <w:r w:rsidRPr="00E21187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lastRenderedPageBreak/>
        <w:t>Додаток Б</w:t>
      </w:r>
      <w:r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t xml:space="preserve"> ДІАГРАМА ПОСЛІДОВНОСТЕЙ</w:t>
      </w:r>
      <w:bookmarkEnd w:id="72"/>
    </w:p>
    <w:p w14:paraId="15C18AA0" w14:textId="26ACCE07" w:rsidR="00D24960" w:rsidRDefault="00D24960" w:rsidP="00D24960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  <w:lang w:val="uk-UA"/>
        </w:rPr>
        <w:sectPr w:rsidR="00D24960" w:rsidSect="00730971">
          <w:pgSz w:w="16838" w:h="23811" w:code="8"/>
          <w:pgMar w:top="709" w:right="849" w:bottom="1134" w:left="1134" w:header="709" w:footer="709" w:gutter="0"/>
          <w:cols w:space="708"/>
          <w:titlePg/>
          <w:docGrid w:linePitch="360"/>
        </w:sectPr>
      </w:pPr>
      <w:r>
        <w:object w:dxaOrig="13395" w:dyaOrig="30991" w14:anchorId="5D2AD089">
          <v:shape id="_x0000_i1062" type="#_x0000_t75" style="width:454.5pt;height:1052.25pt" o:ole="">
            <v:imagedata r:id="rId59" o:title=""/>
          </v:shape>
          <o:OLEObject Type="Embed" ProgID="Visio.Drawing.15" ShapeID="_x0000_i1062" DrawAspect="Content" ObjectID="_1651076154" r:id="rId60"/>
        </w:object>
      </w:r>
    </w:p>
    <w:p w14:paraId="4F25EC4A" w14:textId="2C2C6D01" w:rsidR="00E21187" w:rsidRDefault="00E21187" w:rsidP="009C4FFF">
      <w:pPr>
        <w:pStyle w:val="1"/>
        <w:spacing w:after="240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</w:pPr>
      <w:bookmarkStart w:id="73" w:name="_Toc40463049"/>
      <w:r w:rsidRPr="00E21187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lastRenderedPageBreak/>
        <w:t>Додаток В</w:t>
      </w:r>
      <w:r w:rsidR="003E35E3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t xml:space="preserve"> ДІАГРАМА ОБ’ЄКТІВ</w:t>
      </w:r>
      <w:bookmarkEnd w:id="73"/>
    </w:p>
    <w:p w14:paraId="2641BD72" w14:textId="19C5FF19" w:rsidR="009C4FFF" w:rsidRDefault="009C4FFF" w:rsidP="009C4FFF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  <w:lang w:val="uk-UA"/>
        </w:rPr>
      </w:pPr>
      <w:r>
        <w:object w:dxaOrig="9540" w:dyaOrig="14475" w14:anchorId="782D0051">
          <v:shape id="_x0000_i1069" type="#_x0000_t75" style="width:465.75pt;height:707.25pt" o:ole="">
            <v:imagedata r:id="rId61" o:title=""/>
          </v:shape>
          <o:OLEObject Type="Embed" ProgID="Visio.Drawing.15" ShapeID="_x0000_i1069" DrawAspect="Content" ObjectID="_1651076155" r:id="rId62"/>
        </w:object>
      </w:r>
    </w:p>
    <w:p w14:paraId="6702AAC1" w14:textId="6A3F8D38" w:rsidR="00AE01E2" w:rsidRPr="003E35E3" w:rsidRDefault="00E21187" w:rsidP="003E35E3">
      <w:pPr>
        <w:pStyle w:val="1"/>
        <w:spacing w:after="240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</w:pPr>
      <w:bookmarkStart w:id="74" w:name="_Toc40463050"/>
      <w:r w:rsidRPr="00E21187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lastRenderedPageBreak/>
        <w:t>Додаток Г</w:t>
      </w:r>
      <w:r w:rsidR="003E35E3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t xml:space="preserve"> КОД МОДУЛЬНИХ ТЕСТІВ</w:t>
      </w:r>
      <w:bookmarkEnd w:id="74"/>
    </w:p>
    <w:p w14:paraId="581A32B1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#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defin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BOOST_TEST_MODULE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CW_Test</w:t>
      </w:r>
      <w:proofErr w:type="spellEnd"/>
    </w:p>
    <w:p w14:paraId="001788CC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#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includ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&lt;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boost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/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/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included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/unit_test.hpp&gt;</w:t>
      </w:r>
    </w:p>
    <w:p w14:paraId="21E79B14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#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includ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Сontainer.h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</w:t>
      </w:r>
    </w:p>
    <w:p w14:paraId="4D35251C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0ADD784B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BOOST_AUTO_TEST_SUITE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unt_elements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6D5C95E8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BOOST_AUTO_TEST_CASE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Empty_containe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) //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check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Count_elements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()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work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properly</w:t>
      </w:r>
      <w:proofErr w:type="spellEnd"/>
    </w:p>
    <w:p w14:paraId="13EFDC1F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73DC4808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all_workshops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64C452A4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5AA3419B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  <w:t>BOOST_REQUIRE_EQUAL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all_workshops.Count_elements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), 0);</w:t>
      </w:r>
    </w:p>
    <w:p w14:paraId="4418C3F4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05225005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BOOST_AUTO_TEST_SUITE_END()</w:t>
      </w:r>
    </w:p>
    <w:p w14:paraId="10648445" w14:textId="6C5DA911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//------------------------------------------------------------------</w:t>
      </w:r>
    </w:p>
    <w:p w14:paraId="7B33043C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BOOST_AUTO_TEST_SUITE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Push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6F366256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BOOST_AUTO_TEST_CASE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Push_Sewing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) //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push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10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workshops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count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hem</w:t>
      </w:r>
      <w:proofErr w:type="spellEnd"/>
    </w:p>
    <w:p w14:paraId="146776DB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60475B8A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2C8FAEE0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1F3496E0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new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Kiyv_sew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, 1010, 1010, 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cotton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, 1010);</w:t>
      </w:r>
    </w:p>
    <w:p w14:paraId="3F8CDE80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o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cha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i = 0; i &lt; 10; i++)</w:t>
      </w:r>
    </w:p>
    <w:p w14:paraId="1A40A726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Push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3D591DB1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  <w:t>BOOST_REQUIRE_EQUAL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Count_elements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), 10);</w:t>
      </w:r>
    </w:p>
    <w:p w14:paraId="1ED4F4AE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6ABB87D5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3756E14D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BOOST_AUTO_TEST_CASE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Push_Furniture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) //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push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10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urnitur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workshops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count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hem</w:t>
      </w:r>
      <w:proofErr w:type="spellEnd"/>
    </w:p>
    <w:p w14:paraId="1B0E2888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0935AFEB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6BAA7AEC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063AA48D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urnitur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new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Kiyv_furnitur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, 1010, 1010, 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oak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, 1010);</w:t>
      </w:r>
    </w:p>
    <w:p w14:paraId="12C76F98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o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cha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i = 0; i &lt; 10; i++)</w:t>
      </w:r>
    </w:p>
    <w:p w14:paraId="0810E0CE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Push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urnitur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0A8CF65D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  <w:t>BOOST_REQUIRE_EQUAL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Count_elements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), 10);</w:t>
      </w:r>
    </w:p>
    <w:p w14:paraId="5CD3F1C0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49EE33C8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BOOST_AUTO_TEST_SUITE_END()</w:t>
      </w:r>
    </w:p>
    <w:p w14:paraId="5245621C" w14:textId="20EC4080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//------------------------------------------------------------------</w:t>
      </w:r>
    </w:p>
    <w:p w14:paraId="4AD1BFF0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BOOST_AUTO_TEST_SUITE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P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6BBD2603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BOOST_AUTO_TEST_CASE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Pop_Sewing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) //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add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10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workshops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p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5 = 5</w:t>
      </w:r>
    </w:p>
    <w:p w14:paraId="52683A66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039537E5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0E8E01B2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78E3B14C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new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Kiyv_sew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, 1010, 1010, 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cotton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, 1010);</w:t>
      </w:r>
    </w:p>
    <w:p w14:paraId="5215B42F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o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cha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i = 0; i &lt; 10; i++)</w:t>
      </w:r>
    </w:p>
    <w:p w14:paraId="25AE476B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Push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29F68D45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lastRenderedPageBreak/>
        <w:tab/>
        <w:t>BOOST_REQUIRE_EQUAL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Count_elements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), 10);</w:t>
      </w:r>
    </w:p>
    <w:p w14:paraId="729648C9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o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cha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i = 0; i &lt; 5; i++)</w:t>
      </w:r>
    </w:p>
    <w:p w14:paraId="0A73341E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P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00A3285C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  <w:t>BOOST_REQUIRE_EQUAL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Count_elements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), 5);</w:t>
      </w:r>
    </w:p>
    <w:p w14:paraId="0E501383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31094403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BOOST_AUTO_TEST_SUITE_END()</w:t>
      </w:r>
    </w:p>
    <w:p w14:paraId="4B82E7A4" w14:textId="22731F5B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//------------------------------------------------------------------</w:t>
      </w:r>
    </w:p>
    <w:p w14:paraId="77FD57C7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BOOST_AUTO_TEST_SUITE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Print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4D1D63AE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BOOST_AUTO_TEST_CASE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Print_returns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) //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check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als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/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ru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returns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rom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Print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)</w:t>
      </w:r>
    </w:p>
    <w:p w14:paraId="7B85E3BF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5A7F18E9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58EB8CAB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5F8056C8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  <w:t>BOOST_REQUIRE_EQUAL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Print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(),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als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598E2E9D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new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Kiyv_sew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, 1010, 1010, 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cotton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, 1010);</w:t>
      </w:r>
    </w:p>
    <w:p w14:paraId="3E9F35D2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Push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7CE08BA2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  <w:t>BOOST_REQUIRE_EQUAL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Print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(),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ru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4D59B798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05E511DF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BOOST_AUTO_TEST_SUITE_END()</w:t>
      </w:r>
    </w:p>
    <w:p w14:paraId="3FEB4EB6" w14:textId="3586AA05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//------------------------------------------------------------------</w:t>
      </w:r>
    </w:p>
    <w:p w14:paraId="41376685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BOOST_AUTO_TEST_SUITE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Delete_element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0564E452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BOOST_AUTO_TEST_CASE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Delete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) //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add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10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workshops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delet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h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on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hat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in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h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middle</w:t>
      </w:r>
      <w:proofErr w:type="spellEnd"/>
    </w:p>
    <w:p w14:paraId="0A97D5C4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7DF0679D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0AC3E0B5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17903E2C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new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Kiyv_sew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, 1010, 1010, 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cotton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, 1010);</w:t>
      </w:r>
    </w:p>
    <w:p w14:paraId="13ADDD3A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urnitur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new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Kiyv_furnitur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, 1010, 1010, 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oak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, 1010);</w:t>
      </w:r>
    </w:p>
    <w:p w14:paraId="100CB93D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o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cha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i = 0; i &lt; 4; i++)</w:t>
      </w:r>
    </w:p>
    <w:p w14:paraId="532B115B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Push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3645B2BD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Push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urnitur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2AE6DEF8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o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cha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i = 0; i &lt; 5; i++)</w:t>
      </w:r>
    </w:p>
    <w:p w14:paraId="76048F8E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Push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28043505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4472D32A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Delete_element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Kiyv_furnitur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041BBDA4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  <w:t>BOOST_REQUIRE_EQUAL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Count_elements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), 9);</w:t>
      </w:r>
    </w:p>
    <w:p w14:paraId="3746E5B7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35E76C9B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BOOST_AUTO_TEST_SUITE_END()</w:t>
      </w:r>
    </w:p>
    <w:p w14:paraId="0A3E48F5" w14:textId="0A3551FE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//------------------------------------------------------------------</w:t>
      </w:r>
    </w:p>
    <w:p w14:paraId="12819FE5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BOOST_AUTO_TEST_SUITE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Sav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11DFD336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BOOST_AUTO_TEST_CASE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av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) //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add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10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workshops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av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it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av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()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will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return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ru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everything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well</w:t>
      </w:r>
      <w:proofErr w:type="spellEnd"/>
    </w:p>
    <w:p w14:paraId="52B668E0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3AE2444C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1562F92B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10FDAD22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new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Kiyv_sew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, 1010, 1010, 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cotton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, 1010);</w:t>
      </w:r>
    </w:p>
    <w:p w14:paraId="6EE7A1E7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urnitur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new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Kiyv_furnitur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, 1010, 1010, 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oak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, 1010);</w:t>
      </w:r>
    </w:p>
    <w:p w14:paraId="473B0FBB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o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cha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i = 0; i &lt; 5; i++)</w:t>
      </w:r>
    </w:p>
    <w:p w14:paraId="3FD759AB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lastRenderedPageBreak/>
        <w:tab/>
        <w:t>{</w:t>
      </w:r>
    </w:p>
    <w:p w14:paraId="4397BBB4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Push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2F08C647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Push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urnitur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7EAB5C1E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0EF9F24C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  <w:t>BOOST_REQUIRE_EQUAL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Sav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(),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ru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25D109C7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5F70EBA9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BOOST_AUTO_TEST_SUITE_END()</w:t>
      </w:r>
    </w:p>
    <w:p w14:paraId="0A0DA078" w14:textId="3A973E63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//------------------------------------------------------------------</w:t>
      </w:r>
    </w:p>
    <w:p w14:paraId="47D1C88D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BOOST_AUTO_TEST_SUITE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Delete_all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5607A276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BOOST_AUTO_TEST_CASE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Delete_all_workshops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) //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delet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return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als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add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10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workshops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it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return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rue</w:t>
      </w:r>
      <w:proofErr w:type="spellEnd"/>
    </w:p>
    <w:p w14:paraId="7DF06F84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0BF31551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0785695F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242803AE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  <w:t>BOOST_REQUIRE_EQUAL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Delete_all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(),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als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2E21FD75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new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Kiyv_sew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, 1010, 1010, 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cotton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, 1010);</w:t>
      </w:r>
    </w:p>
    <w:p w14:paraId="690543C6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urnitur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new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Kiyv_furnitur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, 1010, 1010, 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oak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, 1010);</w:t>
      </w:r>
    </w:p>
    <w:p w14:paraId="0A05EDB5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o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cha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i = 0; i &lt; 5; i++)</w:t>
      </w:r>
    </w:p>
    <w:p w14:paraId="207CE603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7290CFD6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Push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38824146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Push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urnitur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780EF012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701CD3FA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  <w:t>BOOST_REQUIRE_EQUAL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Delete_all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(),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ru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1CFD1E53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35811D69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BOOST_AUTO_TEST_SUITE_END()</w:t>
      </w:r>
    </w:p>
    <w:p w14:paraId="35521505" w14:textId="57412FE2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//------------------------------------------------------------------</w:t>
      </w:r>
    </w:p>
    <w:p w14:paraId="28FD2C6C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BOOST_AUTO_TEST_SUITE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Load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139DE947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BOOST_AUTO_TEST_CASE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Load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) //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creat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delet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load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10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workshops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count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hem</w:t>
      </w:r>
      <w:proofErr w:type="spellEnd"/>
    </w:p>
    <w:p w14:paraId="2C0B0B8E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3EC71A5B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774AF1BE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1128FA51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new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Kiyv_sew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, 1010, 1010, 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cotton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, 1010);</w:t>
      </w:r>
    </w:p>
    <w:p w14:paraId="6C17A54D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urnitur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new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Kiyv_furnitur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, 1010, 1010, 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oak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, 1010);</w:t>
      </w:r>
    </w:p>
    <w:p w14:paraId="622D7DCC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o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cha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i = 0; i &lt; 5; i++)</w:t>
      </w:r>
    </w:p>
    <w:p w14:paraId="063FDAA6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5AB3B61E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Push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3B5E965C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Push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urnitur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36BB0BC2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40BEDE21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Sav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755C6ADB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Delete_all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757C4FB6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Load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3D0AF892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  <w:t>BOOST_REQUIRE_EQUAL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Sav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(),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ru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68EED1D4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2CF49539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BOOST_AUTO_TEST_SUITE_END()</w:t>
      </w:r>
    </w:p>
    <w:p w14:paraId="3E0D7211" w14:textId="7AD6DBB9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//------------------------------------------------------------------</w:t>
      </w:r>
    </w:p>
    <w:p w14:paraId="24DDBF28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BOOST_AUTO_TEST_SUITE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Sort_elements_by_titl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69FB3839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BOOST_AUTO_TEST_CASE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ort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) //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method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do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not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returns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valu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o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check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als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/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ru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returns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rom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ort_elements_by_titl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)</w:t>
      </w:r>
    </w:p>
    <w:p w14:paraId="65A8C29D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lastRenderedPageBreak/>
        <w:t>{</w:t>
      </w:r>
    </w:p>
    <w:p w14:paraId="163EEE0F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073F73F1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284FAAC3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  <w:t>BOOST_REQUIRE_EQUAL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Sort_elements_by_titl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(),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als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1356B5E3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new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Kiyv_sew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, 1010, 1010, 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cotton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, 1010);</w:t>
      </w:r>
    </w:p>
    <w:p w14:paraId="008C7E0A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urnitur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new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Kiyv_furnitur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, 1010, 1010, 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oak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, 1010);</w:t>
      </w:r>
    </w:p>
    <w:p w14:paraId="28CBFE6E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Push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34EC8FAA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Push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urnitur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72503998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Push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0ABE73B2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  <w:t>/*</w:t>
      </w:r>
    </w:p>
    <w:p w14:paraId="47692C16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o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real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doesn't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work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becaus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of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inaccessibility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of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tart_nod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.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But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it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works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, I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wear</w:t>
      </w:r>
      <w:proofErr w:type="spellEnd"/>
    </w:p>
    <w:p w14:paraId="28CD1937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Sort_elements_by_titl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5F4D28EC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  <w:t xml:space="preserve">BOOST_REQUIRE_EQUAL((test_container.start_node)-&gt;data-&gt;Get_title(), </w:t>
      </w:r>
    </w:p>
    <w:p w14:paraId="2E27CCB0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r w:rsidRPr="00AE01E2">
        <w:rPr>
          <w:rFonts w:ascii="Courier New" w:hAnsi="Courier New" w:cs="Courier New"/>
          <w:sz w:val="24"/>
          <w:szCs w:val="24"/>
          <w:lang w:val="uk-UA"/>
        </w:rPr>
        <w:tab/>
        <w:t>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start_nod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-&gt;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next_nod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Get_titl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));</w:t>
      </w:r>
    </w:p>
    <w:p w14:paraId="47E44571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  <w:t>*/</w:t>
      </w:r>
    </w:p>
    <w:p w14:paraId="1B48E129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  <w:t>BOOST_REQUIRE_EQUAL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Sort_elements_by_titl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(),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ru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55F2A4F4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58AF1448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BOOST_AUTO_TEST_SUITE_END()</w:t>
      </w:r>
    </w:p>
    <w:p w14:paraId="4FAA00B9" w14:textId="1FB83442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//------------------------------------------------------------------</w:t>
      </w:r>
    </w:p>
    <w:p w14:paraId="47EA88A2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BOOST_AUTO_TEST_SUITE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unt_capacity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0B887703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BOOST_AUTO_TEST_CASE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Capacity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) //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method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do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not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returns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valu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o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check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als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/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ru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returns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rom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Count_capacity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)</w:t>
      </w:r>
    </w:p>
    <w:p w14:paraId="0D4A5E7F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7917EEA6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262B3F35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6424931E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  <w:t>BOOST_REQUIRE_EQUAL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Count_capacity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(),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als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6A2CCEF2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new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Kiyv_sew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, 10, 10, 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cotton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, 1010);</w:t>
      </w:r>
    </w:p>
    <w:p w14:paraId="540C0D14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urnitur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new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Kiyv_furnitur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, 1010, 1010, 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oak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, 1010);</w:t>
      </w:r>
    </w:p>
    <w:p w14:paraId="6D5E9912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Push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61233B74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Push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Furnitur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1FACAAFB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Push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ewing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3E2830DB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  <w:t xml:space="preserve">//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string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ype_to_count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 = "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cotton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";</w:t>
      </w:r>
      <w:r w:rsidRPr="00AE01E2">
        <w:rPr>
          <w:rFonts w:ascii="Courier New" w:hAnsi="Courier New" w:cs="Courier New"/>
          <w:sz w:val="24"/>
          <w:szCs w:val="24"/>
          <w:lang w:val="uk-UA"/>
        </w:rPr>
        <w:tab/>
        <w:t xml:space="preserve">cin &gt;&gt;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ype_to_count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; CONTAINER.CPP-&gt;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Count_capacity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() MODIFIED</w:t>
      </w:r>
    </w:p>
    <w:p w14:paraId="26E71AF3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ab/>
        <w:t>BOOST_REQUIRE_EQUAL(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est_container.Count_capacity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 xml:space="preserve">(), </w:t>
      </w:r>
      <w:proofErr w:type="spellStart"/>
      <w:r w:rsidRPr="00AE01E2">
        <w:rPr>
          <w:rFonts w:ascii="Courier New" w:hAnsi="Courier New" w:cs="Courier New"/>
          <w:sz w:val="24"/>
          <w:szCs w:val="24"/>
          <w:lang w:val="uk-UA"/>
        </w:rPr>
        <w:t>true</w:t>
      </w:r>
      <w:proofErr w:type="spellEnd"/>
      <w:r w:rsidRPr="00AE01E2">
        <w:rPr>
          <w:rFonts w:ascii="Courier New" w:hAnsi="Courier New" w:cs="Courier New"/>
          <w:sz w:val="24"/>
          <w:szCs w:val="24"/>
          <w:lang w:val="uk-UA"/>
        </w:rPr>
        <w:t>); // 10*10 + 10*10 = 200</w:t>
      </w:r>
    </w:p>
    <w:p w14:paraId="0B01AA82" w14:textId="77777777" w:rsidR="00AE01E2" w:rsidRPr="00AE01E2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59EEA46C" w14:textId="59F6E29D" w:rsidR="00E21187" w:rsidRDefault="00AE01E2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AE01E2">
        <w:rPr>
          <w:rFonts w:ascii="Courier New" w:hAnsi="Courier New" w:cs="Courier New"/>
          <w:sz w:val="24"/>
          <w:szCs w:val="24"/>
          <w:lang w:val="uk-UA"/>
        </w:rPr>
        <w:t>BOOST_AUTO_TEST_SUITE_END()</w:t>
      </w:r>
    </w:p>
    <w:p w14:paraId="21864275" w14:textId="6871C64C" w:rsidR="003E35E3" w:rsidRDefault="003E35E3" w:rsidP="00AE01E2">
      <w:pPr>
        <w:spacing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6FD14A64" w14:textId="77777777" w:rsidR="003E35E3" w:rsidRDefault="003E35E3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>
        <w:rPr>
          <w:rFonts w:ascii="Courier New" w:hAnsi="Courier New" w:cs="Courier New"/>
          <w:sz w:val="24"/>
          <w:szCs w:val="24"/>
          <w:lang w:val="uk-UA"/>
        </w:rPr>
        <w:br w:type="page"/>
      </w:r>
    </w:p>
    <w:p w14:paraId="27119444" w14:textId="5AED4226" w:rsidR="00AE01E2" w:rsidRPr="003E35E3" w:rsidRDefault="003E35E3" w:rsidP="003E35E3">
      <w:pPr>
        <w:pStyle w:val="1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</w:pPr>
      <w:bookmarkStart w:id="75" w:name="_Toc40463051"/>
      <w:r w:rsidRPr="003E35E3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lastRenderedPageBreak/>
        <w:t>Додаток Д КОД ПД</w:t>
      </w:r>
      <w:bookmarkEnd w:id="75"/>
    </w:p>
    <w:p w14:paraId="1F896617" w14:textId="67D63E54" w:rsidR="003E35E3" w:rsidRDefault="003E35E3" w:rsidP="003E35E3">
      <w:pPr>
        <w:pStyle w:val="2"/>
        <w:jc w:val="center"/>
        <w:rPr>
          <w:rFonts w:ascii="Times New Roman" w:hAnsi="Times New Roman"/>
          <w:lang w:val="en-US"/>
        </w:rPr>
      </w:pPr>
      <w:bookmarkStart w:id="76" w:name="_Toc40463052"/>
      <w:proofErr w:type="spellStart"/>
      <w:r w:rsidRPr="003E35E3">
        <w:rPr>
          <w:rFonts w:ascii="Times New Roman" w:hAnsi="Times New Roman"/>
          <w:lang w:val="en-US"/>
        </w:rPr>
        <w:t>Workshop.h</w:t>
      </w:r>
      <w:bookmarkEnd w:id="76"/>
      <w:proofErr w:type="spellEnd"/>
    </w:p>
    <w:p w14:paraId="2888070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523CA">
        <w:rPr>
          <w:rFonts w:ascii="Courier New" w:hAnsi="Courier New" w:cs="Courier New"/>
          <w:sz w:val="24"/>
          <w:szCs w:val="24"/>
          <w:lang w:val="en-US"/>
        </w:rPr>
        <w:t>#pragma once</w:t>
      </w:r>
    </w:p>
    <w:p w14:paraId="0582571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523CA">
        <w:rPr>
          <w:rFonts w:ascii="Courier New" w:hAnsi="Courier New" w:cs="Courier New"/>
          <w:sz w:val="24"/>
          <w:szCs w:val="24"/>
          <w:lang w:val="en-US"/>
        </w:rPr>
        <w:t>#include &lt;string&gt;</w:t>
      </w:r>
    </w:p>
    <w:p w14:paraId="74539BA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523CA">
        <w:rPr>
          <w:rFonts w:ascii="Courier New" w:hAnsi="Courier New" w:cs="Courier New"/>
          <w:sz w:val="24"/>
          <w:szCs w:val="24"/>
          <w:lang w:val="en-US"/>
        </w:rPr>
        <w:t>#include &lt;iostream&gt;</w:t>
      </w:r>
    </w:p>
    <w:p w14:paraId="4687BD3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523CA">
        <w:rPr>
          <w:rFonts w:ascii="Courier New" w:hAnsi="Courier New" w:cs="Courier New"/>
          <w:sz w:val="24"/>
          <w:szCs w:val="24"/>
          <w:lang w:val="en-US"/>
        </w:rPr>
        <w:t>using namespace std;</w:t>
      </w:r>
    </w:p>
    <w:p w14:paraId="60720B7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523CA">
        <w:rPr>
          <w:rFonts w:ascii="Courier New" w:hAnsi="Courier New" w:cs="Courier New"/>
          <w:sz w:val="24"/>
          <w:szCs w:val="24"/>
          <w:lang w:val="en-US"/>
        </w:rPr>
        <w:t>/*</w:t>
      </w:r>
    </w:p>
    <w:p w14:paraId="122FC2E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523CA">
        <w:rPr>
          <w:rFonts w:ascii="Courier New" w:hAnsi="Courier New" w:cs="Courier New"/>
          <w:sz w:val="24"/>
          <w:szCs w:val="24"/>
          <w:lang w:val="en-US"/>
        </w:rPr>
        <w:tab/>
        <w:t>Base class with basic workshop info</w:t>
      </w:r>
    </w:p>
    <w:p w14:paraId="4D55FC5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523CA">
        <w:rPr>
          <w:rFonts w:ascii="Courier New" w:hAnsi="Courier New" w:cs="Courier New"/>
          <w:sz w:val="24"/>
          <w:szCs w:val="24"/>
          <w:lang w:val="en-US"/>
        </w:rPr>
        <w:t>*/</w:t>
      </w:r>
    </w:p>
    <w:p w14:paraId="76BEE50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523CA">
        <w:rPr>
          <w:rFonts w:ascii="Courier New" w:hAnsi="Courier New" w:cs="Courier New"/>
          <w:sz w:val="24"/>
          <w:szCs w:val="24"/>
          <w:lang w:val="en-US"/>
        </w:rPr>
        <w:t>class Workshop</w:t>
      </w:r>
    </w:p>
    <w:p w14:paraId="14644F2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523CA">
        <w:rPr>
          <w:rFonts w:ascii="Courier New" w:hAnsi="Courier New" w:cs="Courier New"/>
          <w:sz w:val="24"/>
          <w:szCs w:val="24"/>
          <w:lang w:val="en-US"/>
        </w:rPr>
        <w:t>{</w:t>
      </w:r>
    </w:p>
    <w:p w14:paraId="673E35E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523CA">
        <w:rPr>
          <w:rFonts w:ascii="Courier New" w:hAnsi="Courier New" w:cs="Courier New"/>
          <w:sz w:val="24"/>
          <w:szCs w:val="24"/>
          <w:lang w:val="en-US"/>
        </w:rPr>
        <w:t>protected:</w:t>
      </w:r>
    </w:p>
    <w:p w14:paraId="58A6E6D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523CA">
        <w:rPr>
          <w:rFonts w:ascii="Courier New" w:hAnsi="Courier New" w:cs="Courier New"/>
          <w:sz w:val="24"/>
          <w:szCs w:val="24"/>
          <w:lang w:val="en-US"/>
        </w:rPr>
        <w:tab/>
        <w:t xml:space="preserve">string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en-US"/>
        </w:rPr>
        <w:t>workshop_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5F28C9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523CA">
        <w:rPr>
          <w:rFonts w:ascii="Courier New" w:hAnsi="Courier New" w:cs="Courier New"/>
          <w:sz w:val="24"/>
          <w:szCs w:val="24"/>
          <w:lang w:val="en-US"/>
        </w:rPr>
        <w:tab/>
        <w:t xml:space="preserve">unsigned short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en-US"/>
        </w:rPr>
        <w:t>num_of_workbench</w:t>
      </w:r>
      <w:proofErr w:type="spellEnd"/>
      <w:r w:rsidRPr="001523CA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50939F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523CA">
        <w:rPr>
          <w:rFonts w:ascii="Courier New" w:hAnsi="Courier New" w:cs="Courier New"/>
          <w:sz w:val="24"/>
          <w:szCs w:val="24"/>
          <w:lang w:val="en-US"/>
        </w:rPr>
        <w:tab/>
        <w:t xml:space="preserve">int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en-US"/>
        </w:rPr>
        <w:t>average_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E01141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523CA">
        <w:rPr>
          <w:rFonts w:ascii="Courier New" w:hAnsi="Courier New" w:cs="Courier New"/>
          <w:sz w:val="24"/>
          <w:szCs w:val="24"/>
          <w:lang w:val="en-US"/>
        </w:rPr>
        <w:t>public:</w:t>
      </w:r>
    </w:p>
    <w:p w14:paraId="2A6C970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523CA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1523CA">
        <w:rPr>
          <w:rFonts w:ascii="Courier New" w:hAnsi="Courier New" w:cs="Courier New"/>
          <w:sz w:val="24"/>
          <w:szCs w:val="24"/>
          <w:lang w:val="en-US"/>
        </w:rPr>
        <w:t>Workshop(</w:t>
      </w:r>
      <w:proofErr w:type="gramEnd"/>
      <w:r w:rsidRPr="001523CA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22EA341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523CA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1523CA">
        <w:rPr>
          <w:rFonts w:ascii="Courier New" w:hAnsi="Courier New" w:cs="Courier New"/>
          <w:sz w:val="24"/>
          <w:szCs w:val="24"/>
          <w:lang w:val="en-US"/>
        </w:rPr>
        <w:t>Workshop(</w:t>
      </w:r>
      <w:proofErr w:type="gramEnd"/>
      <w:r w:rsidRPr="001523CA">
        <w:rPr>
          <w:rFonts w:ascii="Courier New" w:hAnsi="Courier New" w:cs="Courier New"/>
          <w:sz w:val="24"/>
          <w:szCs w:val="24"/>
          <w:lang w:val="en-US"/>
        </w:rPr>
        <w:t>string title, unsigned short workbench, int capacity);</w:t>
      </w:r>
    </w:p>
    <w:p w14:paraId="0DDC522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523CA">
        <w:rPr>
          <w:rFonts w:ascii="Courier New" w:hAnsi="Courier New" w:cs="Courier New"/>
          <w:sz w:val="24"/>
          <w:szCs w:val="24"/>
          <w:lang w:val="en-US"/>
        </w:rPr>
        <w:tab/>
        <w:t>virtual ~</w:t>
      </w:r>
      <w:proofErr w:type="gramStart"/>
      <w:r w:rsidRPr="001523CA">
        <w:rPr>
          <w:rFonts w:ascii="Courier New" w:hAnsi="Courier New" w:cs="Courier New"/>
          <w:sz w:val="24"/>
          <w:szCs w:val="24"/>
          <w:lang w:val="en-US"/>
        </w:rPr>
        <w:t>Workshop(</w:t>
      </w:r>
      <w:proofErr w:type="gramEnd"/>
      <w:r w:rsidRPr="001523CA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58499F0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1B66B41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523CA">
        <w:rPr>
          <w:rFonts w:ascii="Courier New" w:hAnsi="Courier New" w:cs="Courier New"/>
          <w:sz w:val="24"/>
          <w:szCs w:val="24"/>
          <w:lang w:val="en-US"/>
        </w:rPr>
        <w:tab/>
        <w:t xml:space="preserve">string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en-US"/>
        </w:rPr>
        <w:t>Get_</w:t>
      </w:r>
      <w:proofErr w:type="gramStart"/>
      <w:r w:rsidRPr="001523CA">
        <w:rPr>
          <w:rFonts w:ascii="Courier New" w:hAnsi="Courier New" w:cs="Courier New"/>
          <w:sz w:val="24"/>
          <w:szCs w:val="24"/>
          <w:lang w:val="en-US"/>
        </w:rPr>
        <w:t>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1523CA">
        <w:rPr>
          <w:rFonts w:ascii="Courier New" w:hAnsi="Courier New" w:cs="Courier New"/>
          <w:sz w:val="24"/>
          <w:szCs w:val="24"/>
          <w:lang w:val="en-US"/>
        </w:rPr>
        <w:t>) const;</w:t>
      </w:r>
    </w:p>
    <w:p w14:paraId="4E17F3C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523CA">
        <w:rPr>
          <w:rFonts w:ascii="Courier New" w:hAnsi="Courier New" w:cs="Courier New"/>
          <w:sz w:val="24"/>
          <w:szCs w:val="24"/>
          <w:lang w:val="en-US"/>
        </w:rPr>
        <w:tab/>
        <w:t xml:space="preserve">unsigned short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en-US"/>
        </w:rPr>
        <w:t>Get_</w:t>
      </w:r>
      <w:proofErr w:type="gramStart"/>
      <w:r w:rsidRPr="001523CA">
        <w:rPr>
          <w:rFonts w:ascii="Courier New" w:hAnsi="Courier New" w:cs="Courier New"/>
          <w:sz w:val="24"/>
          <w:szCs w:val="24"/>
          <w:lang w:val="en-US"/>
        </w:rPr>
        <w:t>workbench</w:t>
      </w:r>
      <w:proofErr w:type="spellEnd"/>
      <w:r w:rsidRPr="001523CA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1523CA">
        <w:rPr>
          <w:rFonts w:ascii="Courier New" w:hAnsi="Courier New" w:cs="Courier New"/>
          <w:sz w:val="24"/>
          <w:szCs w:val="24"/>
          <w:lang w:val="en-US"/>
        </w:rPr>
        <w:t>) const;</w:t>
      </w:r>
    </w:p>
    <w:p w14:paraId="07F00B3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523CA">
        <w:rPr>
          <w:rFonts w:ascii="Courier New" w:hAnsi="Courier New" w:cs="Courier New"/>
          <w:sz w:val="24"/>
          <w:szCs w:val="24"/>
          <w:lang w:val="en-US"/>
        </w:rPr>
        <w:tab/>
        <w:t xml:space="preserve">int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en-US"/>
        </w:rPr>
        <w:t>Get_</w:t>
      </w:r>
      <w:proofErr w:type="gramStart"/>
      <w:r w:rsidRPr="001523CA">
        <w:rPr>
          <w:rFonts w:ascii="Courier New" w:hAnsi="Courier New" w:cs="Courier New"/>
          <w:sz w:val="24"/>
          <w:szCs w:val="24"/>
          <w:lang w:val="en-US"/>
        </w:rPr>
        <w:t>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1523CA">
        <w:rPr>
          <w:rFonts w:ascii="Courier New" w:hAnsi="Courier New" w:cs="Courier New"/>
          <w:sz w:val="24"/>
          <w:szCs w:val="24"/>
          <w:lang w:val="en-US"/>
        </w:rPr>
        <w:t>) const;</w:t>
      </w:r>
    </w:p>
    <w:p w14:paraId="1EE9E78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0E63537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523CA">
        <w:rPr>
          <w:rFonts w:ascii="Courier New" w:hAnsi="Courier New" w:cs="Courier New"/>
          <w:sz w:val="24"/>
          <w:szCs w:val="24"/>
          <w:lang w:val="en-US"/>
        </w:rPr>
        <w:tab/>
        <w:t xml:space="preserve">void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en-US"/>
        </w:rPr>
        <w:t>Set_</w:t>
      </w:r>
      <w:proofErr w:type="gramStart"/>
      <w:r w:rsidRPr="001523CA">
        <w:rPr>
          <w:rFonts w:ascii="Courier New" w:hAnsi="Courier New" w:cs="Courier New"/>
          <w:sz w:val="24"/>
          <w:szCs w:val="24"/>
          <w:lang w:val="en-US"/>
        </w:rPr>
        <w:t>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1523CA">
        <w:rPr>
          <w:rFonts w:ascii="Courier New" w:hAnsi="Courier New" w:cs="Courier New"/>
          <w:sz w:val="24"/>
          <w:szCs w:val="24"/>
          <w:lang w:val="en-US"/>
        </w:rPr>
        <w:t xml:space="preserve">string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en-US"/>
        </w:rPr>
        <w:t>new_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13861C5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523CA">
        <w:rPr>
          <w:rFonts w:ascii="Courier New" w:hAnsi="Courier New" w:cs="Courier New"/>
          <w:sz w:val="24"/>
          <w:szCs w:val="24"/>
          <w:lang w:val="en-US"/>
        </w:rPr>
        <w:tab/>
        <w:t xml:space="preserve">void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en-US"/>
        </w:rPr>
        <w:t>Set_</w:t>
      </w:r>
      <w:proofErr w:type="gramStart"/>
      <w:r w:rsidRPr="001523CA">
        <w:rPr>
          <w:rFonts w:ascii="Courier New" w:hAnsi="Courier New" w:cs="Courier New"/>
          <w:sz w:val="24"/>
          <w:szCs w:val="24"/>
          <w:lang w:val="en-US"/>
        </w:rPr>
        <w:t>workbench</w:t>
      </w:r>
      <w:proofErr w:type="spellEnd"/>
      <w:r w:rsidRPr="001523CA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1523CA">
        <w:rPr>
          <w:rFonts w:ascii="Courier New" w:hAnsi="Courier New" w:cs="Courier New"/>
          <w:sz w:val="24"/>
          <w:szCs w:val="24"/>
          <w:lang w:val="en-US"/>
        </w:rPr>
        <w:t xml:space="preserve">unsigned short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en-US"/>
        </w:rPr>
        <w:t>new_workbench</w:t>
      </w:r>
      <w:proofErr w:type="spellEnd"/>
      <w:r w:rsidRPr="001523CA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1AFA88E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523CA">
        <w:rPr>
          <w:rFonts w:ascii="Courier New" w:hAnsi="Courier New" w:cs="Courier New"/>
          <w:sz w:val="24"/>
          <w:szCs w:val="24"/>
          <w:lang w:val="en-US"/>
        </w:rPr>
        <w:tab/>
        <w:t xml:space="preserve">void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en-US"/>
        </w:rPr>
        <w:t>Set_</w:t>
      </w:r>
      <w:proofErr w:type="gramStart"/>
      <w:r w:rsidRPr="001523CA">
        <w:rPr>
          <w:rFonts w:ascii="Courier New" w:hAnsi="Courier New" w:cs="Courier New"/>
          <w:sz w:val="24"/>
          <w:szCs w:val="24"/>
          <w:lang w:val="en-US"/>
        </w:rPr>
        <w:t>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1523CA">
        <w:rPr>
          <w:rFonts w:ascii="Courier New" w:hAnsi="Courier New" w:cs="Courier New"/>
          <w:sz w:val="24"/>
          <w:szCs w:val="24"/>
          <w:lang w:val="en-US"/>
        </w:rPr>
        <w:t xml:space="preserve">int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en-US"/>
        </w:rPr>
        <w:t>new_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1862E87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257C582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523CA">
        <w:rPr>
          <w:rFonts w:ascii="Courier New" w:hAnsi="Courier New" w:cs="Courier New"/>
          <w:sz w:val="24"/>
          <w:szCs w:val="24"/>
          <w:lang w:val="en-US"/>
        </w:rPr>
        <w:tab/>
        <w:t xml:space="preserve">virtual void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en-US"/>
        </w:rPr>
        <w:t>Print_</w:t>
      </w:r>
      <w:proofErr w:type="gramStart"/>
      <w:r w:rsidRPr="001523CA">
        <w:rPr>
          <w:rFonts w:ascii="Courier New" w:hAnsi="Courier New" w:cs="Courier New"/>
          <w:sz w:val="24"/>
          <w:szCs w:val="24"/>
          <w:lang w:val="en-US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1523CA">
        <w:rPr>
          <w:rFonts w:ascii="Courier New" w:hAnsi="Courier New" w:cs="Courier New"/>
          <w:sz w:val="24"/>
          <w:szCs w:val="24"/>
          <w:lang w:val="en-US"/>
        </w:rPr>
        <w:t>) = 0;</w:t>
      </w:r>
    </w:p>
    <w:p w14:paraId="2121F947" w14:textId="2E4E7183" w:rsidR="003E35E3" w:rsidRPr="003E35E3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523CA">
        <w:rPr>
          <w:rFonts w:ascii="Courier New" w:hAnsi="Courier New" w:cs="Courier New"/>
          <w:sz w:val="24"/>
          <w:szCs w:val="24"/>
          <w:lang w:val="en-US"/>
        </w:rPr>
        <w:t>};</w:t>
      </w:r>
    </w:p>
    <w:p w14:paraId="2F1013F9" w14:textId="1F875BA4" w:rsidR="003E35E3" w:rsidRPr="003E35E3" w:rsidRDefault="003E35E3" w:rsidP="003E35E3">
      <w:pPr>
        <w:pStyle w:val="2"/>
        <w:jc w:val="center"/>
        <w:rPr>
          <w:rFonts w:ascii="Times New Roman" w:hAnsi="Times New Roman"/>
          <w:lang w:val="en-US"/>
        </w:rPr>
      </w:pPr>
      <w:bookmarkStart w:id="77" w:name="_Toc40463053"/>
      <w:r w:rsidRPr="003E35E3">
        <w:rPr>
          <w:rFonts w:ascii="Times New Roman" w:hAnsi="Times New Roman"/>
          <w:lang w:val="en-US"/>
        </w:rPr>
        <w:t>Workshop.</w:t>
      </w:r>
      <w:r>
        <w:rPr>
          <w:rFonts w:ascii="Times New Roman" w:hAnsi="Times New Roman"/>
          <w:lang w:val="en-US"/>
        </w:rPr>
        <w:t>cpp</w:t>
      </w:r>
      <w:bookmarkEnd w:id="77"/>
    </w:p>
    <w:p w14:paraId="0728696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#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clu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.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</w:t>
      </w:r>
    </w:p>
    <w:p w14:paraId="346109C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09C21F2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: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_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nam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")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um_of_workbenc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0)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verage_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0)</w:t>
      </w:r>
    </w:p>
    <w:p w14:paraId="77328DB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}</w:t>
      </w:r>
    </w:p>
    <w:p w14:paraId="697357D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08FD629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r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nsign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hor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benc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 :</w:t>
      </w:r>
    </w:p>
    <w:p w14:paraId="7BBD11E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_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)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um_of_workbenc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benc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)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verage_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1F63AD5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}</w:t>
      </w:r>
    </w:p>
    <w:p w14:paraId="4DFDE34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2004301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~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</w:t>
      </w:r>
    </w:p>
    <w:p w14:paraId="5BB5EFB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}</w:t>
      </w:r>
    </w:p>
    <w:p w14:paraId="6DBB42D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4400CEE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r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et_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st</w:t>
      </w:r>
      <w:proofErr w:type="spellEnd"/>
    </w:p>
    <w:p w14:paraId="6E0E842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3DF0BF4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tur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_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57E620D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lastRenderedPageBreak/>
        <w:t>}</w:t>
      </w:r>
    </w:p>
    <w:p w14:paraId="3285C39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50AD9DF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nsign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hor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et_workbenc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st</w:t>
      </w:r>
      <w:proofErr w:type="spellEnd"/>
    </w:p>
    <w:p w14:paraId="2F9227A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{ </w:t>
      </w:r>
    </w:p>
    <w:p w14:paraId="1509305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tur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um_of_workbenc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; </w:t>
      </w:r>
    </w:p>
    <w:p w14:paraId="1C8FD27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548B0CA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75715D8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et_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st</w:t>
      </w:r>
      <w:proofErr w:type="spellEnd"/>
    </w:p>
    <w:p w14:paraId="191EBFD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4BB372C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tur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verage_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3E48036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6BB86E7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1D72034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t_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r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39F56C6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174D681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_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0F9E1F2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401EFAB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7F85BBA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t_workbenc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nsign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hor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workbenc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487D398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0714E90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um_of_workbenc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workbenc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483D7EF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7A3CFBD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1096115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t_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682507B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6FA58C4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verage_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3D049F9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756A7B0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10FEB75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int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</w:t>
      </w:r>
    </w:p>
    <w:p w14:paraId="16CBC7B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22B8914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cout &lt;&lt; "\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: " &lt;&l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et_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</w:t>
      </w:r>
    </w:p>
    <w:p w14:paraId="1DAAA25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&lt;&lt; "\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Workbenche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: " &lt;&l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et_workbenc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</w:t>
      </w:r>
    </w:p>
    <w:p w14:paraId="3623CBD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&lt;&lt; "\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: " &lt;&l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et_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&lt;&l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nd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2235E9DF" w14:textId="16509D5A" w:rsidR="003E35E3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0607158A" w14:textId="1CDAFB67" w:rsidR="00D91141" w:rsidRDefault="00D91141" w:rsidP="00D91141">
      <w:pPr>
        <w:pStyle w:val="2"/>
        <w:jc w:val="center"/>
        <w:rPr>
          <w:rFonts w:ascii="Times New Roman" w:hAnsi="Times New Roman"/>
          <w:lang w:val="en-US"/>
        </w:rPr>
      </w:pPr>
      <w:bookmarkStart w:id="78" w:name="_Toc40463054"/>
      <w:proofErr w:type="spellStart"/>
      <w:r>
        <w:rPr>
          <w:rFonts w:ascii="Times New Roman" w:hAnsi="Times New Roman"/>
          <w:lang w:val="en-US"/>
        </w:rPr>
        <w:t>Sewing_w</w:t>
      </w:r>
      <w:r w:rsidRPr="003E35E3">
        <w:rPr>
          <w:rFonts w:ascii="Times New Roman" w:hAnsi="Times New Roman"/>
          <w:lang w:val="en-US"/>
        </w:rPr>
        <w:t>orkshop.h</w:t>
      </w:r>
      <w:bookmarkEnd w:id="78"/>
      <w:proofErr w:type="spellEnd"/>
    </w:p>
    <w:p w14:paraId="7F7C9E1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#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agm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nce</w:t>
      </w:r>
      <w:proofErr w:type="spellEnd"/>
    </w:p>
    <w:p w14:paraId="6ACB062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#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clu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.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</w:t>
      </w:r>
    </w:p>
    <w:p w14:paraId="09B7A62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/*</w:t>
      </w:r>
    </w:p>
    <w:p w14:paraId="656E625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eriv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as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it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as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f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fo</w:t>
      </w:r>
      <w:proofErr w:type="spellEnd"/>
    </w:p>
    <w:p w14:paraId="56BE74B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*/</w:t>
      </w:r>
    </w:p>
    <w:p w14:paraId="6390B8F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as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: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ubl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</w:p>
    <w:p w14:paraId="4215D5A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5AB2E27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ivat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</w:t>
      </w:r>
    </w:p>
    <w:p w14:paraId="1BA6541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r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abric_typ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56F5731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nsign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olls_of_fabr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214D06A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ubl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</w:t>
      </w:r>
    </w:p>
    <w:p w14:paraId="23062C6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3EE3756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r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nsign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hor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benc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r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abr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nsign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oll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371B59B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~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2F4D99E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4F15CCE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r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et_fabr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12632E5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lastRenderedPageBreak/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nsign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et_roll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01F5605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3D7E1EA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t_fabr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r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fabr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2A6A00B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t_roll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nsign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roll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3FA9A75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6A84DBE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rie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strea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&amp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perato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gt;&gt;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strea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&amp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&amp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_i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)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verload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pu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perator</w:t>
      </w:r>
      <w:proofErr w:type="spellEnd"/>
    </w:p>
    <w:p w14:paraId="05F4914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rie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strea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&amp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perato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lt;&lt;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strea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&amp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&amp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_o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)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verload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utpu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perator</w:t>
      </w:r>
      <w:proofErr w:type="spellEnd"/>
    </w:p>
    <w:p w14:paraId="1275DCE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4EA980A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int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5094B871" w14:textId="57B8AF73" w:rsidR="003E35E3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;</w:t>
      </w:r>
    </w:p>
    <w:p w14:paraId="17EB648E" w14:textId="082E93C4" w:rsidR="00D91141" w:rsidRDefault="00D91141" w:rsidP="00D91141">
      <w:pPr>
        <w:pStyle w:val="2"/>
        <w:jc w:val="center"/>
        <w:rPr>
          <w:rFonts w:ascii="Times New Roman" w:hAnsi="Times New Roman"/>
          <w:lang w:val="en-US"/>
        </w:rPr>
      </w:pPr>
      <w:bookmarkStart w:id="79" w:name="_Toc40463055"/>
      <w:r>
        <w:rPr>
          <w:rFonts w:ascii="Times New Roman" w:hAnsi="Times New Roman"/>
          <w:lang w:val="en-US"/>
        </w:rPr>
        <w:t>Sewing_w</w:t>
      </w:r>
      <w:r w:rsidRPr="003E35E3">
        <w:rPr>
          <w:rFonts w:ascii="Times New Roman" w:hAnsi="Times New Roman"/>
          <w:lang w:val="en-US"/>
        </w:rPr>
        <w:t>orkshop.</w:t>
      </w:r>
      <w:r>
        <w:rPr>
          <w:rFonts w:ascii="Times New Roman" w:hAnsi="Times New Roman"/>
          <w:lang w:val="en-US"/>
        </w:rPr>
        <w:t>cpp</w:t>
      </w:r>
      <w:bookmarkEnd w:id="79"/>
    </w:p>
    <w:p w14:paraId="3E4C7DD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#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clu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.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</w:t>
      </w:r>
    </w:p>
    <w:p w14:paraId="1784736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4F4B14A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: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abric_typ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n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")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olls_of_fabr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0)</w:t>
      </w:r>
    </w:p>
    <w:p w14:paraId="0E63F7E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}</w:t>
      </w:r>
    </w:p>
    <w:p w14:paraId="2C2B0DD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0ABF140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r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nsign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hor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benc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r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abr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nsign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oll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 :</w:t>
      </w:r>
    </w:p>
    <w:p w14:paraId="5F6F197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benc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)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abric_typ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abr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)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olls_of_fabr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oll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4431DA4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}</w:t>
      </w:r>
    </w:p>
    <w:p w14:paraId="478FB80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6F939D0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~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</w:t>
      </w:r>
    </w:p>
    <w:p w14:paraId="0CFC60D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}</w:t>
      </w:r>
    </w:p>
    <w:p w14:paraId="491B508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37EDF92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r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et_fabr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st</w:t>
      </w:r>
      <w:proofErr w:type="spellEnd"/>
    </w:p>
    <w:p w14:paraId="3F7C356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1B19309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tur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abric_typ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3069127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49F5B59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72437C2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nsign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et_roll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st</w:t>
      </w:r>
      <w:proofErr w:type="spellEnd"/>
    </w:p>
    <w:p w14:paraId="21FFB7E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6A3E953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tur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olls_of_fabr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7DF06F8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0BF429A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30EE8C6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t_fabr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r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fabr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4A8D807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3185694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abric_typ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fabr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6623ECA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0B39CCA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436D1FA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t_roll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nsign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roll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4C63FC3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32D0C7A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olls_of_fabr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roll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0E88A93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2BD152E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1865C47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strea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&amp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perato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gt;&gt;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strea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&amp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&amp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_i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132F596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1A84CF0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lastRenderedPageBreak/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gt;&g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_is.workshop_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gt;&g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_is.num_of_workbenc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gt;&g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_is.average_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gt;&gt; </w:t>
      </w:r>
    </w:p>
    <w:p w14:paraId="7406415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_is.fabric_typ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gt;&g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_is.rolls_of_fabr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2F066B1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tur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2448521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0582F1D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0B8372C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strea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&amp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perato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lt;&lt;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strea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&amp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&amp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_o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4CD741A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78FEFCE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lt;&l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_os.workshop_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lt;&lt; '\n' &lt;&l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_os.num_of_workbenc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lt;&lt; '\n' &lt;&l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_os.average_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lt;&lt; </w:t>
      </w:r>
    </w:p>
    <w:p w14:paraId="69385A0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 xml:space="preserve">'\n' &lt;&l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_os.fabric_typ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lt;&lt; '\n' &lt;&l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_os.rolls_of_fabr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lt;&lt; '\n';</w:t>
      </w:r>
    </w:p>
    <w:p w14:paraId="31E3403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tur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7623979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4E7B16E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632A8BC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int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</w:t>
      </w:r>
    </w:p>
    <w:p w14:paraId="72417F2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55B6D80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int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628B341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cout &lt;&lt; 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abr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yp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: " &lt;&l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et_fabr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</w:t>
      </w:r>
    </w:p>
    <w:p w14:paraId="1159B67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&lt;&lt; "\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Roll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: " &lt;&l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et_roll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&lt;&lt; '\n' &lt;&l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nd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37CECDB3" w14:textId="39B8B1FE" w:rsidR="003E35E3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786A96B8" w14:textId="04E8548B" w:rsidR="00D91141" w:rsidRDefault="00D91141" w:rsidP="00D91141">
      <w:pPr>
        <w:pStyle w:val="2"/>
        <w:jc w:val="center"/>
        <w:rPr>
          <w:rFonts w:ascii="Times New Roman" w:hAnsi="Times New Roman"/>
          <w:lang w:val="en-US"/>
        </w:rPr>
      </w:pPr>
      <w:bookmarkStart w:id="80" w:name="_Toc40463056"/>
      <w:proofErr w:type="spellStart"/>
      <w:r>
        <w:rPr>
          <w:rFonts w:ascii="Times New Roman" w:hAnsi="Times New Roman"/>
          <w:lang w:val="en-US"/>
        </w:rPr>
        <w:t>Furniture_w</w:t>
      </w:r>
      <w:r w:rsidRPr="003E35E3">
        <w:rPr>
          <w:rFonts w:ascii="Times New Roman" w:hAnsi="Times New Roman"/>
          <w:lang w:val="en-US"/>
        </w:rPr>
        <w:t>orkshop.</w:t>
      </w:r>
      <w:r>
        <w:rPr>
          <w:rFonts w:ascii="Times New Roman" w:hAnsi="Times New Roman"/>
          <w:lang w:val="en-US"/>
        </w:rPr>
        <w:t>h</w:t>
      </w:r>
      <w:bookmarkEnd w:id="80"/>
      <w:proofErr w:type="spellEnd"/>
    </w:p>
    <w:p w14:paraId="004C84E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#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agm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nce</w:t>
      </w:r>
      <w:proofErr w:type="spellEnd"/>
    </w:p>
    <w:p w14:paraId="12947A5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#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clu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.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</w:t>
      </w:r>
    </w:p>
    <w:p w14:paraId="6525902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/*</w:t>
      </w:r>
    </w:p>
    <w:p w14:paraId="6D1813B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eriv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as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it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as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f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fo</w:t>
      </w:r>
      <w:proofErr w:type="spellEnd"/>
    </w:p>
    <w:p w14:paraId="4FBA61C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*/</w:t>
      </w:r>
    </w:p>
    <w:p w14:paraId="3C46C00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as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: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ubl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</w:p>
    <w:p w14:paraId="01419C1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4D0F00F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ivat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</w:t>
      </w:r>
    </w:p>
    <w:p w14:paraId="53A5DEC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r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od_typ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1D612B3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nsign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mount_of_woo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33C31D5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ubl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</w:t>
      </w:r>
    </w:p>
    <w:p w14:paraId="5F4A70D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45D701A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r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nsign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hor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benc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r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o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nsign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mou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64683E6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~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0E301A7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66732D0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r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et_woo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6B93466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nsign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et_amou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0C01981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34358C8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t_woo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r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woo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055D7B9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t_amou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nsign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amou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6E5A906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23622BF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rie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strea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&amp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perato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gt;&gt;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strea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&amp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&amp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_i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)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verload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pu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perator</w:t>
      </w:r>
      <w:proofErr w:type="spellEnd"/>
    </w:p>
    <w:p w14:paraId="083C675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rie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strea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&amp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perato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lt;&lt;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strea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&amp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&amp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_o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)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verload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utpu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perator</w:t>
      </w:r>
      <w:proofErr w:type="spellEnd"/>
    </w:p>
    <w:p w14:paraId="10551D3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2C4EB20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int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4F6FB4F5" w14:textId="62118C37" w:rsidR="003E35E3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lastRenderedPageBreak/>
        <w:t>};</w:t>
      </w:r>
    </w:p>
    <w:p w14:paraId="7BE6ABFD" w14:textId="009F19AA" w:rsidR="00D91141" w:rsidRDefault="00D91141" w:rsidP="00D91141">
      <w:pPr>
        <w:pStyle w:val="2"/>
        <w:jc w:val="center"/>
        <w:rPr>
          <w:rFonts w:ascii="Times New Roman" w:hAnsi="Times New Roman"/>
          <w:lang w:val="en-US"/>
        </w:rPr>
      </w:pPr>
      <w:bookmarkStart w:id="81" w:name="_Toc40463057"/>
      <w:r>
        <w:rPr>
          <w:rFonts w:ascii="Times New Roman" w:hAnsi="Times New Roman"/>
          <w:lang w:val="en-US"/>
        </w:rPr>
        <w:t>Furniture_w</w:t>
      </w:r>
      <w:r w:rsidRPr="003E35E3">
        <w:rPr>
          <w:rFonts w:ascii="Times New Roman" w:hAnsi="Times New Roman"/>
          <w:lang w:val="en-US"/>
        </w:rPr>
        <w:t>orkshop.</w:t>
      </w:r>
      <w:r>
        <w:rPr>
          <w:rFonts w:ascii="Times New Roman" w:hAnsi="Times New Roman"/>
          <w:lang w:val="en-US"/>
        </w:rPr>
        <w:t>cpp</w:t>
      </w:r>
      <w:bookmarkEnd w:id="81"/>
    </w:p>
    <w:p w14:paraId="6085EEB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#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clu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.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</w:t>
      </w:r>
    </w:p>
    <w:p w14:paraId="0D230AD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1462B9D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: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od_typ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n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")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mount_of_woo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0)</w:t>
      </w:r>
    </w:p>
    <w:p w14:paraId="2A800C4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}</w:t>
      </w:r>
    </w:p>
    <w:p w14:paraId="0D63C8D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481D0A7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r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nsign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hor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benc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r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o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nsign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mou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 :</w:t>
      </w:r>
    </w:p>
    <w:p w14:paraId="1D285F9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benc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)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od_typ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o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)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mount_of_woo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mou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30E6DE5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}</w:t>
      </w:r>
    </w:p>
    <w:p w14:paraId="23ECB74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4B40DCF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~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</w:t>
      </w:r>
    </w:p>
    <w:p w14:paraId="1268C67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}</w:t>
      </w:r>
    </w:p>
    <w:p w14:paraId="5892B6E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0F80409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r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et_woo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st</w:t>
      </w:r>
      <w:proofErr w:type="spellEnd"/>
    </w:p>
    <w:p w14:paraId="463ADE4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5B6E72E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tur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od_typ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373B06B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6E7CC16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4313F44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nsign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et_amou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st</w:t>
      </w:r>
      <w:proofErr w:type="spellEnd"/>
    </w:p>
    <w:p w14:paraId="6F8FA88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75402CB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tur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mount_of_woo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3A011A6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575F208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7770F5C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t_woo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r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woo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439289D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67C0061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od_typ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woo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4CB7085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24C78C8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166612B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t_amou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nsign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amou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64E8FF3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59941A8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mount_of_woo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amou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21C996D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4DAB7C2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46C604A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strea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&amp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perato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gt;&gt;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strea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&amp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&amp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_i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35ACA45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3B29E0F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gt;&g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_is.workshop_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gt;&g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_is.num_of_workbenc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gt;&g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_is.average_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gt;&gt;</w:t>
      </w:r>
    </w:p>
    <w:p w14:paraId="50A76BF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_is.wood_typ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gt;&g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_is.amount_of_woo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41E6E57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tur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51FCBE5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681E385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6A633DC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strea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&amp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perato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lt;&lt;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strea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&amp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&amp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_o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7C472BD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516A3B7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lt;&l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_os.workshop_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lt;&lt; '\n' &lt;&l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_os.num_of_workbenc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lt;&lt; '\n' &lt;&l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_os.average_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lt;&lt;</w:t>
      </w:r>
    </w:p>
    <w:p w14:paraId="7378F67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 xml:space="preserve">'\n' &lt;&l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_os.wood_typ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lt;&lt; '\n' &lt;&l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_os.amount_of_woo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lt;&lt; '\n';</w:t>
      </w:r>
    </w:p>
    <w:p w14:paraId="0293F4B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lastRenderedPageBreak/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tur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0120076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44C86B4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57C8A5D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int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</w:t>
      </w:r>
    </w:p>
    <w:p w14:paraId="478EACB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4784447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int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38426EB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cout &lt;&lt; 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o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yp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: " &lt;&l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et_woo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</w:t>
      </w:r>
    </w:p>
    <w:p w14:paraId="679EC0F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&lt;&lt; "\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Amou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: " &lt;&l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et_amou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&lt;&lt; '\n' &lt;&l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nd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789FE5BA" w14:textId="505CC28E" w:rsidR="003E35E3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3B786426" w14:textId="19F58D1B" w:rsidR="00D91141" w:rsidRDefault="00D91141" w:rsidP="00D91141">
      <w:pPr>
        <w:pStyle w:val="2"/>
        <w:jc w:val="center"/>
        <w:rPr>
          <w:rFonts w:ascii="Times New Roman" w:hAnsi="Times New Roman"/>
          <w:lang w:val="en-US"/>
        </w:rPr>
      </w:pPr>
      <w:bookmarkStart w:id="82" w:name="_Toc40463058"/>
      <w:proofErr w:type="spellStart"/>
      <w:r>
        <w:rPr>
          <w:rFonts w:ascii="Times New Roman" w:hAnsi="Times New Roman"/>
          <w:lang w:val="en-US"/>
        </w:rPr>
        <w:t>Container</w:t>
      </w:r>
      <w:r w:rsidRPr="003E35E3">
        <w:rPr>
          <w:rFonts w:ascii="Times New Roman" w:hAnsi="Times New Roman"/>
          <w:lang w:val="en-US"/>
        </w:rPr>
        <w:t>.</w:t>
      </w:r>
      <w:r>
        <w:rPr>
          <w:rFonts w:ascii="Times New Roman" w:hAnsi="Times New Roman"/>
          <w:lang w:val="en-US"/>
        </w:rPr>
        <w:t>h</w:t>
      </w:r>
      <w:bookmarkEnd w:id="82"/>
      <w:proofErr w:type="spellEnd"/>
    </w:p>
    <w:p w14:paraId="34D0B9F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#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agm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nce</w:t>
      </w:r>
      <w:proofErr w:type="spellEnd"/>
    </w:p>
    <w:p w14:paraId="467B233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#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clu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.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</w:t>
      </w:r>
    </w:p>
    <w:p w14:paraId="7D025FF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#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clu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.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</w:t>
      </w:r>
    </w:p>
    <w:p w14:paraId="5F29BF3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#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clu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l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strea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&gt;</w:t>
      </w:r>
    </w:p>
    <w:p w14:paraId="5F9A358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//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oubl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ircula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ink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ist</w:t>
      </w:r>
      <w:proofErr w:type="spellEnd"/>
    </w:p>
    <w:p w14:paraId="3A04D9A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ruc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de</w:t>
      </w:r>
      <w:proofErr w:type="spellEnd"/>
    </w:p>
    <w:p w14:paraId="671FCD4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4A136AF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</w:p>
    <w:p w14:paraId="65FC8DA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x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24D42C4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ev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7AB327A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;</w:t>
      </w:r>
    </w:p>
    <w:p w14:paraId="46055B0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/*</w:t>
      </w:r>
    </w:p>
    <w:p w14:paraId="568122A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ircula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oubl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ink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i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ha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opertie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ot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oubl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ink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i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</w:p>
    <w:p w14:paraId="331C6DF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ircula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ink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i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hic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w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secutiv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ement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r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ink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</w:p>
    <w:p w14:paraId="64B26C4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nect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eviou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x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oint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a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oint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</w:p>
    <w:p w14:paraId="2BF09C5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ir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x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oint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ls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ir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oint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a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</w:p>
    <w:p w14:paraId="48AA601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eviou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oint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.</w:t>
      </w:r>
    </w:p>
    <w:p w14:paraId="4B352BD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*/</w:t>
      </w:r>
    </w:p>
    <w:p w14:paraId="51DEEC7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as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</w:p>
    <w:p w14:paraId="702318A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0D76979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ivat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</w:t>
      </w:r>
    </w:p>
    <w:p w14:paraId="19A14CC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urren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5C0A28A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ai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de</w:t>
      </w:r>
      <w:proofErr w:type="spellEnd"/>
    </w:p>
    <w:p w14:paraId="0CC5A24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ubl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</w:t>
      </w:r>
    </w:p>
    <w:p w14:paraId="14EE2B1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0FF81A4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~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3C13DD9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6129E47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us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i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)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ndar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us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tho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dd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eme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ake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eviou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_node</w:t>
      </w:r>
      <w:proofErr w:type="spellEnd"/>
    </w:p>
    <w:p w14:paraId="1F2EA2E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5B2CC43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nsign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unt_element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tur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unt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ements</w:t>
      </w:r>
      <w:proofErr w:type="spellEnd"/>
    </w:p>
    <w:p w14:paraId="5F718B8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2203012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oo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i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i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l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ement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creen</w:t>
      </w:r>
      <w:proofErr w:type="spellEnd"/>
    </w:p>
    <w:p w14:paraId="684F1A3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oo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elete_eleme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r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itle_to_delet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)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eme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itle</w:t>
      </w:r>
      <w:proofErr w:type="spellEnd"/>
    </w:p>
    <w:p w14:paraId="3DAD97E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oo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av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av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l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ement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ile</w:t>
      </w:r>
      <w:proofErr w:type="spellEnd"/>
    </w:p>
    <w:p w14:paraId="47A976A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lastRenderedPageBreak/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oa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oa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l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ement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ro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ile</w:t>
      </w:r>
      <w:proofErr w:type="spellEnd"/>
    </w:p>
    <w:p w14:paraId="4B39903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oo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ort_elements_by_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7A5DE2D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oo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unt_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varag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*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banche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s</w:t>
      </w:r>
      <w:proofErr w:type="spellEnd"/>
    </w:p>
    <w:p w14:paraId="7ED37A8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oo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elete_al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24692852" w14:textId="120FE6E8" w:rsidR="003E35E3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;</w:t>
      </w:r>
    </w:p>
    <w:p w14:paraId="4ED8673D" w14:textId="205D362D" w:rsidR="00D91141" w:rsidRDefault="00D91141" w:rsidP="00D91141">
      <w:pPr>
        <w:pStyle w:val="2"/>
        <w:jc w:val="center"/>
        <w:rPr>
          <w:rFonts w:ascii="Times New Roman" w:hAnsi="Times New Roman"/>
          <w:lang w:val="en-US"/>
        </w:rPr>
      </w:pPr>
      <w:bookmarkStart w:id="83" w:name="_Toc40463059"/>
      <w:r>
        <w:rPr>
          <w:rFonts w:ascii="Times New Roman" w:hAnsi="Times New Roman"/>
          <w:lang w:val="en-US"/>
        </w:rPr>
        <w:t>Container</w:t>
      </w:r>
      <w:r w:rsidRPr="003E35E3">
        <w:rPr>
          <w:rFonts w:ascii="Times New Roman" w:hAnsi="Times New Roman"/>
          <w:lang w:val="en-US"/>
        </w:rPr>
        <w:t>.</w:t>
      </w:r>
      <w:r>
        <w:rPr>
          <w:rFonts w:ascii="Times New Roman" w:hAnsi="Times New Roman"/>
          <w:lang w:val="en-US"/>
        </w:rPr>
        <w:t>cpp</w:t>
      </w:r>
      <w:bookmarkEnd w:id="83"/>
    </w:p>
    <w:p w14:paraId="1179AE8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#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clu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Сontainer.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</w:t>
      </w:r>
    </w:p>
    <w:p w14:paraId="04290E7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361DBA0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: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urren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NULL)</w:t>
      </w:r>
    </w:p>
    <w:p w14:paraId="2D75CE7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}</w:t>
      </w:r>
    </w:p>
    <w:p w14:paraId="1B7DBE9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42054BC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~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</w:t>
      </w:r>
    </w:p>
    <w:p w14:paraId="603999A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{ </w:t>
      </w:r>
    </w:p>
    <w:p w14:paraId="1CC7FBD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elete_al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; </w:t>
      </w:r>
    </w:p>
    <w:p w14:paraId="3F149FE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15480B8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07EE4DD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us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i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5C2D4C9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50DFC64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33C7271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i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 //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ak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a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it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aramet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</w:p>
    <w:p w14:paraId="7A33F3F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3622938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urren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)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hav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ea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1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eme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-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ink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m</w:t>
      </w:r>
      <w:proofErr w:type="spellEnd"/>
    </w:p>
    <w:p w14:paraId="6781C12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77DC210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x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urren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52ECE3C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urren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ev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64EB7DC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3945C48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se</w:t>
      </w:r>
      <w:proofErr w:type="spellEnd"/>
    </w:p>
    <w:p w14:paraId="4491BC4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25F0909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 xml:space="preserve">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nect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ir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a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des</w:t>
      </w:r>
      <w:proofErr w:type="spellEnd"/>
    </w:p>
    <w:p w14:paraId="18E89FF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ev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2F4CB04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x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2C13517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urren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7C28E22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4778B42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7CA5239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</w:t>
      </w:r>
    </w:p>
    <w:p w14:paraId="66538B1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2E0B910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0CC8733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00F805F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x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)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eme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oi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tsel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-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elet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ing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ement</w:t>
      </w:r>
      <w:proofErr w:type="spellEnd"/>
    </w:p>
    <w:p w14:paraId="460A263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NULL;</w:t>
      </w:r>
    </w:p>
    <w:p w14:paraId="0E697A2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se</w:t>
      </w:r>
      <w:proofErr w:type="spellEnd"/>
    </w:p>
    <w:p w14:paraId="7F81065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13DDD47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402D639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x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ai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eme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-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ak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x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eme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ain</w:t>
      </w:r>
      <w:proofErr w:type="spellEnd"/>
    </w:p>
    <w:p w14:paraId="2852DA8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 xml:space="preserve">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nectio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xchang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etwee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de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a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opp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ement</w:t>
      </w:r>
      <w:proofErr w:type="spellEnd"/>
    </w:p>
    <w:p w14:paraId="0D95F66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x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ev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ev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4D1AE8A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ev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x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x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1C5CCFC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lastRenderedPageBreak/>
        <w:tab/>
        <w:t>}</w:t>
      </w:r>
    </w:p>
    <w:p w14:paraId="2F9AB43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5D0190E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2020DAB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nsign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unt_element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st</w:t>
      </w:r>
      <w:proofErr w:type="spellEnd"/>
    </w:p>
    <w:p w14:paraId="27736E6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1260448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1231F5B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21AB4A7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nsign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um_of_element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0;</w:t>
      </w:r>
    </w:p>
    <w:p w14:paraId="43537AF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74A0114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3BC353D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o</w:t>
      </w:r>
      <w:proofErr w:type="spellEnd"/>
    </w:p>
    <w:p w14:paraId="4F75305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5DCD028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ev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1CE7BFD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um_of_element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++;</w:t>
      </w:r>
    </w:p>
    <w:p w14:paraId="01B7E5D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06FA16B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hi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!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4345621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tur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um_of_element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57D1CCE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26AE13A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se</w:t>
      </w:r>
      <w:proofErr w:type="spellEnd"/>
    </w:p>
    <w:p w14:paraId="7F33E84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0563792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cout &lt;&lt; "\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C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ea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.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r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r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!\n";</w:t>
      </w:r>
    </w:p>
    <w:p w14:paraId="542BF3B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tur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0;</w:t>
      </w:r>
    </w:p>
    <w:p w14:paraId="353244F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648CB77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0567DE4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7CC6EF2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oo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i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st</w:t>
      </w:r>
      <w:proofErr w:type="spellEnd"/>
    </w:p>
    <w:p w14:paraId="76D2AA0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0AD295C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oo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int_fla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al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la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how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ucces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inting</w:t>
      </w:r>
      <w:proofErr w:type="spellEnd"/>
    </w:p>
    <w:p w14:paraId="4BC7EFA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5041614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773F01C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4733B5E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25D59EB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cout &lt;&lt; "\n|--------------------------------------|\n"</w:t>
      </w:r>
    </w:p>
    <w:p w14:paraId="0F36460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&lt;&lt; "&gt;--------------   DATA   --------------&lt;\n"</w:t>
      </w:r>
    </w:p>
    <w:p w14:paraId="3029E7F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&lt;&lt; "|--------------------------------------|\n";</w:t>
      </w:r>
    </w:p>
    <w:p w14:paraId="52B5C68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o</w:t>
      </w:r>
      <w:proofErr w:type="spellEnd"/>
    </w:p>
    <w:p w14:paraId="228D046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16EFA0F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int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01FEF5A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x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2D21E96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 xml:space="preserve">}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hi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!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0904961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cout &lt;&lt; "|--------------------------------------|\n\n";</w:t>
      </w:r>
    </w:p>
    <w:p w14:paraId="0FFF20F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int_fla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ru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49A05C1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27F9358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tur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int_fla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1E87096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3D7FB4D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674882F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oo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elete_eleme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r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itle_to_delet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63D499F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6E24667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oo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op_fla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al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; 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la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how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ucces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ind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elet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de</w:t>
      </w:r>
      <w:proofErr w:type="spellEnd"/>
    </w:p>
    <w:p w14:paraId="057B97C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7179ADB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</w:p>
    <w:p w14:paraId="64092C5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lastRenderedPageBreak/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ic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efor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i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ed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ak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a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o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tainer</w:t>
      </w:r>
      <w:proofErr w:type="spellEnd"/>
    </w:p>
    <w:p w14:paraId="4EF661D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5D1542D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et_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=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itle_to_delet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13B1E6A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2AE994F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op_fla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ru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5E059A5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17FE825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reak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19DB778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138494A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x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604705F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1FBC728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hi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!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1B83704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tur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op_fla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1C78151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45CDC20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0199B35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oo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av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st</w:t>
      </w:r>
      <w:proofErr w:type="spellEnd"/>
    </w:p>
    <w:p w14:paraId="0081721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010378C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oo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ave_fla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al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la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how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a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hav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ea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n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ement</w:t>
      </w:r>
      <w:proofErr w:type="spellEnd"/>
    </w:p>
    <w:p w14:paraId="7D3D897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3CCFDF5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0DB7CFA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5FA69C6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ave_fla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ru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15CAE79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fstrea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ave_fi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24248E3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ave_file.ope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"Workshops_info.txt")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ak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mak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ile</w:t>
      </w:r>
      <w:proofErr w:type="spellEnd"/>
    </w:p>
    <w:p w14:paraId="296F8F9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37E490F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ave_file.is_ope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)</w:t>
      </w:r>
    </w:p>
    <w:p w14:paraId="569AFA6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1285EA2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3673FF9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nsign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tainers_lengt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unt_element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1B20B9D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518553B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o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nsign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i = 0; i &l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tainers_lengt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 i++)</w:t>
      </w:r>
    </w:p>
    <w:p w14:paraId="02E9E76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625E41C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ype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*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)) =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ype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)</w:t>
      </w:r>
    </w:p>
    <w:p w14:paraId="550EBC2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3154DF8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ave_fi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lt;&lt; 1 &lt;&lt; '\n'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o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asi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ocess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dd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abe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...</w:t>
      </w:r>
    </w:p>
    <w:p w14:paraId="200F790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ave_fi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lt;&lt; *(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*)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))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i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tho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eclarat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.h</w:t>
      </w:r>
      <w:proofErr w:type="spellEnd"/>
    </w:p>
    <w:p w14:paraId="0CA31CF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689A3F1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ype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*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)) =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ype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)</w:t>
      </w:r>
    </w:p>
    <w:p w14:paraId="0074152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005C35F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ave_fi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lt;&lt; 2 &lt;&lt; '\n'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s</w:t>
      </w:r>
      <w:proofErr w:type="spellEnd"/>
    </w:p>
    <w:p w14:paraId="6C8DF79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ave_fi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lt;&lt; *(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*)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))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i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tho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eclarat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.h</w:t>
      </w:r>
      <w:proofErr w:type="spellEnd"/>
    </w:p>
    <w:p w14:paraId="1D5FC15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7D8A03F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x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32C8271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4390E5C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lastRenderedPageBreak/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ave_file.clo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28CC4BF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cout &lt;&lt; "\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av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'Workshops_info.txt'\n\n";</w:t>
      </w:r>
    </w:p>
    <w:p w14:paraId="408A93C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1F530AD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se</w:t>
      </w:r>
      <w:proofErr w:type="spellEnd"/>
    </w:p>
    <w:p w14:paraId="4FD4792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cout &lt;&lt; "\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rro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: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a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av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operl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!\n\n";</w:t>
      </w:r>
    </w:p>
    <w:p w14:paraId="2538C83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0E65301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tur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ave_fla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5AF3650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4676D87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585B25C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oa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</w:t>
      </w:r>
    </w:p>
    <w:p w14:paraId="3BC5D16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2EFF7BD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strea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ad_fi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1A3FBB8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ad_file.ope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"Workshops_info.txt")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pe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ile</w:t>
      </w:r>
      <w:proofErr w:type="spellEnd"/>
    </w:p>
    <w:p w14:paraId="1A09251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6BE1E74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ad_file.is_ope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)</w:t>
      </w:r>
    </w:p>
    <w:p w14:paraId="5471B66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296E743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ha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ne_two_str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[2]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ha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a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il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a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abel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s</w:t>
      </w:r>
      <w:proofErr w:type="spellEnd"/>
    </w:p>
    <w:p w14:paraId="0D6C442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ad_file.getlin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ne_two_str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2)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ad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ir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abel</w:t>
      </w:r>
      <w:proofErr w:type="spellEnd"/>
    </w:p>
    <w:p w14:paraId="0D80846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nsign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ha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ne_two_nu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toi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ne_two_str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)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ransfor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ha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umber</w:t>
      </w:r>
      <w:proofErr w:type="spellEnd"/>
    </w:p>
    <w:p w14:paraId="16637E1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01EA089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* sewing_1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em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s</w:t>
      </w:r>
      <w:proofErr w:type="spellEnd"/>
    </w:p>
    <w:p w14:paraId="0A57309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* furniture_2;</w:t>
      </w:r>
    </w:p>
    <w:p w14:paraId="4DF0C8A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294DD84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hi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!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ad_file.eo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)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hi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i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yet</w:t>
      </w:r>
      <w:proofErr w:type="spellEnd"/>
    </w:p>
    <w:p w14:paraId="2A6E891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6D8CF4E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ne_two_nu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= 1)</w:t>
      </w:r>
    </w:p>
    <w:p w14:paraId="539CA77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3BD2A1F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 xml:space="preserve">sewing_1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1A9C004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ad_fi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gt;&gt; (*sewing_1)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a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tho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eclarat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.h</w:t>
      </w:r>
      <w:proofErr w:type="spellEnd"/>
    </w:p>
    <w:p w14:paraId="6DC3A08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us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sewing_1)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d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tainer</w:t>
      </w:r>
      <w:proofErr w:type="spellEnd"/>
    </w:p>
    <w:p w14:paraId="04F3054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7A1D8C1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ne_two_nu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= 2)</w:t>
      </w:r>
    </w:p>
    <w:p w14:paraId="5A953E4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2A82180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 xml:space="preserve">furniture_2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5BE1C61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ad_fi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gt;&gt; (*furniture_2);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a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tho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eclarat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.h</w:t>
      </w:r>
      <w:proofErr w:type="spellEnd"/>
    </w:p>
    <w:p w14:paraId="7F7A88D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us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furniture_2)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d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tainer</w:t>
      </w:r>
      <w:proofErr w:type="spellEnd"/>
    </w:p>
    <w:p w14:paraId="1ADFE04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19AB73D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ad_file.getlin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ne_two_str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2)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ad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x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abel</w:t>
      </w:r>
      <w:proofErr w:type="spellEnd"/>
    </w:p>
    <w:p w14:paraId="6187982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ne_two_nu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toi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ne_two_str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)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ransfor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ha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umber</w:t>
      </w:r>
      <w:proofErr w:type="spellEnd"/>
    </w:p>
    <w:p w14:paraId="29E41D7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2F4AC17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ad_file.clo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61EC88E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4A4E141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se</w:t>
      </w:r>
      <w:proofErr w:type="spellEnd"/>
    </w:p>
    <w:p w14:paraId="306572F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cout &lt;&lt; "\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rro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: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oo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!\n\n";</w:t>
      </w:r>
    </w:p>
    <w:p w14:paraId="3EF8924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61105CC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/*</w:t>
      </w:r>
    </w:p>
    <w:p w14:paraId="4BC3ED7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lastRenderedPageBreak/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ort_elements_by_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il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or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de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i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scend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rd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.</w:t>
      </w:r>
    </w:p>
    <w:p w14:paraId="367B0B9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29793DC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 xml:space="preserve">1.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efin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a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urre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hic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il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oi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hea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.</w:t>
      </w:r>
    </w:p>
    <w:p w14:paraId="2B4400E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 xml:space="preserve">2.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efin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oth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dex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hic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il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oi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x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urre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.</w:t>
      </w:r>
    </w:p>
    <w:p w14:paraId="6AE2FF7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 xml:space="preserve">3.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mpar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urre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dex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.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urrent'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reat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a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dex'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wa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etwee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.</w:t>
      </w:r>
    </w:p>
    <w:p w14:paraId="21708EB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 xml:space="preserve">4.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urre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il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oi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urre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x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dex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il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oi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dex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x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.</w:t>
      </w:r>
    </w:p>
    <w:p w14:paraId="761FEBC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 xml:space="preserve">5.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tinu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i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oces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il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ntir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i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ort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.</w:t>
      </w:r>
    </w:p>
    <w:p w14:paraId="41A42CD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*/</w:t>
      </w:r>
    </w:p>
    <w:p w14:paraId="525848B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oo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ort_elements_by_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</w:t>
      </w:r>
    </w:p>
    <w:p w14:paraId="1FEB22F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1AA979A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oo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ort_fla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al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la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how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a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hav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ea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n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ement</w:t>
      </w:r>
      <w:proofErr w:type="spellEnd"/>
    </w:p>
    <w:p w14:paraId="72ACFBA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713ECC1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1127B45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3B3F4E4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ort_fla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ru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06AB6C6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nsign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tainers_lengt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unt_element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- 1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engt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ithou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1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s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emporar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de</w:t>
      </w:r>
      <w:proofErr w:type="spellEnd"/>
    </w:p>
    <w:p w14:paraId="796AD7D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urre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12E6B82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dex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3832BB3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em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</w:p>
    <w:p w14:paraId="0D44A55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1D87C03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o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i = 0; i &l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tainers_lengt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 i++)</w:t>
      </w:r>
    </w:p>
    <w:p w14:paraId="7BE5CE0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3A1CD5E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dex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urre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x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7F46DB2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o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j = 0; j &l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tainers_lengt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 j++)</w:t>
      </w:r>
    </w:p>
    <w:p w14:paraId="5C52580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5E0733D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urre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et_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&l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dex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et_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)</w:t>
      </w:r>
    </w:p>
    <w:p w14:paraId="555CCD9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644912A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dex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625E160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dex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urre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4E7F86D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urre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0D65F6A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1BB5004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dex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dex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x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09D8447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48C7443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urre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urre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x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1F90307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79A1350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urre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387D276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345DD25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tur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ort_fla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0E5C373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02BF155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77A38F9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oo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unt_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st</w:t>
      </w:r>
      <w:proofErr w:type="spellEnd"/>
    </w:p>
    <w:p w14:paraId="58C76E0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75D5679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16F43CF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32D478A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lastRenderedPageBreak/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cout &lt;&lt; "\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Thi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nctio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i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l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yp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.\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nt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yp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\n\n&gt;";</w:t>
      </w:r>
    </w:p>
    <w:p w14:paraId="1C26324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r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ype_to_cou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tto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;</w:t>
      </w:r>
    </w:p>
    <w:p w14:paraId="0062C44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 xml:space="preserve">//cin &gt;&g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ype_to_cou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68118BE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0430CCC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oo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ype_fla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al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la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how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ucces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ound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ype</w:t>
      </w:r>
      <w:proofErr w:type="spellEnd"/>
    </w:p>
    <w:p w14:paraId="5F2D98F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loa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ll_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0;</w:t>
      </w:r>
    </w:p>
    <w:p w14:paraId="7351C99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23AF96D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223AD96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o</w:t>
      </w:r>
      <w:proofErr w:type="spellEnd"/>
    </w:p>
    <w:p w14:paraId="46B209D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373098B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ype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*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)) =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ype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))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yp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.. </w:t>
      </w:r>
    </w:p>
    <w:p w14:paraId="5E60220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2906A6E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 ((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*)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)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et_fabr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) =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ype_to_cou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)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itle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atc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p</w:t>
      </w:r>
      <w:proofErr w:type="spellEnd"/>
    </w:p>
    <w:p w14:paraId="7F3D105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64A94E3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ll_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+=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et_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) *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et_workbenc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);</w:t>
      </w:r>
    </w:p>
    <w:p w14:paraId="4E2BA2F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ype_fla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ru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dd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ultipl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enche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verag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la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ur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p</w:t>
      </w:r>
      <w:proofErr w:type="spellEnd"/>
    </w:p>
    <w:p w14:paraId="7B180D5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64C579A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</w:p>
    <w:p w14:paraId="06D8156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ype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*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)) =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ype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))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yp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.. </w:t>
      </w:r>
    </w:p>
    <w:p w14:paraId="2AB9797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28769A4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 ((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*)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)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et_woo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) =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ype_to_cou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) 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itle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atc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p</w:t>
      </w:r>
      <w:proofErr w:type="spellEnd"/>
    </w:p>
    <w:p w14:paraId="6909AF3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3394DDB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ll_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+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et_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*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et_workbenc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710AFA3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ype_fla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ru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dd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ultipl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enche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verag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la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ur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p</w:t>
      </w:r>
      <w:proofErr w:type="spellEnd"/>
    </w:p>
    <w:p w14:paraId="4D2EF5E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1D9CE04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2656096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x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4DB43C1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16721F9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hi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mp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!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33339B0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ype_fla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5DCF694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cout &lt;&lt; "\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Ful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l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" &lt;&l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ype_to_cou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lt;&lt; "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: " &lt;&l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ll_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lt;&lt; "\n\n";</w:t>
      </w:r>
    </w:p>
    <w:p w14:paraId="7907C8A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se</w:t>
      </w:r>
      <w:proofErr w:type="spellEnd"/>
    </w:p>
    <w:p w14:paraId="3AA9770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cout &lt;&lt; "\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rro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: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yp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ou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!\n\n";</w:t>
      </w:r>
    </w:p>
    <w:p w14:paraId="1248F32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tur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ru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r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ea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n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ind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it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uccess</w:t>
      </w:r>
      <w:proofErr w:type="spellEnd"/>
    </w:p>
    <w:p w14:paraId="13A6142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65604AA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tur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al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r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de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tainer</w:t>
      </w:r>
      <w:proofErr w:type="spellEnd"/>
    </w:p>
    <w:p w14:paraId="3A1DAA4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1F1996E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33BE9EC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oo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elete_al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</w:t>
      </w:r>
    </w:p>
    <w:p w14:paraId="32DD9B4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7A9B812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3AB5DCF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lastRenderedPageBreak/>
        <w:tab/>
        <w:t>{</w:t>
      </w:r>
    </w:p>
    <w:p w14:paraId="6DEB44C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hi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)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-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NULL</w:t>
      </w:r>
    </w:p>
    <w:p w14:paraId="75B9631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641B9EE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12AC089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6CD3632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urrent_no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NULL;</w:t>
      </w:r>
    </w:p>
    <w:p w14:paraId="04907DA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tur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ru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3631547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1D817F0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tur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al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3B891F97" w14:textId="0BF2A1FC" w:rsidR="003E35E3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32F40E8D" w14:textId="1E67C2A0" w:rsidR="00D91141" w:rsidRDefault="00D91141" w:rsidP="00D91141">
      <w:pPr>
        <w:pStyle w:val="2"/>
        <w:jc w:val="center"/>
        <w:rPr>
          <w:rFonts w:ascii="Times New Roman" w:hAnsi="Times New Roman"/>
          <w:lang w:val="en-US"/>
        </w:rPr>
      </w:pPr>
      <w:bookmarkStart w:id="84" w:name="_Toc40463060"/>
      <w:proofErr w:type="spellStart"/>
      <w:r>
        <w:rPr>
          <w:rFonts w:ascii="Times New Roman" w:hAnsi="Times New Roman"/>
          <w:lang w:val="en-US"/>
        </w:rPr>
        <w:t>Menu</w:t>
      </w:r>
      <w:r w:rsidRPr="003E35E3">
        <w:rPr>
          <w:rFonts w:ascii="Times New Roman" w:hAnsi="Times New Roman"/>
          <w:lang w:val="en-US"/>
        </w:rPr>
        <w:t>.</w:t>
      </w:r>
      <w:r>
        <w:rPr>
          <w:rFonts w:ascii="Times New Roman" w:hAnsi="Times New Roman"/>
          <w:lang w:val="en-US"/>
        </w:rPr>
        <w:t>h</w:t>
      </w:r>
      <w:bookmarkEnd w:id="84"/>
      <w:proofErr w:type="spellEnd"/>
    </w:p>
    <w:p w14:paraId="22244EA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#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agm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nce</w:t>
      </w:r>
      <w:proofErr w:type="spellEnd"/>
    </w:p>
    <w:p w14:paraId="65E992A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#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clu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Сontainer.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</w:t>
      </w:r>
    </w:p>
    <w:p w14:paraId="4CAB65B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/*</w:t>
      </w:r>
    </w:p>
    <w:p w14:paraId="666AB41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ingleto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as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ovide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'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etinstanc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'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tho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</w:p>
    <w:p w14:paraId="268AB0B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hic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ct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lternativ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structo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llow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ustomer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</w:p>
    <w:p w14:paraId="31A938D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ceiv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am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as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stanc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ac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l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.</w:t>
      </w:r>
    </w:p>
    <w:p w14:paraId="43F64EF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*/</w:t>
      </w:r>
    </w:p>
    <w:p w14:paraId="5B40692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as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</w:t>
      </w:r>
      <w:proofErr w:type="spellEnd"/>
    </w:p>
    <w:p w14:paraId="510E7D3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33E7945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ivat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</w:t>
      </w:r>
    </w:p>
    <w:p w14:paraId="56324E6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 /*</w:t>
      </w:r>
    </w:p>
    <w:p w14:paraId="62F7ABB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inglto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structo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u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lway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hidde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</w:p>
    <w:p w14:paraId="5283C94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eve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reatio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bjec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roug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perato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.</w:t>
      </w:r>
    </w:p>
    <w:p w14:paraId="24CD5FF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 */</w:t>
      </w:r>
    </w:p>
    <w:p w14:paraId="75E66E6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 {}</w:t>
      </w:r>
    </w:p>
    <w:p w14:paraId="242634B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t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ingle_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68C04B0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ll_workshop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340B5ED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hoic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3342AF1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ubl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</w:t>
      </w:r>
    </w:p>
    <w:p w14:paraId="204382F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 //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houl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ssignab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.</w:t>
      </w:r>
    </w:p>
    <w:p w14:paraId="5903D20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&amp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th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)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elet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029D85B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perato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&amp;)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elet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701FFDF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 /*</w:t>
      </w:r>
    </w:p>
    <w:p w14:paraId="165F054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t’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a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t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tho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a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trol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cces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a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ingleto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.</w:t>
      </w:r>
    </w:p>
    <w:p w14:paraId="565AAB8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ir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aunc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reate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a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ing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stanc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lace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</w:p>
    <w:p w14:paraId="6F73CE2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a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t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iel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.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ubseque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un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,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turn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bject</w:t>
      </w:r>
      <w:proofErr w:type="spellEnd"/>
    </w:p>
    <w:p w14:paraId="48B8CC7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or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a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t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iel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ie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.</w:t>
      </w:r>
    </w:p>
    <w:p w14:paraId="7489D04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 */</w:t>
      </w:r>
    </w:p>
    <w:p w14:paraId="6607C06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t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etInstanc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526C36D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1C8165C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nctio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a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ive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a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hoic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s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UI)</w:t>
      </w:r>
    </w:p>
    <w:p w14:paraId="2B2B0EB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2DE0408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reate_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0F18177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reate_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2A481DD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how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how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l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ements</w:t>
      </w:r>
      <w:proofErr w:type="spellEnd"/>
    </w:p>
    <w:p w14:paraId="2BACDDF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elet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elet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n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eme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itle</w:t>
      </w:r>
      <w:proofErr w:type="spellEnd"/>
    </w:p>
    <w:p w14:paraId="21CC8DB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av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av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l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ement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ile</w:t>
      </w:r>
      <w:proofErr w:type="spellEnd"/>
    </w:p>
    <w:p w14:paraId="3F66AEA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oa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av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l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ement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ro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ile</w:t>
      </w:r>
      <w:proofErr w:type="spellEnd"/>
    </w:p>
    <w:p w14:paraId="614632F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or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or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ement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itles</w:t>
      </w:r>
      <w:proofErr w:type="spellEnd"/>
    </w:p>
    <w:p w14:paraId="5D1D73A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lastRenderedPageBreak/>
        <w:t xml:space="preserve">   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u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l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ype</w:t>
      </w:r>
      <w:proofErr w:type="spellEnd"/>
    </w:p>
    <w:p w14:paraId="4DEAFD0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ll_delet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elet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l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ements</w:t>
      </w:r>
      <w:proofErr w:type="spellEnd"/>
    </w:p>
    <w:p w14:paraId="4AF8C45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xi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xi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ro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ogram</w:t>
      </w:r>
      <w:proofErr w:type="spellEnd"/>
    </w:p>
    <w:p w14:paraId="159BDD1F" w14:textId="44910131" w:rsidR="003E35E3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;</w:t>
      </w:r>
    </w:p>
    <w:p w14:paraId="20EFEF75" w14:textId="1D05E738" w:rsidR="00D91141" w:rsidRDefault="00D91141" w:rsidP="00D91141">
      <w:pPr>
        <w:pStyle w:val="2"/>
        <w:jc w:val="center"/>
        <w:rPr>
          <w:rFonts w:ascii="Times New Roman" w:hAnsi="Times New Roman"/>
          <w:lang w:val="en-US"/>
        </w:rPr>
      </w:pPr>
      <w:bookmarkStart w:id="85" w:name="_Toc40463061"/>
      <w:r>
        <w:rPr>
          <w:rFonts w:ascii="Times New Roman" w:hAnsi="Times New Roman"/>
          <w:lang w:val="en-US"/>
        </w:rPr>
        <w:t>Menu</w:t>
      </w:r>
      <w:r w:rsidRPr="003E35E3">
        <w:rPr>
          <w:rFonts w:ascii="Times New Roman" w:hAnsi="Times New Roman"/>
          <w:lang w:val="en-US"/>
        </w:rPr>
        <w:t>.</w:t>
      </w:r>
      <w:r>
        <w:rPr>
          <w:rFonts w:ascii="Times New Roman" w:hAnsi="Times New Roman"/>
          <w:lang w:val="en-US"/>
        </w:rPr>
        <w:t>cpp</w:t>
      </w:r>
      <w:bookmarkEnd w:id="85"/>
    </w:p>
    <w:p w14:paraId="1B8F6AD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#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clu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.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</w:t>
      </w:r>
    </w:p>
    <w:p w14:paraId="6802CE6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4EB497B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ingle_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ullpt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loba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ariab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ut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ingleto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as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'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'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t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iel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alue</w:t>
      </w:r>
      <w:proofErr w:type="spellEnd"/>
    </w:p>
    <w:p w14:paraId="012D029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36C98D7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etInstanc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 //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i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a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af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a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reat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stance</w:t>
      </w:r>
      <w:proofErr w:type="spellEnd"/>
    </w:p>
    <w:p w14:paraId="6D45A91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24748A8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ingle_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ullpt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 {</w:t>
      </w:r>
    </w:p>
    <w:p w14:paraId="25F35FA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ingle_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04A9076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638E82D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tur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ingle_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6D3E4C5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0A02B3F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24BDE96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</w:t>
      </w:r>
    </w:p>
    <w:p w14:paraId="24B0383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17694C0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 xml:space="preserve">cout &lt;&lt; "|--------------------------------------|\n\n"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indow</w:t>
      </w:r>
      <w:proofErr w:type="spellEnd"/>
    </w:p>
    <w:p w14:paraId="3D959AC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&lt;&lt; 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i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ogra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it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shop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\n"</w:t>
      </w:r>
    </w:p>
    <w:p w14:paraId="2F5FAB0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&lt;&lt; 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hel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yo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anag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you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f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\n"</w:t>
      </w:r>
    </w:p>
    <w:p w14:paraId="0430B9C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&lt;&lt; 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bou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iffere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: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\n"</w:t>
      </w:r>
    </w:p>
    <w:p w14:paraId="5C53F4C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&lt;&lt; 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.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im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yo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av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\n"</w:t>
      </w:r>
    </w:p>
    <w:p w14:paraId="1BE1C52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&lt;&lt; 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oa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i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u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o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\n"</w:t>
      </w:r>
    </w:p>
    <w:p w14:paraId="3F54C9E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&lt;&lt; 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you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urpose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.\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Let'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!\n\n"</w:t>
      </w:r>
    </w:p>
    <w:p w14:paraId="32D3466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&lt;&lt; "|--------------------------------------|\n\n";</w:t>
      </w:r>
    </w:p>
    <w:p w14:paraId="6E40342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au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301CD2F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oop</w:t>
      </w:r>
      <w:proofErr w:type="spellEnd"/>
    </w:p>
    <w:p w14:paraId="5CD64D0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24561D0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16A539D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cout &lt;&lt; "|--------------------------------------|\n"</w:t>
      </w:r>
    </w:p>
    <w:p w14:paraId="5BA8B6D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&lt;&lt; "&gt;--------------   MENU   --------------&lt;\n"</w:t>
      </w:r>
    </w:p>
    <w:p w14:paraId="727AFF6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&lt;&lt; "|--------------------------------------|\n"</w:t>
      </w:r>
    </w:p>
    <w:p w14:paraId="73A47C6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 xml:space="preserve">&lt;&lt; "[1]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reat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bjec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\n"</w:t>
      </w:r>
    </w:p>
    <w:p w14:paraId="0844D2E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 xml:space="preserve">&lt;&lt; "[2]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reat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bjec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\n"</w:t>
      </w:r>
    </w:p>
    <w:p w14:paraId="535AF7C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 xml:space="preserve">&lt;&lt; "[3]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how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\n"</w:t>
      </w:r>
    </w:p>
    <w:p w14:paraId="63DF5DC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 xml:space="preserve">&lt;&lt; "[4]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mov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\n"</w:t>
      </w:r>
    </w:p>
    <w:p w14:paraId="0B1EBEF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 xml:space="preserve">&lt;&lt; "[5]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av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i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\n"</w:t>
      </w:r>
    </w:p>
    <w:p w14:paraId="3590F1B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 xml:space="preserve">&lt;&lt; "[6]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oa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ro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i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\n"</w:t>
      </w:r>
    </w:p>
    <w:p w14:paraId="1496714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 xml:space="preserve">&lt;&lt; "[7]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or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bject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\n"</w:t>
      </w:r>
    </w:p>
    <w:p w14:paraId="6A8431D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 xml:space="preserve">&lt;&lt; "[8]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l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yp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\n"</w:t>
      </w:r>
    </w:p>
    <w:p w14:paraId="6C78F3C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 xml:space="preserve">&lt;&lt; "[9]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mov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l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\n"</w:t>
      </w:r>
    </w:p>
    <w:p w14:paraId="772CD7A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 xml:space="preserve">&lt;&lt; "[0]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eav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ogra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\n"</w:t>
      </w:r>
    </w:p>
    <w:p w14:paraId="0E59407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&lt;&lt; "|--------------------------------------|\n"</w:t>
      </w:r>
    </w:p>
    <w:p w14:paraId="110BBEC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&lt;&lt; "\n&gt; ";</w:t>
      </w:r>
    </w:p>
    <w:p w14:paraId="0AA270B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14CB24E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hi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!(cin &gt;&g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hoic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) ||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hoic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lt; 0 ||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hoic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gt; 9)</w:t>
      </w:r>
    </w:p>
    <w:p w14:paraId="5054690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lastRenderedPageBreak/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514DC54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in.clea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2F94F95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in.ignor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012DAD2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flus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di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5058C6B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cout &lt;&lt; 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r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umb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ro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0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9!\n&gt; ";</w:t>
      </w:r>
    </w:p>
    <w:p w14:paraId="78CC965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5BAFE1C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0575008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witc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hoic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74A2438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1006C33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1:</w:t>
      </w:r>
    </w:p>
    <w:p w14:paraId="6E7B7E4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12A8423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reate_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&amp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ll_workshop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5C00D1F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reak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2684652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402929E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2:</w:t>
      </w:r>
    </w:p>
    <w:p w14:paraId="0639B7F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6F5292C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reate_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&amp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ll_workshop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4DD5002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reak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7F72E24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7560AEE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3:</w:t>
      </w:r>
    </w:p>
    <w:p w14:paraId="192231A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4FD8936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how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429B192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reak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531FCA7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05A85D3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4:</w:t>
      </w:r>
    </w:p>
    <w:p w14:paraId="270D53E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4558E35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elet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7E1573D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reak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1808E72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28988EE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5:</w:t>
      </w:r>
    </w:p>
    <w:p w14:paraId="7FAFBFB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145A8A0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av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706CF69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reak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1F3D01D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027C0F5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6:</w:t>
      </w:r>
    </w:p>
    <w:p w14:paraId="6C65309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0106866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oa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725ECA9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reak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398F3DB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473FEE6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7:</w:t>
      </w:r>
    </w:p>
    <w:p w14:paraId="7AA9931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567E04D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or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3B8BD02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reak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7DBDE05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7853E72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8:</w:t>
      </w:r>
    </w:p>
    <w:p w14:paraId="45D6DD7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5EFBF20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0280ECC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reak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2708804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0C2D486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9:</w:t>
      </w:r>
    </w:p>
    <w:p w14:paraId="403EB15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40272DD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ll_delet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3A16E1B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reak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1ADDAA9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lastRenderedPageBreak/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44E6CB9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0:</w:t>
      </w:r>
    </w:p>
    <w:p w14:paraId="651CF3B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22BE6C2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7E46EDC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xi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021BCEB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reak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7FD5448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33B2BBE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6AE0253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 xml:space="preserve">}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hi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ru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3400E96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2206EB4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7E7C30D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reate_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7D69CD1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5EECEAD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41FA99C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cout &lt;&lt; "\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nt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f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bou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parat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SPACE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ENTER)\n"</w:t>
      </w:r>
    </w:p>
    <w:p w14:paraId="45E9D59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&lt;&lt; 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banche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abric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oll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\n\n&gt;";</w:t>
      </w:r>
    </w:p>
    <w:p w14:paraId="36B4A09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cin &gt;&gt; *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4A82397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us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sewing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00E37E4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cout &lt;&lt; "\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New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w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dd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!\n\n";</w:t>
      </w:r>
    </w:p>
    <w:p w14:paraId="3270EAF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au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30F22EB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55F7F26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241BEEB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5EA0C92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reate_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С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5952AB1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537BB40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4BB7573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cout &lt;&lt; "\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nt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f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bou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parat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SPACE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ENTER)\n"</w:t>
      </w:r>
    </w:p>
    <w:p w14:paraId="539A134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&lt;&lt; 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banche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o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 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mou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\n\n&gt;";</w:t>
      </w:r>
    </w:p>
    <w:p w14:paraId="58E16D8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cin &gt;&gt; *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5B33570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ata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us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w_furniture_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;</w:t>
      </w:r>
    </w:p>
    <w:p w14:paraId="5B9EFEA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cout &lt;&lt; "\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New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rnitur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dd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!\n\n";</w:t>
      </w:r>
    </w:p>
    <w:p w14:paraId="7D9C860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au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78CF160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3B8C259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0A8BDE9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32E7FA1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0871072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how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st</w:t>
      </w:r>
      <w:proofErr w:type="spellEnd"/>
    </w:p>
    <w:p w14:paraId="732C977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10BACB4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ll_workshops.Pri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)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i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au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hav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ea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n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ement</w:t>
      </w:r>
      <w:proofErr w:type="spellEnd"/>
    </w:p>
    <w:p w14:paraId="69162F8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132B014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au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73DBC39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50EBAC2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</w:p>
    <w:p w14:paraId="7C376F6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75B91D6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se</w:t>
      </w:r>
      <w:proofErr w:type="spellEnd"/>
    </w:p>
    <w:p w14:paraId="59A9DCB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64866D9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cout &lt;&lt; "\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C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ea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.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r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r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how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!\n\n";</w:t>
      </w:r>
    </w:p>
    <w:p w14:paraId="1428254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au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632A2D2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lastRenderedPageBreak/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64139C7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5F65826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</w:p>
    <w:p w14:paraId="5447893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57681C3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500F088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elet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</w:t>
      </w:r>
    </w:p>
    <w:p w14:paraId="6BC7E74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6EFFA73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ll_workshops.Count_element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== 0)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elet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nl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mpty</w:t>
      </w:r>
      <w:proofErr w:type="spellEnd"/>
    </w:p>
    <w:p w14:paraId="60BFCE7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3960761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cout &lt;&lt; "\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Whe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ea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r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th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elet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!\n\n";</w:t>
      </w:r>
    </w:p>
    <w:p w14:paraId="449EEF1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au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204697E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4F3D3C6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7B42EE9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se</w:t>
      </w:r>
      <w:proofErr w:type="spellEnd"/>
    </w:p>
    <w:p w14:paraId="51C8196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0482884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ll_workshops.Pri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how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ement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efor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hoo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o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et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UX</w:t>
      </w:r>
    </w:p>
    <w:p w14:paraId="1EB24D0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3940F0F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r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itle_to_delet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0B68DFC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cout &lt;&lt; "\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nt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elet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\n\n&gt;";</w:t>
      </w:r>
    </w:p>
    <w:p w14:paraId="515E1AB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 xml:space="preserve">cin &gt;&g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itle_to_delet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;</w:t>
      </w:r>
    </w:p>
    <w:p w14:paraId="2234435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4A07239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oo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op_fla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ll_workshops.Delete_eleme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itle_to_delet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)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eletin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eme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retur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ool</w:t>
      </w:r>
      <w:proofErr w:type="spellEnd"/>
    </w:p>
    <w:p w14:paraId="0EEC1A7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12BF0D5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op_flag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)</w:t>
      </w:r>
    </w:p>
    <w:p w14:paraId="466F5D2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cout &lt;&lt; "\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'" &lt;&l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itle_to_delet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lt;&lt; "'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ha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ee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elet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!\n\n";</w:t>
      </w:r>
    </w:p>
    <w:p w14:paraId="3954A05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se</w:t>
      </w:r>
      <w:proofErr w:type="spellEnd"/>
    </w:p>
    <w:p w14:paraId="7E9906C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cout &lt;&lt; "\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Erro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: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'" &lt;&lt;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itle_to_delet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&lt;&lt; "'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ou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!\n\n";</w:t>
      </w:r>
    </w:p>
    <w:p w14:paraId="4FA59E7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au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1FBE030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57878A7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05D816C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4DEDB8F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33DCAC5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av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st</w:t>
      </w:r>
      <w:proofErr w:type="spellEnd"/>
    </w:p>
    <w:p w14:paraId="33CBBD8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2A32A19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ll_workshops.Sav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)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av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au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hav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ea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n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ement</w:t>
      </w:r>
      <w:proofErr w:type="spellEnd"/>
    </w:p>
    <w:p w14:paraId="736CC9A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2F8122A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au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081B147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11EC209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2AAB567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se</w:t>
      </w:r>
      <w:proofErr w:type="spellEnd"/>
    </w:p>
    <w:p w14:paraId="0A21C92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4D2E016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cout &lt;&lt; "\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C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ea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.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r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r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av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om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!\n\n";</w:t>
      </w:r>
    </w:p>
    <w:p w14:paraId="78F7D2E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au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5662107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0B1EF33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lastRenderedPageBreak/>
        <w:tab/>
        <w:t>}</w:t>
      </w:r>
    </w:p>
    <w:p w14:paraId="3D651EC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6B59BE8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6CEF613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oa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</w:t>
      </w:r>
    </w:p>
    <w:p w14:paraId="3672487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5953A97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ll_workshops.Loa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7999341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cout &lt;&lt; "\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Workshop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oad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ro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i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'Workshops_info.txt'!\n\n";</w:t>
      </w:r>
    </w:p>
    <w:p w14:paraId="056F30F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au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15B7386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30FB566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352E93D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56EAAAE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or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</w:t>
      </w:r>
    </w:p>
    <w:p w14:paraId="03ABF75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773C11F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ll_workshops.Sort_elements_by_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)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or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au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hav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ea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n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ement</w:t>
      </w:r>
      <w:proofErr w:type="spellEnd"/>
    </w:p>
    <w:p w14:paraId="56899F9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78BB8D7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cout &lt;&lt; "\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Al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orte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itl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!\n\n";</w:t>
      </w:r>
    </w:p>
    <w:p w14:paraId="4E2ED78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au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760E88F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26A862E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24E76B1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se</w:t>
      </w:r>
      <w:proofErr w:type="spellEnd"/>
    </w:p>
    <w:p w14:paraId="5D0376F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68F8C5D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cout &lt;&lt; "\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C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ea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.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r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r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or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om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!\n\n";</w:t>
      </w:r>
    </w:p>
    <w:p w14:paraId="2ACB961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au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5F49ABE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2855661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6F3A1C4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235CACA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35589E7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st</w:t>
      </w:r>
      <w:proofErr w:type="spellEnd"/>
    </w:p>
    <w:p w14:paraId="23C3471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158B28B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ll_workshops.Count_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)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u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au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hav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ea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n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ement</w:t>
      </w:r>
      <w:proofErr w:type="spellEnd"/>
    </w:p>
    <w:p w14:paraId="16A64C9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04D4778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au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65FB0F0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6B7C38D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179E4E6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se</w:t>
      </w:r>
      <w:proofErr w:type="spellEnd"/>
    </w:p>
    <w:p w14:paraId="2F32904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</w:p>
    <w:p w14:paraId="41D59284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cout &lt;&lt; "\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C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ea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.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er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r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un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apacit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!\n\n";</w:t>
      </w:r>
    </w:p>
    <w:p w14:paraId="3962979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au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165D3F5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12539FC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2D2597D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163E16C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66FD833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ull_delet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elet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l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ement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au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hav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eas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n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ement</w:t>
      </w:r>
      <w:proofErr w:type="spellEnd"/>
    </w:p>
    <w:p w14:paraId="269F155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400388D2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(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ll_workshops.Delete_al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)</w:t>
      </w:r>
    </w:p>
    <w:p w14:paraId="62A4B9A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6474166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cout &lt;&lt; "\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Now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ea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!\n\n";</w:t>
      </w:r>
    </w:p>
    <w:p w14:paraId="548D927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lastRenderedPageBreak/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au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5637C50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348E7E6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5994F01E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l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</w:p>
    <w:p w14:paraId="41CC848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{</w:t>
      </w:r>
    </w:p>
    <w:p w14:paraId="5E05939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  <w:t>cout &lt;&lt; "\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Workshop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ontaine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ear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lread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!\n\n";</w:t>
      </w:r>
    </w:p>
    <w:p w14:paraId="16FB486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au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411503F0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l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5E44DF55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}</w:t>
      </w:r>
    </w:p>
    <w:p w14:paraId="1338B53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018CEA0F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15FBE438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xi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</w:t>
      </w:r>
    </w:p>
    <w:p w14:paraId="7B6EF69B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6AF7A1D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ll_workshops.Delete_all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;</w:t>
      </w:r>
    </w:p>
    <w:p w14:paraId="39088B3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  <w:t>cout &lt;&lt; "\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nGoo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uck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!\n\n";</w:t>
      </w:r>
    </w:p>
    <w:p w14:paraId="17D0F22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xi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0);</w:t>
      </w:r>
    </w:p>
    <w:p w14:paraId="71E70C1F" w14:textId="45E5A438" w:rsidR="003E35E3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14F39B5B" w14:textId="385F327F" w:rsidR="00D91141" w:rsidRDefault="00D91141" w:rsidP="00D91141">
      <w:pPr>
        <w:pStyle w:val="2"/>
        <w:jc w:val="center"/>
        <w:rPr>
          <w:rFonts w:ascii="Times New Roman" w:hAnsi="Times New Roman"/>
          <w:lang w:val="en-US"/>
        </w:rPr>
      </w:pPr>
      <w:bookmarkStart w:id="86" w:name="_Toc40463062"/>
      <w:r>
        <w:rPr>
          <w:rFonts w:ascii="Times New Roman" w:hAnsi="Times New Roman"/>
          <w:lang w:val="en-US"/>
        </w:rPr>
        <w:t>Main</w:t>
      </w:r>
      <w:r w:rsidRPr="003E35E3">
        <w:rPr>
          <w:rFonts w:ascii="Times New Roman" w:hAnsi="Times New Roman"/>
          <w:lang w:val="en-US"/>
        </w:rPr>
        <w:t>.</w:t>
      </w:r>
      <w:r>
        <w:rPr>
          <w:rFonts w:ascii="Times New Roman" w:hAnsi="Times New Roman"/>
          <w:lang w:val="en-US"/>
        </w:rPr>
        <w:t>cpp</w:t>
      </w:r>
      <w:bookmarkEnd w:id="86"/>
    </w:p>
    <w:p w14:paraId="30769011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#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clud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.h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</w:t>
      </w:r>
    </w:p>
    <w:p w14:paraId="4F819FC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/*</w:t>
      </w:r>
    </w:p>
    <w:p w14:paraId="3ADACF8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Thi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rogra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ad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/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edi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/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fin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/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or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/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av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/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loa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/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delet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s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info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.</w:t>
      </w:r>
    </w:p>
    <w:p w14:paraId="7758907C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by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Alexander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erov</w:t>
      </w:r>
      <w:proofErr w:type="spellEnd"/>
    </w:p>
    <w:p w14:paraId="1BABDD76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14:paraId="2B5BA773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void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ai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)</w:t>
      </w:r>
    </w:p>
    <w:p w14:paraId="7633A75D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{</w:t>
      </w:r>
    </w:p>
    <w:p w14:paraId="36A88AA7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*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_data_manag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=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::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GetInstanc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ingleto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creation</w:t>
      </w:r>
      <w:proofErr w:type="spellEnd"/>
    </w:p>
    <w:p w14:paraId="7ADC09D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Workshop_data_manag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-&gt;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(); //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tart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of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ain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 xml:space="preserve"> 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menu</w:t>
      </w:r>
      <w:proofErr w:type="spellEnd"/>
    </w:p>
    <w:p w14:paraId="6672BA39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ab/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system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("</w:t>
      </w:r>
      <w:proofErr w:type="spellStart"/>
      <w:r w:rsidRPr="001523CA">
        <w:rPr>
          <w:rFonts w:ascii="Courier New" w:hAnsi="Courier New" w:cs="Courier New"/>
          <w:sz w:val="24"/>
          <w:szCs w:val="24"/>
          <w:lang w:val="uk-UA"/>
        </w:rPr>
        <w:t>pause</w:t>
      </w:r>
      <w:proofErr w:type="spellEnd"/>
      <w:r w:rsidRPr="001523CA">
        <w:rPr>
          <w:rFonts w:ascii="Courier New" w:hAnsi="Courier New" w:cs="Courier New"/>
          <w:sz w:val="24"/>
          <w:szCs w:val="24"/>
          <w:lang w:val="uk-UA"/>
        </w:rPr>
        <w:t>");</w:t>
      </w:r>
    </w:p>
    <w:p w14:paraId="5A5F083A" w14:textId="77777777" w:rsidR="001523CA" w:rsidRPr="001523CA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}</w:t>
      </w:r>
    </w:p>
    <w:p w14:paraId="01AC6DA0" w14:textId="0ACB8C04" w:rsidR="003E35E3" w:rsidRDefault="001523CA" w:rsidP="001523CA">
      <w:pPr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  <w:r w:rsidRPr="001523CA">
        <w:rPr>
          <w:rFonts w:ascii="Courier New" w:hAnsi="Courier New" w:cs="Courier New"/>
          <w:sz w:val="24"/>
          <w:szCs w:val="24"/>
          <w:lang w:val="uk-UA"/>
        </w:rPr>
        <w:t>*/</w:t>
      </w:r>
      <w:bookmarkStart w:id="87" w:name="_GoBack"/>
      <w:bookmarkEnd w:id="87"/>
    </w:p>
    <w:sectPr w:rsidR="003E35E3" w:rsidSect="00583C8D">
      <w:pgSz w:w="11906" w:h="16838"/>
      <w:pgMar w:top="709" w:right="849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6EC8188" w14:textId="77777777" w:rsidR="00565418" w:rsidRDefault="00565418" w:rsidP="00583C8D">
      <w:pPr>
        <w:spacing w:after="0" w:line="240" w:lineRule="auto"/>
      </w:pPr>
      <w:r>
        <w:separator/>
      </w:r>
    </w:p>
  </w:endnote>
  <w:endnote w:type="continuationSeparator" w:id="0">
    <w:p w14:paraId="2A1BF123" w14:textId="77777777" w:rsidR="00565418" w:rsidRDefault="00565418" w:rsidP="00583C8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93D9507" w14:textId="77777777" w:rsidR="00565418" w:rsidRDefault="00565418" w:rsidP="00583C8D">
      <w:pPr>
        <w:spacing w:after="0" w:line="240" w:lineRule="auto"/>
      </w:pPr>
      <w:r>
        <w:separator/>
      </w:r>
    </w:p>
  </w:footnote>
  <w:footnote w:type="continuationSeparator" w:id="0">
    <w:p w14:paraId="32B56BA1" w14:textId="77777777" w:rsidR="00565418" w:rsidRDefault="00565418" w:rsidP="00583C8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963658596"/>
      <w:docPartObj>
        <w:docPartGallery w:val="Page Numbers (Top of Page)"/>
        <w:docPartUnique/>
      </w:docPartObj>
    </w:sdtPr>
    <w:sdtContent>
      <w:p w14:paraId="3C8FB282" w14:textId="339D815E" w:rsidR="00F36E7A" w:rsidRDefault="00F36E7A">
        <w:pPr>
          <w:pStyle w:val="af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18D6652" w14:textId="77777777" w:rsidR="00F36E7A" w:rsidRDefault="00F36E7A">
    <w:pPr>
      <w:pStyle w:val="af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1438C8"/>
    <w:multiLevelType w:val="hybridMultilevel"/>
    <w:tmpl w:val="C9D227D6"/>
    <w:lvl w:ilvl="0" w:tplc="200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0DE7BBE"/>
    <w:multiLevelType w:val="hybridMultilevel"/>
    <w:tmpl w:val="C9D227D6"/>
    <w:lvl w:ilvl="0" w:tplc="200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15A7DBB"/>
    <w:multiLevelType w:val="hybridMultilevel"/>
    <w:tmpl w:val="C9D227D6"/>
    <w:lvl w:ilvl="0" w:tplc="200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04A25EB8"/>
    <w:multiLevelType w:val="hybridMultilevel"/>
    <w:tmpl w:val="C9D227D6"/>
    <w:lvl w:ilvl="0" w:tplc="200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CAA1612"/>
    <w:multiLevelType w:val="hybridMultilevel"/>
    <w:tmpl w:val="29982648"/>
    <w:lvl w:ilvl="0" w:tplc="200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0F95041E"/>
    <w:multiLevelType w:val="multilevel"/>
    <w:tmpl w:val="A2727E8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45" w:hanging="645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 w15:restartNumberingAfterBreak="0">
    <w:nsid w:val="12F74C65"/>
    <w:multiLevelType w:val="hybridMultilevel"/>
    <w:tmpl w:val="C9D227D6"/>
    <w:lvl w:ilvl="0" w:tplc="200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16183F3B"/>
    <w:multiLevelType w:val="multilevel"/>
    <w:tmpl w:val="A2727E8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45" w:hanging="645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 w15:restartNumberingAfterBreak="0">
    <w:nsid w:val="195A4FAB"/>
    <w:multiLevelType w:val="multilevel"/>
    <w:tmpl w:val="A2727E8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45" w:hanging="645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 w15:restartNumberingAfterBreak="0">
    <w:nsid w:val="19AD2B91"/>
    <w:multiLevelType w:val="hybridMultilevel"/>
    <w:tmpl w:val="C9D227D6"/>
    <w:lvl w:ilvl="0" w:tplc="200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1AF553BC"/>
    <w:multiLevelType w:val="hybridMultilevel"/>
    <w:tmpl w:val="0F2C5B8C"/>
    <w:lvl w:ilvl="0" w:tplc="ACF01F38">
      <w:start w:val="1"/>
      <w:numFmt w:val="decimal"/>
      <w:lvlText w:val="%1."/>
      <w:lvlJc w:val="left"/>
      <w:pPr>
        <w:ind w:left="252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972" w:hanging="360"/>
      </w:pPr>
    </w:lvl>
    <w:lvl w:ilvl="2" w:tplc="0422001B" w:tentative="1">
      <w:start w:val="1"/>
      <w:numFmt w:val="lowerRoman"/>
      <w:lvlText w:val="%3."/>
      <w:lvlJc w:val="right"/>
      <w:pPr>
        <w:ind w:left="1692" w:hanging="180"/>
      </w:pPr>
    </w:lvl>
    <w:lvl w:ilvl="3" w:tplc="0422000F" w:tentative="1">
      <w:start w:val="1"/>
      <w:numFmt w:val="decimal"/>
      <w:lvlText w:val="%4."/>
      <w:lvlJc w:val="left"/>
      <w:pPr>
        <w:ind w:left="2412" w:hanging="360"/>
      </w:pPr>
    </w:lvl>
    <w:lvl w:ilvl="4" w:tplc="04220019" w:tentative="1">
      <w:start w:val="1"/>
      <w:numFmt w:val="lowerLetter"/>
      <w:lvlText w:val="%5."/>
      <w:lvlJc w:val="left"/>
      <w:pPr>
        <w:ind w:left="3132" w:hanging="360"/>
      </w:pPr>
    </w:lvl>
    <w:lvl w:ilvl="5" w:tplc="0422001B" w:tentative="1">
      <w:start w:val="1"/>
      <w:numFmt w:val="lowerRoman"/>
      <w:lvlText w:val="%6."/>
      <w:lvlJc w:val="right"/>
      <w:pPr>
        <w:ind w:left="3852" w:hanging="180"/>
      </w:pPr>
    </w:lvl>
    <w:lvl w:ilvl="6" w:tplc="0422000F" w:tentative="1">
      <w:start w:val="1"/>
      <w:numFmt w:val="decimal"/>
      <w:lvlText w:val="%7."/>
      <w:lvlJc w:val="left"/>
      <w:pPr>
        <w:ind w:left="4572" w:hanging="360"/>
      </w:pPr>
    </w:lvl>
    <w:lvl w:ilvl="7" w:tplc="04220019" w:tentative="1">
      <w:start w:val="1"/>
      <w:numFmt w:val="lowerLetter"/>
      <w:lvlText w:val="%8."/>
      <w:lvlJc w:val="left"/>
      <w:pPr>
        <w:ind w:left="5292" w:hanging="360"/>
      </w:pPr>
    </w:lvl>
    <w:lvl w:ilvl="8" w:tplc="0422001B" w:tentative="1">
      <w:start w:val="1"/>
      <w:numFmt w:val="lowerRoman"/>
      <w:lvlText w:val="%9."/>
      <w:lvlJc w:val="right"/>
      <w:pPr>
        <w:ind w:left="6012" w:hanging="180"/>
      </w:pPr>
    </w:lvl>
  </w:abstractNum>
  <w:abstractNum w:abstractNumId="11" w15:restartNumberingAfterBreak="0">
    <w:nsid w:val="1C6511C5"/>
    <w:multiLevelType w:val="multilevel"/>
    <w:tmpl w:val="A2727E8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45" w:hanging="645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 w15:restartNumberingAfterBreak="0">
    <w:nsid w:val="1EC101BB"/>
    <w:multiLevelType w:val="multilevel"/>
    <w:tmpl w:val="A2727E8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45" w:hanging="645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 w15:restartNumberingAfterBreak="0">
    <w:nsid w:val="21B96F42"/>
    <w:multiLevelType w:val="multilevel"/>
    <w:tmpl w:val="A2727E8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45" w:hanging="645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4" w15:restartNumberingAfterBreak="0">
    <w:nsid w:val="2AE003AB"/>
    <w:multiLevelType w:val="multilevel"/>
    <w:tmpl w:val="A2727E8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45" w:hanging="645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 w15:restartNumberingAfterBreak="0">
    <w:nsid w:val="2C00364C"/>
    <w:multiLevelType w:val="hybridMultilevel"/>
    <w:tmpl w:val="6BE0E8C2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6" w15:restartNumberingAfterBreak="0">
    <w:nsid w:val="2C4A5C07"/>
    <w:multiLevelType w:val="multilevel"/>
    <w:tmpl w:val="A2727E8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45" w:hanging="645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7" w15:restartNumberingAfterBreak="0">
    <w:nsid w:val="2C9B00ED"/>
    <w:multiLevelType w:val="multilevel"/>
    <w:tmpl w:val="A2727E8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45" w:hanging="645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8" w15:restartNumberingAfterBreak="0">
    <w:nsid w:val="2CA160E3"/>
    <w:multiLevelType w:val="multilevel"/>
    <w:tmpl w:val="A2727E8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45" w:hanging="645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9" w15:restartNumberingAfterBreak="0">
    <w:nsid w:val="2D5A0407"/>
    <w:multiLevelType w:val="hybridMultilevel"/>
    <w:tmpl w:val="C9D227D6"/>
    <w:lvl w:ilvl="0" w:tplc="200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327914E2"/>
    <w:multiLevelType w:val="multilevel"/>
    <w:tmpl w:val="DE40D642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sz w:val="28"/>
        <w:szCs w:val="28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21" w15:restartNumberingAfterBreak="0">
    <w:nsid w:val="37160BE3"/>
    <w:multiLevelType w:val="hybridMultilevel"/>
    <w:tmpl w:val="C9D227D6"/>
    <w:lvl w:ilvl="0" w:tplc="200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3A626FDB"/>
    <w:multiLevelType w:val="hybridMultilevel"/>
    <w:tmpl w:val="0A92CB2C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3" w15:restartNumberingAfterBreak="0">
    <w:nsid w:val="401F1B74"/>
    <w:multiLevelType w:val="multilevel"/>
    <w:tmpl w:val="A2727E8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45" w:hanging="645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4" w15:restartNumberingAfterBreak="0">
    <w:nsid w:val="40B53281"/>
    <w:multiLevelType w:val="hybridMultilevel"/>
    <w:tmpl w:val="82E05732"/>
    <w:lvl w:ilvl="0" w:tplc="2000000F">
      <w:start w:val="1"/>
      <w:numFmt w:val="decimal"/>
      <w:lvlText w:val="%1."/>
      <w:lvlJc w:val="left"/>
      <w:pPr>
        <w:ind w:left="1068" w:hanging="360"/>
      </w:p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5" w15:restartNumberingAfterBreak="0">
    <w:nsid w:val="41E24A12"/>
    <w:multiLevelType w:val="multilevel"/>
    <w:tmpl w:val="43EE6D4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6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6" w15:restartNumberingAfterBreak="0">
    <w:nsid w:val="493D7215"/>
    <w:multiLevelType w:val="multilevel"/>
    <w:tmpl w:val="AA02A276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7" w15:restartNumberingAfterBreak="0">
    <w:nsid w:val="4DD23801"/>
    <w:multiLevelType w:val="hybridMultilevel"/>
    <w:tmpl w:val="C9D227D6"/>
    <w:lvl w:ilvl="0" w:tplc="200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508A75F1"/>
    <w:multiLevelType w:val="hybridMultilevel"/>
    <w:tmpl w:val="C9D227D6"/>
    <w:lvl w:ilvl="0" w:tplc="200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51404DFD"/>
    <w:multiLevelType w:val="hybridMultilevel"/>
    <w:tmpl w:val="C9D227D6"/>
    <w:lvl w:ilvl="0" w:tplc="200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51CE0B2F"/>
    <w:multiLevelType w:val="hybridMultilevel"/>
    <w:tmpl w:val="B5DEB0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5061412"/>
    <w:multiLevelType w:val="hybridMultilevel"/>
    <w:tmpl w:val="C9D227D6"/>
    <w:lvl w:ilvl="0" w:tplc="200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55770ED9"/>
    <w:multiLevelType w:val="hybridMultilevel"/>
    <w:tmpl w:val="C9D227D6"/>
    <w:lvl w:ilvl="0" w:tplc="200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 w15:restartNumberingAfterBreak="0">
    <w:nsid w:val="5A4E22EB"/>
    <w:multiLevelType w:val="hybridMultilevel"/>
    <w:tmpl w:val="7160C856"/>
    <w:lvl w:ilvl="0" w:tplc="0422000F">
      <w:start w:val="1"/>
      <w:numFmt w:val="decimal"/>
      <w:lvlText w:val="%1."/>
      <w:lvlJc w:val="left"/>
      <w:pPr>
        <w:ind w:left="612" w:hanging="360"/>
      </w:pPr>
    </w:lvl>
    <w:lvl w:ilvl="1" w:tplc="04220019" w:tentative="1">
      <w:start w:val="1"/>
      <w:numFmt w:val="lowerLetter"/>
      <w:lvlText w:val="%2."/>
      <w:lvlJc w:val="left"/>
      <w:pPr>
        <w:ind w:left="1332" w:hanging="360"/>
      </w:pPr>
    </w:lvl>
    <w:lvl w:ilvl="2" w:tplc="0422001B" w:tentative="1">
      <w:start w:val="1"/>
      <w:numFmt w:val="lowerRoman"/>
      <w:lvlText w:val="%3."/>
      <w:lvlJc w:val="right"/>
      <w:pPr>
        <w:ind w:left="2052" w:hanging="180"/>
      </w:pPr>
    </w:lvl>
    <w:lvl w:ilvl="3" w:tplc="0422000F" w:tentative="1">
      <w:start w:val="1"/>
      <w:numFmt w:val="decimal"/>
      <w:lvlText w:val="%4."/>
      <w:lvlJc w:val="left"/>
      <w:pPr>
        <w:ind w:left="2772" w:hanging="360"/>
      </w:pPr>
    </w:lvl>
    <w:lvl w:ilvl="4" w:tplc="04220019" w:tentative="1">
      <w:start w:val="1"/>
      <w:numFmt w:val="lowerLetter"/>
      <w:lvlText w:val="%5."/>
      <w:lvlJc w:val="left"/>
      <w:pPr>
        <w:ind w:left="3492" w:hanging="360"/>
      </w:pPr>
    </w:lvl>
    <w:lvl w:ilvl="5" w:tplc="0422001B" w:tentative="1">
      <w:start w:val="1"/>
      <w:numFmt w:val="lowerRoman"/>
      <w:lvlText w:val="%6."/>
      <w:lvlJc w:val="right"/>
      <w:pPr>
        <w:ind w:left="4212" w:hanging="180"/>
      </w:pPr>
    </w:lvl>
    <w:lvl w:ilvl="6" w:tplc="0422000F" w:tentative="1">
      <w:start w:val="1"/>
      <w:numFmt w:val="decimal"/>
      <w:lvlText w:val="%7."/>
      <w:lvlJc w:val="left"/>
      <w:pPr>
        <w:ind w:left="4932" w:hanging="360"/>
      </w:pPr>
    </w:lvl>
    <w:lvl w:ilvl="7" w:tplc="04220019" w:tentative="1">
      <w:start w:val="1"/>
      <w:numFmt w:val="lowerLetter"/>
      <w:lvlText w:val="%8."/>
      <w:lvlJc w:val="left"/>
      <w:pPr>
        <w:ind w:left="5652" w:hanging="360"/>
      </w:pPr>
    </w:lvl>
    <w:lvl w:ilvl="8" w:tplc="0422001B" w:tentative="1">
      <w:start w:val="1"/>
      <w:numFmt w:val="lowerRoman"/>
      <w:lvlText w:val="%9."/>
      <w:lvlJc w:val="right"/>
      <w:pPr>
        <w:ind w:left="6372" w:hanging="180"/>
      </w:pPr>
    </w:lvl>
  </w:abstractNum>
  <w:abstractNum w:abstractNumId="34" w15:restartNumberingAfterBreak="0">
    <w:nsid w:val="61763E6D"/>
    <w:multiLevelType w:val="multilevel"/>
    <w:tmpl w:val="A2727E8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45" w:hanging="645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5" w15:restartNumberingAfterBreak="0">
    <w:nsid w:val="688C1305"/>
    <w:multiLevelType w:val="hybridMultilevel"/>
    <w:tmpl w:val="29982648"/>
    <w:lvl w:ilvl="0" w:tplc="200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69AE7D18"/>
    <w:multiLevelType w:val="hybridMultilevel"/>
    <w:tmpl w:val="C9D227D6"/>
    <w:lvl w:ilvl="0" w:tplc="200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7" w15:restartNumberingAfterBreak="0">
    <w:nsid w:val="6D262858"/>
    <w:multiLevelType w:val="multilevel"/>
    <w:tmpl w:val="A2727E8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45" w:hanging="645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8" w15:restartNumberingAfterBreak="0">
    <w:nsid w:val="6E701A51"/>
    <w:multiLevelType w:val="multilevel"/>
    <w:tmpl w:val="A2727E8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45" w:hanging="645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9" w15:restartNumberingAfterBreak="0">
    <w:nsid w:val="6F014C7B"/>
    <w:multiLevelType w:val="hybridMultilevel"/>
    <w:tmpl w:val="C9D227D6"/>
    <w:lvl w:ilvl="0" w:tplc="200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0" w15:restartNumberingAfterBreak="0">
    <w:nsid w:val="6F2A5BB2"/>
    <w:multiLevelType w:val="hybridMultilevel"/>
    <w:tmpl w:val="C9D227D6"/>
    <w:lvl w:ilvl="0" w:tplc="200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1" w15:restartNumberingAfterBreak="0">
    <w:nsid w:val="705F391A"/>
    <w:multiLevelType w:val="hybridMultilevel"/>
    <w:tmpl w:val="C9D227D6"/>
    <w:lvl w:ilvl="0" w:tplc="200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2" w15:restartNumberingAfterBreak="0">
    <w:nsid w:val="7BC17EF6"/>
    <w:multiLevelType w:val="multilevel"/>
    <w:tmpl w:val="A2727E8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45" w:hanging="645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3" w15:restartNumberingAfterBreak="0">
    <w:nsid w:val="7C743424"/>
    <w:multiLevelType w:val="multilevel"/>
    <w:tmpl w:val="A2727E8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45" w:hanging="645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4" w15:restartNumberingAfterBreak="0">
    <w:nsid w:val="7CF9337B"/>
    <w:multiLevelType w:val="multilevel"/>
    <w:tmpl w:val="A2727E8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45" w:hanging="645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5" w15:restartNumberingAfterBreak="0">
    <w:nsid w:val="7F930617"/>
    <w:multiLevelType w:val="hybridMultilevel"/>
    <w:tmpl w:val="C9D227D6"/>
    <w:lvl w:ilvl="0" w:tplc="200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22"/>
  </w:num>
  <w:num w:numId="2">
    <w:abstractNumId w:val="15"/>
  </w:num>
  <w:num w:numId="3">
    <w:abstractNumId w:val="10"/>
  </w:num>
  <w:num w:numId="4">
    <w:abstractNumId w:val="33"/>
  </w:num>
  <w:num w:numId="5">
    <w:abstractNumId w:val="20"/>
  </w:num>
  <w:num w:numId="6">
    <w:abstractNumId w:val="26"/>
  </w:num>
  <w:num w:numId="7">
    <w:abstractNumId w:val="35"/>
  </w:num>
  <w:num w:numId="8">
    <w:abstractNumId w:val="3"/>
  </w:num>
  <w:num w:numId="9">
    <w:abstractNumId w:val="4"/>
  </w:num>
  <w:num w:numId="10">
    <w:abstractNumId w:val="28"/>
  </w:num>
  <w:num w:numId="11">
    <w:abstractNumId w:val="13"/>
  </w:num>
  <w:num w:numId="12">
    <w:abstractNumId w:val="36"/>
  </w:num>
  <w:num w:numId="13">
    <w:abstractNumId w:val="44"/>
  </w:num>
  <w:num w:numId="14">
    <w:abstractNumId w:val="25"/>
  </w:num>
  <w:num w:numId="15">
    <w:abstractNumId w:val="23"/>
  </w:num>
  <w:num w:numId="16">
    <w:abstractNumId w:val="32"/>
  </w:num>
  <w:num w:numId="17">
    <w:abstractNumId w:val="12"/>
  </w:num>
  <w:num w:numId="18">
    <w:abstractNumId w:val="6"/>
  </w:num>
  <w:num w:numId="19">
    <w:abstractNumId w:val="18"/>
  </w:num>
  <w:num w:numId="20">
    <w:abstractNumId w:val="1"/>
  </w:num>
  <w:num w:numId="21">
    <w:abstractNumId w:val="16"/>
  </w:num>
  <w:num w:numId="22">
    <w:abstractNumId w:val="31"/>
  </w:num>
  <w:num w:numId="23">
    <w:abstractNumId w:val="37"/>
  </w:num>
  <w:num w:numId="24">
    <w:abstractNumId w:val="0"/>
  </w:num>
  <w:num w:numId="25">
    <w:abstractNumId w:val="38"/>
  </w:num>
  <w:num w:numId="26">
    <w:abstractNumId w:val="27"/>
  </w:num>
  <w:num w:numId="27">
    <w:abstractNumId w:val="14"/>
  </w:num>
  <w:num w:numId="28">
    <w:abstractNumId w:val="41"/>
  </w:num>
  <w:num w:numId="29">
    <w:abstractNumId w:val="8"/>
  </w:num>
  <w:num w:numId="30">
    <w:abstractNumId w:val="9"/>
  </w:num>
  <w:num w:numId="31">
    <w:abstractNumId w:val="42"/>
  </w:num>
  <w:num w:numId="32">
    <w:abstractNumId w:val="40"/>
  </w:num>
  <w:num w:numId="33">
    <w:abstractNumId w:val="34"/>
  </w:num>
  <w:num w:numId="34">
    <w:abstractNumId w:val="29"/>
  </w:num>
  <w:num w:numId="35">
    <w:abstractNumId w:val="7"/>
  </w:num>
  <w:num w:numId="36">
    <w:abstractNumId w:val="2"/>
  </w:num>
  <w:num w:numId="37">
    <w:abstractNumId w:val="43"/>
  </w:num>
  <w:num w:numId="38">
    <w:abstractNumId w:val="45"/>
  </w:num>
  <w:num w:numId="39">
    <w:abstractNumId w:val="17"/>
  </w:num>
  <w:num w:numId="40">
    <w:abstractNumId w:val="21"/>
  </w:num>
  <w:num w:numId="41">
    <w:abstractNumId w:val="11"/>
  </w:num>
  <w:num w:numId="42">
    <w:abstractNumId w:val="39"/>
  </w:num>
  <w:num w:numId="43">
    <w:abstractNumId w:val="5"/>
  </w:num>
  <w:num w:numId="44">
    <w:abstractNumId w:val="19"/>
  </w:num>
  <w:num w:numId="45">
    <w:abstractNumId w:val="24"/>
  </w:num>
  <w:num w:numId="46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0NDG2NLC0NDc2MDEwNTFW0lEKTi0uzszPAykwqgUAub0wACwAAAA="/>
  </w:docVars>
  <w:rsids>
    <w:rsidRoot w:val="00356098"/>
    <w:rsid w:val="00000075"/>
    <w:rsid w:val="000018D1"/>
    <w:rsid w:val="00010E9A"/>
    <w:rsid w:val="00012EC8"/>
    <w:rsid w:val="000143C4"/>
    <w:rsid w:val="00025723"/>
    <w:rsid w:val="00027403"/>
    <w:rsid w:val="000366DD"/>
    <w:rsid w:val="00053ADC"/>
    <w:rsid w:val="000605D6"/>
    <w:rsid w:val="00065919"/>
    <w:rsid w:val="00071D36"/>
    <w:rsid w:val="000742AE"/>
    <w:rsid w:val="00075E6A"/>
    <w:rsid w:val="000826FF"/>
    <w:rsid w:val="00085C5F"/>
    <w:rsid w:val="00087594"/>
    <w:rsid w:val="000956D6"/>
    <w:rsid w:val="000A23E2"/>
    <w:rsid w:val="000A4F87"/>
    <w:rsid w:val="000C35FF"/>
    <w:rsid w:val="000C36AF"/>
    <w:rsid w:val="000C53B7"/>
    <w:rsid w:val="000D5B9B"/>
    <w:rsid w:val="000D6417"/>
    <w:rsid w:val="000D6B0A"/>
    <w:rsid w:val="000D78F6"/>
    <w:rsid w:val="000E6091"/>
    <w:rsid w:val="000F47D9"/>
    <w:rsid w:val="000F64E4"/>
    <w:rsid w:val="00105A7B"/>
    <w:rsid w:val="0010637E"/>
    <w:rsid w:val="00116237"/>
    <w:rsid w:val="00124943"/>
    <w:rsid w:val="00142449"/>
    <w:rsid w:val="0014627E"/>
    <w:rsid w:val="00151CFB"/>
    <w:rsid w:val="001523CA"/>
    <w:rsid w:val="00177F53"/>
    <w:rsid w:val="00184DAF"/>
    <w:rsid w:val="00185F8F"/>
    <w:rsid w:val="001937DD"/>
    <w:rsid w:val="001B2C80"/>
    <w:rsid w:val="001B7263"/>
    <w:rsid w:val="001C4349"/>
    <w:rsid w:val="001C5748"/>
    <w:rsid w:val="001F40EA"/>
    <w:rsid w:val="001F6282"/>
    <w:rsid w:val="001F6419"/>
    <w:rsid w:val="001F7939"/>
    <w:rsid w:val="001F7DF7"/>
    <w:rsid w:val="00202409"/>
    <w:rsid w:val="00202D09"/>
    <w:rsid w:val="00207625"/>
    <w:rsid w:val="0022163E"/>
    <w:rsid w:val="00231AD6"/>
    <w:rsid w:val="002430EB"/>
    <w:rsid w:val="0024725F"/>
    <w:rsid w:val="00251BE7"/>
    <w:rsid w:val="00256E54"/>
    <w:rsid w:val="00257DCC"/>
    <w:rsid w:val="002664DE"/>
    <w:rsid w:val="00274098"/>
    <w:rsid w:val="00274702"/>
    <w:rsid w:val="00277DE3"/>
    <w:rsid w:val="002A1B18"/>
    <w:rsid w:val="002A7391"/>
    <w:rsid w:val="002B76C2"/>
    <w:rsid w:val="002D2976"/>
    <w:rsid w:val="002D4609"/>
    <w:rsid w:val="002F56FF"/>
    <w:rsid w:val="002F76D2"/>
    <w:rsid w:val="00300249"/>
    <w:rsid w:val="00301041"/>
    <w:rsid w:val="0030359E"/>
    <w:rsid w:val="00303C02"/>
    <w:rsid w:val="00303E89"/>
    <w:rsid w:val="003054B1"/>
    <w:rsid w:val="00311AA4"/>
    <w:rsid w:val="00317F88"/>
    <w:rsid w:val="0033727A"/>
    <w:rsid w:val="00344FC9"/>
    <w:rsid w:val="00347E98"/>
    <w:rsid w:val="00356098"/>
    <w:rsid w:val="00363097"/>
    <w:rsid w:val="00365350"/>
    <w:rsid w:val="00367512"/>
    <w:rsid w:val="00372BF4"/>
    <w:rsid w:val="00383008"/>
    <w:rsid w:val="00383401"/>
    <w:rsid w:val="003857F9"/>
    <w:rsid w:val="003872D2"/>
    <w:rsid w:val="00394B09"/>
    <w:rsid w:val="00394E26"/>
    <w:rsid w:val="003A2504"/>
    <w:rsid w:val="003A36A3"/>
    <w:rsid w:val="003A6F9B"/>
    <w:rsid w:val="003B308A"/>
    <w:rsid w:val="003C046D"/>
    <w:rsid w:val="003C4DA6"/>
    <w:rsid w:val="003C69A8"/>
    <w:rsid w:val="003D1FC0"/>
    <w:rsid w:val="003D2C8A"/>
    <w:rsid w:val="003D3822"/>
    <w:rsid w:val="003E25AE"/>
    <w:rsid w:val="003E35E3"/>
    <w:rsid w:val="003F77EC"/>
    <w:rsid w:val="003F7821"/>
    <w:rsid w:val="00405C2B"/>
    <w:rsid w:val="004074CB"/>
    <w:rsid w:val="004133C2"/>
    <w:rsid w:val="00414064"/>
    <w:rsid w:val="0042591F"/>
    <w:rsid w:val="004362E5"/>
    <w:rsid w:val="00463500"/>
    <w:rsid w:val="004834C2"/>
    <w:rsid w:val="00486D63"/>
    <w:rsid w:val="004A2D9B"/>
    <w:rsid w:val="004B3511"/>
    <w:rsid w:val="004B3512"/>
    <w:rsid w:val="004D102D"/>
    <w:rsid w:val="004D224C"/>
    <w:rsid w:val="004D3B53"/>
    <w:rsid w:val="004D49CE"/>
    <w:rsid w:val="004D6AB9"/>
    <w:rsid w:val="004E6569"/>
    <w:rsid w:val="004F3A77"/>
    <w:rsid w:val="005018DD"/>
    <w:rsid w:val="00506F0F"/>
    <w:rsid w:val="0052168B"/>
    <w:rsid w:val="00521A95"/>
    <w:rsid w:val="005236DF"/>
    <w:rsid w:val="0052797B"/>
    <w:rsid w:val="005307B1"/>
    <w:rsid w:val="005450F0"/>
    <w:rsid w:val="00550290"/>
    <w:rsid w:val="00553396"/>
    <w:rsid w:val="005579DA"/>
    <w:rsid w:val="00560826"/>
    <w:rsid w:val="00565418"/>
    <w:rsid w:val="005665DB"/>
    <w:rsid w:val="00566D55"/>
    <w:rsid w:val="00583C8D"/>
    <w:rsid w:val="005912D4"/>
    <w:rsid w:val="0059493C"/>
    <w:rsid w:val="005A2533"/>
    <w:rsid w:val="005A758B"/>
    <w:rsid w:val="005B1A03"/>
    <w:rsid w:val="005C18A1"/>
    <w:rsid w:val="005C279F"/>
    <w:rsid w:val="005D0351"/>
    <w:rsid w:val="005D0C3C"/>
    <w:rsid w:val="005D0DF1"/>
    <w:rsid w:val="005F0C18"/>
    <w:rsid w:val="005F2B76"/>
    <w:rsid w:val="005F417D"/>
    <w:rsid w:val="00602AE0"/>
    <w:rsid w:val="00630BC1"/>
    <w:rsid w:val="00645B1E"/>
    <w:rsid w:val="0065436C"/>
    <w:rsid w:val="006647A5"/>
    <w:rsid w:val="00676E29"/>
    <w:rsid w:val="00694E7C"/>
    <w:rsid w:val="006B036E"/>
    <w:rsid w:val="006B039E"/>
    <w:rsid w:val="006B511C"/>
    <w:rsid w:val="006B7CB9"/>
    <w:rsid w:val="006C1622"/>
    <w:rsid w:val="006D4016"/>
    <w:rsid w:val="006D6189"/>
    <w:rsid w:val="006E35BD"/>
    <w:rsid w:val="006E4C24"/>
    <w:rsid w:val="006E4EDF"/>
    <w:rsid w:val="006F2C02"/>
    <w:rsid w:val="0070457B"/>
    <w:rsid w:val="007169B0"/>
    <w:rsid w:val="00721848"/>
    <w:rsid w:val="007240A6"/>
    <w:rsid w:val="0072550C"/>
    <w:rsid w:val="00730971"/>
    <w:rsid w:val="007322B0"/>
    <w:rsid w:val="00733ACD"/>
    <w:rsid w:val="0073524D"/>
    <w:rsid w:val="00736860"/>
    <w:rsid w:val="0074481D"/>
    <w:rsid w:val="00747A10"/>
    <w:rsid w:val="007547F2"/>
    <w:rsid w:val="00761516"/>
    <w:rsid w:val="00767B1D"/>
    <w:rsid w:val="00771C61"/>
    <w:rsid w:val="00776F82"/>
    <w:rsid w:val="00780F9B"/>
    <w:rsid w:val="00783049"/>
    <w:rsid w:val="00792F58"/>
    <w:rsid w:val="00795C3C"/>
    <w:rsid w:val="007A3A15"/>
    <w:rsid w:val="007B4B93"/>
    <w:rsid w:val="007B4D4B"/>
    <w:rsid w:val="007B7D08"/>
    <w:rsid w:val="007C1A8F"/>
    <w:rsid w:val="007C73DA"/>
    <w:rsid w:val="007D29B7"/>
    <w:rsid w:val="007D6050"/>
    <w:rsid w:val="007E64E7"/>
    <w:rsid w:val="007E71F2"/>
    <w:rsid w:val="0080062E"/>
    <w:rsid w:val="00807181"/>
    <w:rsid w:val="00812C02"/>
    <w:rsid w:val="00815804"/>
    <w:rsid w:val="00821A93"/>
    <w:rsid w:val="00835754"/>
    <w:rsid w:val="0084354F"/>
    <w:rsid w:val="00844F78"/>
    <w:rsid w:val="008465DA"/>
    <w:rsid w:val="00846635"/>
    <w:rsid w:val="00847F5A"/>
    <w:rsid w:val="008509B7"/>
    <w:rsid w:val="00851A8F"/>
    <w:rsid w:val="00856765"/>
    <w:rsid w:val="00856E85"/>
    <w:rsid w:val="00857C3A"/>
    <w:rsid w:val="0086413E"/>
    <w:rsid w:val="00865028"/>
    <w:rsid w:val="008713FE"/>
    <w:rsid w:val="00882544"/>
    <w:rsid w:val="00893760"/>
    <w:rsid w:val="008942AC"/>
    <w:rsid w:val="008A2EAE"/>
    <w:rsid w:val="008A3E7B"/>
    <w:rsid w:val="008B0DE7"/>
    <w:rsid w:val="008B509F"/>
    <w:rsid w:val="008B71F0"/>
    <w:rsid w:val="008C6D88"/>
    <w:rsid w:val="008C6E0B"/>
    <w:rsid w:val="008D7652"/>
    <w:rsid w:val="008D7C47"/>
    <w:rsid w:val="008E515C"/>
    <w:rsid w:val="008E6A72"/>
    <w:rsid w:val="009029C4"/>
    <w:rsid w:val="0092071D"/>
    <w:rsid w:val="00921439"/>
    <w:rsid w:val="00923E42"/>
    <w:rsid w:val="0092484C"/>
    <w:rsid w:val="00932982"/>
    <w:rsid w:val="0093568F"/>
    <w:rsid w:val="0093717F"/>
    <w:rsid w:val="00943F63"/>
    <w:rsid w:val="00962CF9"/>
    <w:rsid w:val="00964B0B"/>
    <w:rsid w:val="00972BC4"/>
    <w:rsid w:val="009779C8"/>
    <w:rsid w:val="0098001A"/>
    <w:rsid w:val="009805F3"/>
    <w:rsid w:val="00983C5F"/>
    <w:rsid w:val="0099075E"/>
    <w:rsid w:val="00990C31"/>
    <w:rsid w:val="0099232A"/>
    <w:rsid w:val="009A14C0"/>
    <w:rsid w:val="009A2DC3"/>
    <w:rsid w:val="009A321D"/>
    <w:rsid w:val="009A56C3"/>
    <w:rsid w:val="009C3AB7"/>
    <w:rsid w:val="009C4FFF"/>
    <w:rsid w:val="009D2FD7"/>
    <w:rsid w:val="009D4364"/>
    <w:rsid w:val="009E0226"/>
    <w:rsid w:val="009E1014"/>
    <w:rsid w:val="009E3532"/>
    <w:rsid w:val="009E4620"/>
    <w:rsid w:val="009E6370"/>
    <w:rsid w:val="009F22EB"/>
    <w:rsid w:val="00A06A0F"/>
    <w:rsid w:val="00A10965"/>
    <w:rsid w:val="00A16CC2"/>
    <w:rsid w:val="00A24F79"/>
    <w:rsid w:val="00A259F5"/>
    <w:rsid w:val="00A308A1"/>
    <w:rsid w:val="00A440E4"/>
    <w:rsid w:val="00A47D37"/>
    <w:rsid w:val="00A509FB"/>
    <w:rsid w:val="00A56C45"/>
    <w:rsid w:val="00A62953"/>
    <w:rsid w:val="00A762F5"/>
    <w:rsid w:val="00A8029E"/>
    <w:rsid w:val="00A84B46"/>
    <w:rsid w:val="00A857A4"/>
    <w:rsid w:val="00A927A3"/>
    <w:rsid w:val="00A932E3"/>
    <w:rsid w:val="00AA06A1"/>
    <w:rsid w:val="00AA17AA"/>
    <w:rsid w:val="00AB348B"/>
    <w:rsid w:val="00AC1306"/>
    <w:rsid w:val="00AC3273"/>
    <w:rsid w:val="00AD5107"/>
    <w:rsid w:val="00AE01E2"/>
    <w:rsid w:val="00AE4C04"/>
    <w:rsid w:val="00AF7AB4"/>
    <w:rsid w:val="00AF7C9D"/>
    <w:rsid w:val="00B0106A"/>
    <w:rsid w:val="00B0159B"/>
    <w:rsid w:val="00B239BF"/>
    <w:rsid w:val="00B33606"/>
    <w:rsid w:val="00B40F37"/>
    <w:rsid w:val="00B51C52"/>
    <w:rsid w:val="00B5526C"/>
    <w:rsid w:val="00B82A29"/>
    <w:rsid w:val="00BA3D86"/>
    <w:rsid w:val="00BA4E66"/>
    <w:rsid w:val="00BA6E8D"/>
    <w:rsid w:val="00BB3A92"/>
    <w:rsid w:val="00BC1B5D"/>
    <w:rsid w:val="00BD091B"/>
    <w:rsid w:val="00BD1BCC"/>
    <w:rsid w:val="00BD36EC"/>
    <w:rsid w:val="00BE4AB8"/>
    <w:rsid w:val="00BF06E9"/>
    <w:rsid w:val="00BF4E9C"/>
    <w:rsid w:val="00C1195F"/>
    <w:rsid w:val="00C2400A"/>
    <w:rsid w:val="00C31801"/>
    <w:rsid w:val="00C3423C"/>
    <w:rsid w:val="00C359EE"/>
    <w:rsid w:val="00C436F1"/>
    <w:rsid w:val="00C45161"/>
    <w:rsid w:val="00C51662"/>
    <w:rsid w:val="00C56B0F"/>
    <w:rsid w:val="00C630C1"/>
    <w:rsid w:val="00C6622A"/>
    <w:rsid w:val="00C7687B"/>
    <w:rsid w:val="00C82446"/>
    <w:rsid w:val="00C82F87"/>
    <w:rsid w:val="00C84210"/>
    <w:rsid w:val="00C85534"/>
    <w:rsid w:val="00C91BAF"/>
    <w:rsid w:val="00C93413"/>
    <w:rsid w:val="00C93D14"/>
    <w:rsid w:val="00C943C8"/>
    <w:rsid w:val="00C94590"/>
    <w:rsid w:val="00CA0ACE"/>
    <w:rsid w:val="00CB0E82"/>
    <w:rsid w:val="00CC2177"/>
    <w:rsid w:val="00CD5DFF"/>
    <w:rsid w:val="00CD6AF8"/>
    <w:rsid w:val="00CD796D"/>
    <w:rsid w:val="00CE0A47"/>
    <w:rsid w:val="00CE28B0"/>
    <w:rsid w:val="00CE63D2"/>
    <w:rsid w:val="00D0034B"/>
    <w:rsid w:val="00D13E64"/>
    <w:rsid w:val="00D24960"/>
    <w:rsid w:val="00D446A0"/>
    <w:rsid w:val="00D45435"/>
    <w:rsid w:val="00D515F2"/>
    <w:rsid w:val="00D67833"/>
    <w:rsid w:val="00D75C53"/>
    <w:rsid w:val="00D7731B"/>
    <w:rsid w:val="00D86A57"/>
    <w:rsid w:val="00D8703E"/>
    <w:rsid w:val="00D91141"/>
    <w:rsid w:val="00DA0F54"/>
    <w:rsid w:val="00DA6DEE"/>
    <w:rsid w:val="00DA7D77"/>
    <w:rsid w:val="00DB1205"/>
    <w:rsid w:val="00DB16A7"/>
    <w:rsid w:val="00DB5185"/>
    <w:rsid w:val="00DC2682"/>
    <w:rsid w:val="00DC53DC"/>
    <w:rsid w:val="00DC6FDD"/>
    <w:rsid w:val="00DE193D"/>
    <w:rsid w:val="00DF4210"/>
    <w:rsid w:val="00E0669B"/>
    <w:rsid w:val="00E137AE"/>
    <w:rsid w:val="00E17880"/>
    <w:rsid w:val="00E21187"/>
    <w:rsid w:val="00E26A39"/>
    <w:rsid w:val="00E320FA"/>
    <w:rsid w:val="00E35B62"/>
    <w:rsid w:val="00E376FD"/>
    <w:rsid w:val="00E40297"/>
    <w:rsid w:val="00E60578"/>
    <w:rsid w:val="00E61799"/>
    <w:rsid w:val="00E6771B"/>
    <w:rsid w:val="00E73C6D"/>
    <w:rsid w:val="00E73D6F"/>
    <w:rsid w:val="00E74ED7"/>
    <w:rsid w:val="00E93C86"/>
    <w:rsid w:val="00E9688A"/>
    <w:rsid w:val="00EA1528"/>
    <w:rsid w:val="00EB4831"/>
    <w:rsid w:val="00EB7868"/>
    <w:rsid w:val="00EC5E20"/>
    <w:rsid w:val="00ED5D5C"/>
    <w:rsid w:val="00EE3CC3"/>
    <w:rsid w:val="00EE6A17"/>
    <w:rsid w:val="00EF0624"/>
    <w:rsid w:val="00EF0D9B"/>
    <w:rsid w:val="00F05437"/>
    <w:rsid w:val="00F1392E"/>
    <w:rsid w:val="00F14EEB"/>
    <w:rsid w:val="00F1722B"/>
    <w:rsid w:val="00F31975"/>
    <w:rsid w:val="00F336F2"/>
    <w:rsid w:val="00F36E7A"/>
    <w:rsid w:val="00F3787C"/>
    <w:rsid w:val="00F468A1"/>
    <w:rsid w:val="00F602DD"/>
    <w:rsid w:val="00F635D3"/>
    <w:rsid w:val="00F66F86"/>
    <w:rsid w:val="00F770FB"/>
    <w:rsid w:val="00F80487"/>
    <w:rsid w:val="00F81CC1"/>
    <w:rsid w:val="00F82944"/>
    <w:rsid w:val="00F875DF"/>
    <w:rsid w:val="00F93DB8"/>
    <w:rsid w:val="00FA54DD"/>
    <w:rsid w:val="00FB20A4"/>
    <w:rsid w:val="00FB7FD1"/>
    <w:rsid w:val="00FC7B44"/>
    <w:rsid w:val="00FC7B5C"/>
    <w:rsid w:val="00FF3B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059A4F2"/>
  <w15:chartTrackingRefBased/>
  <w15:docId w15:val="{658AB463-CD81-4DA0-99E3-0C9B9A998A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ru-UA" w:eastAsia="ru-UA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83049"/>
    <w:pPr>
      <w:spacing w:after="200" w:line="276" w:lineRule="auto"/>
    </w:pPr>
    <w:rPr>
      <w:sz w:val="22"/>
      <w:szCs w:val="22"/>
      <w:lang w:val="ru-RU" w:eastAsia="en-US"/>
    </w:rPr>
  </w:style>
  <w:style w:type="paragraph" w:styleId="1">
    <w:name w:val="heading 1"/>
    <w:basedOn w:val="a"/>
    <w:next w:val="a"/>
    <w:link w:val="10"/>
    <w:uiPriority w:val="9"/>
    <w:qFormat/>
    <w:rsid w:val="0020240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0062E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80062E"/>
    <w:pPr>
      <w:keepNext/>
      <w:spacing w:before="240" w:after="60"/>
      <w:outlineLvl w:val="2"/>
    </w:pPr>
    <w:rPr>
      <w:rFonts w:ascii="Cambria" w:eastAsia="Times New Roman" w:hAnsi="Cambria"/>
      <w:b/>
      <w:bCs/>
      <w:sz w:val="26"/>
      <w:szCs w:val="26"/>
    </w:rPr>
  </w:style>
  <w:style w:type="paragraph" w:styleId="5">
    <w:name w:val="heading 5"/>
    <w:basedOn w:val="a"/>
    <w:link w:val="50"/>
    <w:uiPriority w:val="9"/>
    <w:qFormat/>
    <w:rsid w:val="002F76D2"/>
    <w:pPr>
      <w:spacing w:before="100" w:beforeAutospacing="1" w:after="100" w:afterAutospacing="1" w:line="240" w:lineRule="auto"/>
      <w:outlineLvl w:val="4"/>
    </w:pPr>
    <w:rPr>
      <w:rFonts w:ascii="Times New Roman" w:eastAsia="Times New Roman" w:hAnsi="Times New Roman"/>
      <w:b/>
      <w:bCs/>
      <w:sz w:val="20"/>
      <w:szCs w:val="20"/>
      <w:lang w:eastAsia="ru-RU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C45161"/>
    <w:pPr>
      <w:spacing w:before="240" w:after="60"/>
      <w:outlineLvl w:val="8"/>
    </w:pPr>
    <w:rPr>
      <w:rFonts w:ascii="Cambria" w:eastAsia="Times New Roman" w:hAnsi="Cambri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2F76D2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2F76D2"/>
  </w:style>
  <w:style w:type="character" w:styleId="a4">
    <w:name w:val="Hyperlink"/>
    <w:uiPriority w:val="99"/>
    <w:unhideWhenUsed/>
    <w:rsid w:val="002F76D2"/>
    <w:rPr>
      <w:color w:val="0000FF"/>
      <w:u w:val="single"/>
    </w:rPr>
  </w:style>
  <w:style w:type="character" w:customStyle="1" w:styleId="50">
    <w:name w:val="Заголовок 5 Знак"/>
    <w:link w:val="5"/>
    <w:uiPriority w:val="9"/>
    <w:rsid w:val="002F76D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apple-style-span">
    <w:name w:val="apple-style-span"/>
    <w:basedOn w:val="a0"/>
    <w:rsid w:val="002F76D2"/>
  </w:style>
  <w:style w:type="paragraph" w:styleId="a5">
    <w:name w:val="Balloon Text"/>
    <w:basedOn w:val="a"/>
    <w:link w:val="a6"/>
    <w:uiPriority w:val="99"/>
    <w:semiHidden/>
    <w:unhideWhenUsed/>
    <w:rsid w:val="002F76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link w:val="a5"/>
    <w:uiPriority w:val="99"/>
    <w:semiHidden/>
    <w:rsid w:val="002F76D2"/>
    <w:rPr>
      <w:rFonts w:ascii="Tahoma" w:hAnsi="Tahoma" w:cs="Tahoma"/>
      <w:sz w:val="16"/>
      <w:szCs w:val="16"/>
    </w:rPr>
  </w:style>
  <w:style w:type="paragraph" w:styleId="a7">
    <w:name w:val="Body Text Indent"/>
    <w:basedOn w:val="a"/>
    <w:link w:val="a8"/>
    <w:rsid w:val="009A321D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Основной текст с отступом Знак"/>
    <w:link w:val="a7"/>
    <w:rsid w:val="009A32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8D7652"/>
    <w:pPr>
      <w:ind w:left="720"/>
      <w:contextualSpacing/>
    </w:pPr>
  </w:style>
  <w:style w:type="paragraph" w:customStyle="1" w:styleId="Normal1">
    <w:name w:val="Normal1"/>
    <w:rsid w:val="00C84210"/>
    <w:rPr>
      <w:rFonts w:ascii="Times New Roman" w:eastAsia="Times New Roman" w:hAnsi="Times New Roman"/>
      <w:snapToGrid w:val="0"/>
      <w:lang w:val="en-US" w:eastAsia="ru-RU"/>
    </w:rPr>
  </w:style>
  <w:style w:type="character" w:customStyle="1" w:styleId="20">
    <w:name w:val="Заголовок 2 Знак"/>
    <w:link w:val="2"/>
    <w:uiPriority w:val="9"/>
    <w:rsid w:val="0080062E"/>
    <w:rPr>
      <w:rFonts w:ascii="Cambria" w:eastAsia="Times New Roman" w:hAnsi="Cambria" w:cs="Times New Roman"/>
      <w:b/>
      <w:bCs/>
      <w:i/>
      <w:iCs/>
      <w:sz w:val="28"/>
      <w:szCs w:val="28"/>
      <w:lang w:val="ru-RU" w:eastAsia="en-US"/>
    </w:rPr>
  </w:style>
  <w:style w:type="character" w:customStyle="1" w:styleId="30">
    <w:name w:val="Заголовок 3 Знак"/>
    <w:link w:val="3"/>
    <w:uiPriority w:val="9"/>
    <w:rsid w:val="0080062E"/>
    <w:rPr>
      <w:rFonts w:ascii="Cambria" w:eastAsia="Times New Roman" w:hAnsi="Cambria" w:cs="Times New Roman"/>
      <w:b/>
      <w:bCs/>
      <w:sz w:val="26"/>
      <w:szCs w:val="26"/>
      <w:lang w:val="ru-RU" w:eastAsia="en-US"/>
    </w:rPr>
  </w:style>
  <w:style w:type="paragraph" w:styleId="aa">
    <w:name w:val="Body Text"/>
    <w:basedOn w:val="a"/>
    <w:link w:val="ab"/>
    <w:uiPriority w:val="99"/>
    <w:semiHidden/>
    <w:unhideWhenUsed/>
    <w:rsid w:val="0080062E"/>
    <w:pPr>
      <w:spacing w:after="120"/>
    </w:pPr>
  </w:style>
  <w:style w:type="character" w:customStyle="1" w:styleId="ab">
    <w:name w:val="Основной текст Знак"/>
    <w:link w:val="aa"/>
    <w:uiPriority w:val="99"/>
    <w:semiHidden/>
    <w:rsid w:val="0080062E"/>
    <w:rPr>
      <w:sz w:val="22"/>
      <w:szCs w:val="22"/>
      <w:lang w:val="ru-RU" w:eastAsia="en-US"/>
    </w:rPr>
  </w:style>
  <w:style w:type="paragraph" w:styleId="31">
    <w:name w:val="Body Text Indent 3"/>
    <w:basedOn w:val="a"/>
    <w:link w:val="32"/>
    <w:rsid w:val="0080062E"/>
    <w:pPr>
      <w:spacing w:after="120" w:line="240" w:lineRule="auto"/>
      <w:ind w:left="283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с отступом 3 Знак"/>
    <w:link w:val="31"/>
    <w:rsid w:val="0080062E"/>
    <w:rPr>
      <w:rFonts w:ascii="Times New Roman" w:eastAsia="Times New Roman" w:hAnsi="Times New Roman"/>
      <w:sz w:val="16"/>
      <w:szCs w:val="16"/>
      <w:lang w:val="ru-RU" w:eastAsia="ru-RU"/>
    </w:rPr>
  </w:style>
  <w:style w:type="paragraph" w:styleId="ac">
    <w:name w:val="Plain Text"/>
    <w:basedOn w:val="a"/>
    <w:link w:val="ad"/>
    <w:rsid w:val="0080062E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d">
    <w:name w:val="Текст Знак"/>
    <w:link w:val="ac"/>
    <w:rsid w:val="0080062E"/>
    <w:rPr>
      <w:rFonts w:ascii="Courier New" w:eastAsia="Times New Roman" w:hAnsi="Courier New" w:cs="Courier New"/>
      <w:lang w:val="ru-RU" w:eastAsia="ru-RU"/>
    </w:rPr>
  </w:style>
  <w:style w:type="table" w:styleId="ae">
    <w:name w:val="Table Grid"/>
    <w:basedOn w:val="a1"/>
    <w:uiPriority w:val="59"/>
    <w:rsid w:val="0080062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90">
    <w:name w:val="Заголовок 9 Знак"/>
    <w:link w:val="9"/>
    <w:uiPriority w:val="9"/>
    <w:semiHidden/>
    <w:rsid w:val="00C45161"/>
    <w:rPr>
      <w:rFonts w:ascii="Cambria" w:eastAsia="Times New Roman" w:hAnsi="Cambria" w:cs="Times New Roman"/>
      <w:sz w:val="22"/>
      <w:szCs w:val="22"/>
      <w:lang w:val="ru-RU" w:eastAsia="en-US"/>
    </w:rPr>
  </w:style>
  <w:style w:type="character" w:styleId="af">
    <w:name w:val="annotation reference"/>
    <w:uiPriority w:val="99"/>
    <w:semiHidden/>
    <w:unhideWhenUsed/>
    <w:rsid w:val="0099075E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99075E"/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rsid w:val="0099075E"/>
    <w:rPr>
      <w:lang w:val="ru-RU" w:eastAsia="en-US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99075E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99075E"/>
    <w:rPr>
      <w:b/>
      <w:bCs/>
      <w:lang w:val="ru-RU" w:eastAsia="en-US"/>
    </w:rPr>
  </w:style>
  <w:style w:type="character" w:customStyle="1" w:styleId="hps">
    <w:name w:val="hps"/>
    <w:basedOn w:val="a0"/>
    <w:rsid w:val="004133C2"/>
  </w:style>
  <w:style w:type="character" w:customStyle="1" w:styleId="10">
    <w:name w:val="Заголовок 1 Знак"/>
    <w:basedOn w:val="a0"/>
    <w:link w:val="1"/>
    <w:uiPriority w:val="9"/>
    <w:rsid w:val="00202409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 w:eastAsia="en-US"/>
    </w:rPr>
  </w:style>
  <w:style w:type="character" w:styleId="af4">
    <w:name w:val="Unresolved Mention"/>
    <w:basedOn w:val="a0"/>
    <w:uiPriority w:val="99"/>
    <w:semiHidden/>
    <w:unhideWhenUsed/>
    <w:rsid w:val="00F336F2"/>
    <w:rPr>
      <w:color w:val="605E5C"/>
      <w:shd w:val="clear" w:color="auto" w:fill="E1DFDD"/>
    </w:rPr>
  </w:style>
  <w:style w:type="paragraph" w:styleId="af5">
    <w:name w:val="header"/>
    <w:basedOn w:val="a"/>
    <w:link w:val="af6"/>
    <w:uiPriority w:val="99"/>
    <w:unhideWhenUsed/>
    <w:rsid w:val="00583C8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Верхний колонтитул Знак"/>
    <w:basedOn w:val="a0"/>
    <w:link w:val="af5"/>
    <w:uiPriority w:val="99"/>
    <w:rsid w:val="00583C8D"/>
    <w:rPr>
      <w:sz w:val="22"/>
      <w:szCs w:val="22"/>
      <w:lang w:val="ru-RU" w:eastAsia="en-US"/>
    </w:rPr>
  </w:style>
  <w:style w:type="paragraph" w:styleId="af7">
    <w:name w:val="footer"/>
    <w:basedOn w:val="a"/>
    <w:link w:val="af8"/>
    <w:uiPriority w:val="99"/>
    <w:unhideWhenUsed/>
    <w:rsid w:val="00583C8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8">
    <w:name w:val="Нижний колонтитул Знак"/>
    <w:basedOn w:val="a0"/>
    <w:link w:val="af7"/>
    <w:uiPriority w:val="99"/>
    <w:rsid w:val="00583C8D"/>
    <w:rPr>
      <w:sz w:val="22"/>
      <w:szCs w:val="22"/>
      <w:lang w:val="ru-RU" w:eastAsia="en-US"/>
    </w:rPr>
  </w:style>
  <w:style w:type="paragraph" w:styleId="af9">
    <w:name w:val="TOC Heading"/>
    <w:basedOn w:val="1"/>
    <w:next w:val="a"/>
    <w:uiPriority w:val="39"/>
    <w:unhideWhenUsed/>
    <w:qFormat/>
    <w:rsid w:val="00277DE3"/>
    <w:pPr>
      <w:spacing w:line="259" w:lineRule="auto"/>
      <w:outlineLvl w:val="9"/>
    </w:pPr>
    <w:rPr>
      <w:lang w:val="ru-UA" w:eastAsia="ru-UA"/>
    </w:rPr>
  </w:style>
  <w:style w:type="paragraph" w:styleId="11">
    <w:name w:val="toc 1"/>
    <w:basedOn w:val="a"/>
    <w:next w:val="a"/>
    <w:autoRedefine/>
    <w:uiPriority w:val="39"/>
    <w:unhideWhenUsed/>
    <w:rsid w:val="00277DE3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77DE3"/>
    <w:pPr>
      <w:spacing w:after="100"/>
      <w:ind w:left="220"/>
    </w:pPr>
  </w:style>
  <w:style w:type="paragraph" w:styleId="33">
    <w:name w:val="toc 3"/>
    <w:basedOn w:val="a"/>
    <w:next w:val="a"/>
    <w:autoRedefine/>
    <w:uiPriority w:val="39"/>
    <w:unhideWhenUsed/>
    <w:rsid w:val="00277DE3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87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95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71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839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94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878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98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73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image" Target="media/image21.png"/><Relationship Id="rId21" Type="http://schemas.openxmlformats.org/officeDocument/2006/relationships/package" Target="embeddings/Microsoft_Visio_Drawing5.vsdx"/><Relationship Id="rId34" Type="http://schemas.openxmlformats.org/officeDocument/2006/relationships/image" Target="media/image16.png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55" Type="http://schemas.openxmlformats.org/officeDocument/2006/relationships/image" Target="media/image37.png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Drawing9.vsdx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9.emf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3" Type="http://schemas.openxmlformats.org/officeDocument/2006/relationships/image" Target="media/image35.png"/><Relationship Id="rId58" Type="http://schemas.openxmlformats.org/officeDocument/2006/relationships/package" Target="embeddings/Microsoft_Visio_Drawing10.vsdx"/><Relationship Id="rId5" Type="http://schemas.openxmlformats.org/officeDocument/2006/relationships/webSettings" Target="webSettings.xml"/><Relationship Id="rId61" Type="http://schemas.openxmlformats.org/officeDocument/2006/relationships/image" Target="media/image40.emf"/><Relationship Id="rId19" Type="http://schemas.openxmlformats.org/officeDocument/2006/relationships/package" Target="embeddings/Microsoft_Visio_Drawing4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8.vsdx"/><Relationship Id="rId30" Type="http://schemas.openxmlformats.org/officeDocument/2006/relationships/image" Target="media/image12.png"/><Relationship Id="rId35" Type="http://schemas.openxmlformats.org/officeDocument/2006/relationships/image" Target="media/image17.png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56" Type="http://schemas.openxmlformats.org/officeDocument/2006/relationships/header" Target="header1.xml"/><Relationship Id="rId64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33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7.vsdx"/><Relationship Id="rId33" Type="http://schemas.openxmlformats.org/officeDocument/2006/relationships/image" Target="media/image15.png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59" Type="http://schemas.openxmlformats.org/officeDocument/2006/relationships/image" Target="media/image39.emf"/><Relationship Id="rId20" Type="http://schemas.openxmlformats.org/officeDocument/2006/relationships/image" Target="media/image7.emf"/><Relationship Id="rId41" Type="http://schemas.openxmlformats.org/officeDocument/2006/relationships/image" Target="media/image23.png"/><Relationship Id="rId54" Type="http://schemas.openxmlformats.org/officeDocument/2006/relationships/image" Target="media/image36.png"/><Relationship Id="rId62" Type="http://schemas.openxmlformats.org/officeDocument/2006/relationships/package" Target="embeddings/Microsoft_Visio_Drawing1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1.emf"/><Relationship Id="rId36" Type="http://schemas.openxmlformats.org/officeDocument/2006/relationships/image" Target="media/image18.png"/><Relationship Id="rId49" Type="http://schemas.openxmlformats.org/officeDocument/2006/relationships/image" Target="media/image31.png"/><Relationship Id="rId57" Type="http://schemas.openxmlformats.org/officeDocument/2006/relationships/image" Target="media/image38.emf"/><Relationship Id="rId10" Type="http://schemas.openxmlformats.org/officeDocument/2006/relationships/image" Target="media/image2.emf"/><Relationship Id="rId31" Type="http://schemas.openxmlformats.org/officeDocument/2006/relationships/image" Target="media/image13.png"/><Relationship Id="rId44" Type="http://schemas.openxmlformats.org/officeDocument/2006/relationships/image" Target="media/image26.png"/><Relationship Id="rId52" Type="http://schemas.openxmlformats.org/officeDocument/2006/relationships/image" Target="media/image34.png"/><Relationship Id="rId60" Type="http://schemas.openxmlformats.org/officeDocument/2006/relationships/package" Target="embeddings/Microsoft_Visio_Drawing11.vsdx"/><Relationship Id="rId4" Type="http://schemas.openxmlformats.org/officeDocument/2006/relationships/settings" Target="settings.xml"/><Relationship Id="rId9" Type="http://schemas.openxmlformats.org/officeDocument/2006/relationships/image" Target="http://kpi.ua/files/images/kpi.png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14DB60C-4129-4CEA-BD72-33DC98B6A4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1</TotalTime>
  <Pages>1</Pages>
  <Words>11790</Words>
  <Characters>67204</Characters>
  <Application>Microsoft Office Word</Application>
  <DocSecurity>0</DocSecurity>
  <Lines>560</Lines>
  <Paragraphs>15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78837</CharactersWithSpaces>
  <SharedDoc>false</SharedDoc>
  <HLinks>
    <vt:vector size="6" baseType="variant">
      <vt:variant>
        <vt:i4>3932221</vt:i4>
      </vt:variant>
      <vt:variant>
        <vt:i4>-1</vt:i4>
      </vt:variant>
      <vt:variant>
        <vt:i4>1029</vt:i4>
      </vt:variant>
      <vt:variant>
        <vt:i4>1</vt:i4>
      </vt:variant>
      <vt:variant>
        <vt:lpwstr>http://kpi.ua/files/images/kpi.pn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</dc:creator>
  <cp:keywords/>
  <cp:lastModifiedBy>Alexander</cp:lastModifiedBy>
  <cp:revision>117</cp:revision>
  <dcterms:created xsi:type="dcterms:W3CDTF">2020-05-11T19:18:00Z</dcterms:created>
  <dcterms:modified xsi:type="dcterms:W3CDTF">2020-05-15T16:27:00Z</dcterms:modified>
</cp:coreProperties>
</file>